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6DE9F" w14:textId="77777777" w:rsidR="00810AE3" w:rsidRDefault="00810AE3" w:rsidP="0086289C">
      <w:pPr>
        <w:rPr>
          <w:color w:val="000000" w:themeColor="text1"/>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6794"/>
      </w:tblGrid>
      <w:tr w:rsidR="00945F1B" w14:paraId="2B34C601" w14:textId="77777777" w:rsidTr="00703283">
        <w:trPr>
          <w:trHeight w:val="541"/>
        </w:trPr>
        <w:tc>
          <w:tcPr>
            <w:tcW w:w="3969" w:type="dxa"/>
            <w:tcBorders>
              <w:bottom w:val="single" w:sz="8" w:space="0" w:color="auto"/>
            </w:tcBorders>
          </w:tcPr>
          <w:p w14:paraId="70D39D00" w14:textId="0D318F5A" w:rsidR="00945F1B" w:rsidRPr="00D87956" w:rsidRDefault="00945F1B" w:rsidP="0086289C">
            <w:pPr>
              <w:ind w:firstLine="0"/>
              <w:jc w:val="center"/>
              <w:rPr>
                <w:b/>
                <w:color w:val="000000" w:themeColor="text1"/>
                <w:sz w:val="28"/>
                <w:szCs w:val="26"/>
                <w:lang w:val="en-US"/>
              </w:rPr>
            </w:pPr>
            <w:r w:rsidRPr="00D87956">
              <w:rPr>
                <w:b/>
                <w:color w:val="000000" w:themeColor="text1"/>
                <w:sz w:val="28"/>
                <w:szCs w:val="26"/>
                <w:lang w:val="en-US"/>
              </w:rPr>
              <w:t xml:space="preserve">SỞ GD &amp; ĐT </w:t>
            </w:r>
            <w:r w:rsidR="000005CD">
              <w:rPr>
                <w:b/>
                <w:color w:val="000000" w:themeColor="text1"/>
                <w:sz w:val="28"/>
                <w:szCs w:val="26"/>
                <w:lang w:val="en-US"/>
              </w:rPr>
              <w:t>BÌNH THUẬN</w:t>
            </w:r>
          </w:p>
          <w:p w14:paraId="013B023D" w14:textId="7714B896" w:rsidR="00945F1B" w:rsidRPr="00002B29" w:rsidRDefault="00670904" w:rsidP="0086289C">
            <w:pPr>
              <w:ind w:firstLine="0"/>
              <w:jc w:val="center"/>
              <w:rPr>
                <w:b/>
                <w:color w:val="000000" w:themeColor="text1"/>
                <w:sz w:val="30"/>
                <w:lang w:val="en-US"/>
              </w:rPr>
            </w:pPr>
            <w:r>
              <w:rPr>
                <w:b/>
                <w:color w:val="000000" w:themeColor="text1"/>
                <w:sz w:val="30"/>
                <w:lang w:val="en-US"/>
              </w:rPr>
              <w:t>TRƯỜNG THPT</w:t>
            </w:r>
          </w:p>
        </w:tc>
        <w:tc>
          <w:tcPr>
            <w:tcW w:w="6794" w:type="dxa"/>
          </w:tcPr>
          <w:p w14:paraId="1304952F" w14:textId="77777777" w:rsidR="006616CE" w:rsidRDefault="00945F1B" w:rsidP="0086289C">
            <w:pPr>
              <w:ind w:firstLine="0"/>
              <w:jc w:val="center"/>
              <w:rPr>
                <w:b/>
                <w:color w:val="000000" w:themeColor="text1"/>
                <w:sz w:val="32"/>
                <w:lang w:val="en-US"/>
              </w:rPr>
            </w:pPr>
            <w:r w:rsidRPr="00002B29">
              <w:rPr>
                <w:b/>
                <w:color w:val="000000" w:themeColor="text1"/>
                <w:sz w:val="32"/>
                <w:lang w:val="en-US"/>
              </w:rPr>
              <w:t>KÌ THI TỐT NGHIỆP THPT NĂM</w:t>
            </w:r>
            <w:r>
              <w:rPr>
                <w:b/>
                <w:color w:val="000000" w:themeColor="text1"/>
                <w:sz w:val="32"/>
                <w:lang w:val="en-US"/>
              </w:rPr>
              <w:t xml:space="preserve"> 2023 </w:t>
            </w:r>
          </w:p>
          <w:p w14:paraId="3537729D" w14:textId="12AD077A" w:rsidR="00945F1B" w:rsidRPr="001265CE" w:rsidRDefault="00945F1B" w:rsidP="0086289C">
            <w:pPr>
              <w:ind w:firstLine="0"/>
              <w:jc w:val="center"/>
              <w:rPr>
                <w:b/>
                <w:color w:val="000000" w:themeColor="text1"/>
                <w:sz w:val="28"/>
              </w:rPr>
            </w:pPr>
            <w:r w:rsidRPr="0068697C">
              <w:rPr>
                <w:b/>
                <w:color w:val="000000" w:themeColor="text1"/>
                <w:sz w:val="28"/>
              </w:rPr>
              <w:t xml:space="preserve">Bài thi: KHOA HỌC TỰ NHIÊN; </w:t>
            </w:r>
          </w:p>
        </w:tc>
      </w:tr>
      <w:tr w:rsidR="00945F1B" w14:paraId="04842956" w14:textId="77777777" w:rsidTr="00703283">
        <w:tc>
          <w:tcPr>
            <w:tcW w:w="3969" w:type="dxa"/>
            <w:tcBorders>
              <w:top w:val="single" w:sz="8" w:space="0" w:color="auto"/>
            </w:tcBorders>
          </w:tcPr>
          <w:p w14:paraId="229CED75" w14:textId="77777777" w:rsidR="00945F1B" w:rsidRPr="002C4D86" w:rsidRDefault="00945F1B" w:rsidP="0086289C">
            <w:pPr>
              <w:ind w:firstLine="0"/>
              <w:jc w:val="center"/>
              <w:rPr>
                <w:b/>
                <w:color w:val="000000" w:themeColor="text1"/>
                <w:sz w:val="12"/>
              </w:rPr>
            </w:pPr>
          </w:p>
          <w:p w14:paraId="794E53DA" w14:textId="0F6198BC" w:rsidR="00945F1B" w:rsidRPr="002C4D86" w:rsidRDefault="00945F1B" w:rsidP="0086289C">
            <w:pPr>
              <w:ind w:firstLine="0"/>
              <w:jc w:val="center"/>
              <w:rPr>
                <w:b/>
                <w:color w:val="000000" w:themeColor="text1"/>
                <w:sz w:val="30"/>
              </w:rPr>
            </w:pPr>
            <w:r w:rsidRPr="002C4D86">
              <w:rPr>
                <w:b/>
                <w:color w:val="000000" w:themeColor="text1"/>
                <w:sz w:val="30"/>
              </w:rPr>
              <w:t xml:space="preserve">Đề </w:t>
            </w:r>
            <w:r w:rsidR="0024499E">
              <w:rPr>
                <w:b/>
                <w:color w:val="000000" w:themeColor="text1"/>
                <w:sz w:val="30"/>
              </w:rPr>
              <w:t>51</w:t>
            </w:r>
          </w:p>
        </w:tc>
        <w:tc>
          <w:tcPr>
            <w:tcW w:w="6794" w:type="dxa"/>
          </w:tcPr>
          <w:p w14:paraId="4CF3D4CB" w14:textId="77777777" w:rsidR="00945F1B" w:rsidRPr="0068697C" w:rsidRDefault="00945F1B" w:rsidP="0086289C">
            <w:pPr>
              <w:ind w:firstLine="0"/>
              <w:jc w:val="center"/>
              <w:rPr>
                <w:b/>
                <w:color w:val="000000" w:themeColor="text1"/>
                <w:sz w:val="28"/>
              </w:rPr>
            </w:pPr>
            <w:r w:rsidRPr="0068697C">
              <w:rPr>
                <w:b/>
                <w:color w:val="000000" w:themeColor="text1"/>
                <w:sz w:val="28"/>
              </w:rPr>
              <w:t>Môn</w:t>
            </w:r>
            <w:r w:rsidRPr="0086289C">
              <w:rPr>
                <w:b/>
                <w:color w:val="000000" w:themeColor="text1"/>
                <w:sz w:val="28"/>
              </w:rPr>
              <w:t xml:space="preserve"> thi thành phần</w:t>
            </w:r>
            <w:r w:rsidRPr="0068697C">
              <w:rPr>
                <w:b/>
                <w:color w:val="000000" w:themeColor="text1"/>
                <w:sz w:val="28"/>
              </w:rPr>
              <w:t>: VẬT LÝ</w:t>
            </w:r>
          </w:p>
          <w:p w14:paraId="413760AA" w14:textId="77777777" w:rsidR="00945F1B" w:rsidRPr="0068697C" w:rsidRDefault="00945F1B" w:rsidP="0086289C">
            <w:pPr>
              <w:ind w:firstLine="0"/>
              <w:jc w:val="center"/>
              <w:rPr>
                <w:b/>
                <w:color w:val="000000" w:themeColor="text1"/>
                <w:sz w:val="28"/>
              </w:rPr>
            </w:pPr>
            <w:r w:rsidRPr="00C523D3">
              <w:rPr>
                <w:i/>
                <w:color w:val="000000" w:themeColor="text1"/>
                <w:sz w:val="26"/>
              </w:rPr>
              <w:t xml:space="preserve">Thời gian làm bài: </w:t>
            </w:r>
            <w:r w:rsidRPr="001265CE">
              <w:rPr>
                <w:i/>
                <w:color w:val="000000" w:themeColor="text1"/>
                <w:sz w:val="26"/>
                <w:u w:val="single"/>
              </w:rPr>
              <w:t>50 phút không kể thời gian phát đề</w:t>
            </w:r>
          </w:p>
        </w:tc>
      </w:tr>
    </w:tbl>
    <w:p w14:paraId="6E188C2C" w14:textId="77777777" w:rsidR="00810AE3" w:rsidRDefault="00810AE3" w:rsidP="0086289C">
      <w:pPr>
        <w:spacing w:before="0"/>
        <w:rPr>
          <w:color w:val="000000" w:themeColor="text1"/>
        </w:rPr>
      </w:pPr>
    </w:p>
    <w:tbl>
      <w:tblPr>
        <w:tblStyle w:val="TableGrid"/>
        <w:tblW w:w="0" w:type="auto"/>
        <w:tblBorders>
          <w:top w:val="none" w:sz="0" w:space="0" w:color="auto"/>
          <w:left w:val="none" w:sz="0" w:space="0" w:color="auto"/>
          <w:bottom w:val="single" w:sz="12" w:space="0" w:color="auto"/>
          <w:right w:val="none" w:sz="0" w:space="0" w:color="auto"/>
        </w:tblBorders>
        <w:tblLook w:val="04A0" w:firstRow="1" w:lastRow="0" w:firstColumn="1" w:lastColumn="0" w:noHBand="0" w:noVBand="1"/>
      </w:tblPr>
      <w:tblGrid>
        <w:gridCol w:w="10773"/>
      </w:tblGrid>
      <w:tr w:rsidR="00810AE3" w14:paraId="5A2B57CF" w14:textId="77777777" w:rsidTr="00216BE3">
        <w:tc>
          <w:tcPr>
            <w:tcW w:w="10773" w:type="dxa"/>
          </w:tcPr>
          <w:p w14:paraId="3EC65804" w14:textId="77777777" w:rsidR="00810AE3" w:rsidRDefault="00810AE3" w:rsidP="0086289C">
            <w:pPr>
              <w:ind w:firstLine="0"/>
              <w:rPr>
                <w:i/>
                <w:color w:val="000000" w:themeColor="text1"/>
              </w:rPr>
            </w:pPr>
            <w:r w:rsidRPr="008D4381">
              <w:rPr>
                <w:i/>
                <w:color w:val="000000" w:themeColor="text1"/>
              </w:rPr>
              <w:t xml:space="preserve">Cho biết: Gia </w:t>
            </w:r>
            <w:r w:rsidRPr="00154EEC">
              <w:rPr>
                <w:i/>
                <w:color w:val="000000" w:themeColor="text1"/>
              </w:rPr>
              <w:t>tốc</w:t>
            </w:r>
            <w:r w:rsidRPr="008D4381">
              <w:rPr>
                <w:i/>
                <w:color w:val="000000" w:themeColor="text1"/>
              </w:rPr>
              <w:t xml:space="preserve"> trọng trường g = 10m/s</w:t>
            </w:r>
            <w:r w:rsidRPr="008D4381">
              <w:rPr>
                <w:i/>
                <w:color w:val="000000" w:themeColor="text1"/>
                <w:vertAlign w:val="superscript"/>
              </w:rPr>
              <w:t>2</w:t>
            </w:r>
            <w:r w:rsidRPr="008D4381">
              <w:rPr>
                <w:i/>
                <w:color w:val="000000" w:themeColor="text1"/>
              </w:rPr>
              <w:t>; độ lớn điện tích nguyên tố e = 1,6.10</w:t>
            </w:r>
            <w:r w:rsidRPr="008D4381">
              <w:rPr>
                <w:i/>
                <w:color w:val="000000" w:themeColor="text1"/>
                <w:vertAlign w:val="superscript"/>
              </w:rPr>
              <w:t>−19</w:t>
            </w:r>
            <w:r w:rsidRPr="008D4381">
              <w:rPr>
                <w:i/>
                <w:color w:val="000000" w:themeColor="text1"/>
              </w:rPr>
              <w:t xml:space="preserve"> C; </w:t>
            </w:r>
            <w:r w:rsidRPr="00154EEC">
              <w:rPr>
                <w:i/>
                <w:color w:val="000000" w:themeColor="text1"/>
              </w:rPr>
              <w:t>tốc</w:t>
            </w:r>
            <w:r w:rsidRPr="008D4381">
              <w:rPr>
                <w:i/>
                <w:color w:val="000000" w:themeColor="text1"/>
              </w:rPr>
              <w:t xml:space="preserve"> độ ánh sáng trong chân không e = 3.10</w:t>
            </w:r>
            <w:r w:rsidRPr="008D4381">
              <w:rPr>
                <w:i/>
                <w:color w:val="000000" w:themeColor="text1"/>
                <w:vertAlign w:val="superscript"/>
              </w:rPr>
              <w:t>8</w:t>
            </w:r>
            <w:r w:rsidRPr="008D4381">
              <w:rPr>
                <w:i/>
                <w:color w:val="000000" w:themeColor="text1"/>
              </w:rPr>
              <w:t xml:space="preserve"> m/s; số Avôgadrô N</w:t>
            </w:r>
            <w:r w:rsidRPr="008D4381">
              <w:rPr>
                <w:i/>
                <w:color w:val="000000" w:themeColor="text1"/>
                <w:vertAlign w:val="subscript"/>
              </w:rPr>
              <w:t>A</w:t>
            </w:r>
            <w:r w:rsidRPr="008D4381">
              <w:rPr>
                <w:i/>
                <w:color w:val="000000" w:themeColor="text1"/>
              </w:rPr>
              <w:t xml:space="preserve"> = 6,022.10</w:t>
            </w:r>
            <w:r w:rsidRPr="008D4381">
              <w:rPr>
                <w:i/>
                <w:color w:val="000000" w:themeColor="text1"/>
                <w:vertAlign w:val="superscript"/>
              </w:rPr>
              <w:t>23</w:t>
            </w:r>
            <w:r w:rsidRPr="008D4381">
              <w:rPr>
                <w:i/>
                <w:color w:val="000000" w:themeColor="text1"/>
              </w:rPr>
              <w:t xml:space="preserve"> mol</w:t>
            </w:r>
            <w:r>
              <w:rPr>
                <w:i/>
                <w:color w:val="000000" w:themeColor="text1"/>
                <w:vertAlign w:val="superscript"/>
              </w:rPr>
              <w:t>−1</w:t>
            </w:r>
            <w:r w:rsidRPr="008D4381">
              <w:rPr>
                <w:i/>
                <w:color w:val="000000" w:themeColor="text1"/>
              </w:rPr>
              <w:t>; 1 u = 931,5 MeV/c</w:t>
            </w:r>
            <w:r w:rsidRPr="008D4381">
              <w:rPr>
                <w:i/>
                <w:color w:val="000000" w:themeColor="text1"/>
                <w:vertAlign w:val="superscript"/>
              </w:rPr>
              <w:t>2</w:t>
            </w:r>
            <w:r w:rsidRPr="008D4381">
              <w:rPr>
                <w:i/>
                <w:color w:val="000000" w:themeColor="text1"/>
              </w:rPr>
              <w:t>.</w:t>
            </w:r>
          </w:p>
        </w:tc>
      </w:tr>
    </w:tbl>
    <w:p w14:paraId="4BD48F8B" w14:textId="77777777" w:rsidR="00810AE3" w:rsidRPr="004608B9" w:rsidRDefault="00810AE3" w:rsidP="0086289C">
      <w:pPr>
        <w:spacing w:before="0"/>
        <w:ind w:firstLine="0"/>
        <w:rPr>
          <w:b/>
          <w:color w:val="000000" w:themeColor="text1"/>
          <w:sz w:val="14"/>
        </w:rPr>
      </w:pPr>
    </w:p>
    <w:p w14:paraId="4EA75CF9" w14:textId="779D59AC" w:rsidR="00F51BA9" w:rsidRPr="0086289C" w:rsidRDefault="00F51BA9" w:rsidP="0086289C">
      <w:pPr>
        <w:spacing w:before="0"/>
        <w:ind w:firstLine="0"/>
        <w:rPr>
          <w:color w:val="000000" w:themeColor="text1"/>
        </w:rPr>
      </w:pPr>
      <w:r w:rsidRPr="0086289C">
        <w:rPr>
          <w:b/>
          <w:color w:val="000000" w:themeColor="text1"/>
        </w:rPr>
        <w:t xml:space="preserve">Câu 1: </w:t>
      </w:r>
      <w:r w:rsidRPr="0086289C">
        <w:rPr>
          <w:color w:val="000000" w:themeColor="text1"/>
        </w:rPr>
        <w:t>Đặt điện áp xoay chiều vào hai đầu đoạn mạch gồm điện trở R, cuộn cảm thuần và tụ điện mắc nối tiếp. Biết cuộn cảm thuần có cảm kháng là Z</w:t>
      </w:r>
      <w:r w:rsidRPr="0086289C">
        <w:rPr>
          <w:color w:val="000000" w:themeColor="text1"/>
          <w:vertAlign w:val="subscript"/>
        </w:rPr>
        <w:t>L</w:t>
      </w:r>
      <w:r w:rsidRPr="0086289C">
        <w:rPr>
          <w:color w:val="000000" w:themeColor="text1"/>
        </w:rPr>
        <w:t xml:space="preserve"> và tụ điện có dung kháng là Z</w:t>
      </w:r>
      <w:r w:rsidR="002003D1" w:rsidRPr="0086289C">
        <w:rPr>
          <w:b/>
          <w:bCs/>
          <w:color w:val="000000" w:themeColor="text1"/>
          <w:vertAlign w:val="subscript"/>
        </w:rPr>
        <w:t xml:space="preserve">C. </w:t>
      </w:r>
      <w:r w:rsidRPr="0086289C">
        <w:rPr>
          <w:color w:val="000000" w:themeColor="text1"/>
        </w:rPr>
        <w:t xml:space="preserve">Tổng trở của đoạn mạch là </w:t>
      </w:r>
    </w:p>
    <w:p w14:paraId="0DA4227D" w14:textId="3768A08F" w:rsidR="00424A45" w:rsidRPr="0086289C" w:rsidRDefault="002003D1" w:rsidP="0086289C">
      <w:pPr>
        <w:spacing w:before="0"/>
        <w:rPr>
          <w:color w:val="000000" w:themeColor="text1"/>
        </w:rPr>
      </w:pPr>
      <w:r w:rsidRPr="0086289C">
        <w:rPr>
          <w:b/>
          <w:bCs/>
          <w:color w:val="000000" w:themeColor="text1"/>
        </w:rPr>
        <w:t xml:space="preserve">A. </w:t>
      </w:r>
      <w:r w:rsidR="00424A45" w:rsidRPr="00424A45">
        <w:rPr>
          <w:color w:val="000000" w:themeColor="text1"/>
          <w:position w:val="-16"/>
          <w:lang w:val="en-US"/>
        </w:rPr>
        <w:object w:dxaOrig="1780" w:dyaOrig="520" w14:anchorId="0D1AD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6pt;height:25.95pt" o:ole="">
            <v:imagedata r:id="rId8" o:title=""/>
          </v:shape>
          <o:OLEObject Type="Embed" ProgID="Equation.DSMT4" ShapeID="_x0000_i1025" DrawAspect="Content" ObjectID="_1773690958" r:id="rId9"/>
        </w:object>
      </w:r>
      <w:r w:rsidR="00424A45" w:rsidRPr="0086289C">
        <w:rPr>
          <w:color w:val="000000" w:themeColor="text1"/>
        </w:rPr>
        <w:t xml:space="preserve"> </w:t>
      </w:r>
      <w:r w:rsidR="00424A45" w:rsidRPr="0086289C">
        <w:rPr>
          <w:color w:val="000000" w:themeColor="text1"/>
        </w:rPr>
        <w:tab/>
      </w:r>
      <w:r w:rsidRPr="0086289C">
        <w:rPr>
          <w:b/>
          <w:bCs/>
          <w:color w:val="000000" w:themeColor="text1"/>
        </w:rPr>
        <w:t xml:space="preserve">B. </w:t>
      </w:r>
      <w:r w:rsidR="00424A45" w:rsidRPr="00424A45">
        <w:rPr>
          <w:color w:val="000000" w:themeColor="text1"/>
          <w:position w:val="-16"/>
          <w:lang w:val="en-US"/>
        </w:rPr>
        <w:object w:dxaOrig="1780" w:dyaOrig="520" w14:anchorId="64D33D7D">
          <v:shape id="_x0000_i1026" type="#_x0000_t75" style="width:89.6pt;height:25.95pt" o:ole="">
            <v:imagedata r:id="rId10" o:title=""/>
          </v:shape>
          <o:OLEObject Type="Embed" ProgID="Equation.DSMT4" ShapeID="_x0000_i1026" DrawAspect="Content" ObjectID="_1773690959" r:id="rId11"/>
        </w:object>
      </w:r>
      <w:r w:rsidR="00424A45" w:rsidRPr="0086289C">
        <w:rPr>
          <w:color w:val="000000" w:themeColor="text1"/>
        </w:rPr>
        <w:t xml:space="preserve"> </w:t>
      </w:r>
      <w:r w:rsidR="00424A45" w:rsidRPr="0086289C">
        <w:rPr>
          <w:color w:val="000000" w:themeColor="text1"/>
        </w:rPr>
        <w:tab/>
      </w:r>
      <w:r w:rsidR="00424A45" w:rsidRPr="0086289C">
        <w:rPr>
          <w:color w:val="000000" w:themeColor="text1"/>
        </w:rPr>
        <w:tab/>
      </w:r>
      <w:r w:rsidRPr="0086289C">
        <w:rPr>
          <w:b/>
          <w:bCs/>
          <w:color w:val="000000" w:themeColor="text1"/>
        </w:rPr>
        <w:t xml:space="preserve">C. </w:t>
      </w:r>
      <w:r w:rsidR="00424A45" w:rsidRPr="00424A45">
        <w:rPr>
          <w:color w:val="000000" w:themeColor="text1"/>
          <w:position w:val="-16"/>
          <w:lang w:val="en-US"/>
        </w:rPr>
        <w:object w:dxaOrig="1800" w:dyaOrig="520" w14:anchorId="1A224DD0">
          <v:shape id="_x0000_i1027" type="#_x0000_t75" style="width:90.4pt;height:25.95pt" o:ole="">
            <v:imagedata r:id="rId12" o:title=""/>
          </v:shape>
          <o:OLEObject Type="Embed" ProgID="Equation.DSMT4" ShapeID="_x0000_i1027" DrawAspect="Content" ObjectID="_1773690960" r:id="rId13"/>
        </w:object>
      </w:r>
      <w:r w:rsidR="00424A45" w:rsidRPr="0086289C">
        <w:rPr>
          <w:color w:val="000000" w:themeColor="text1"/>
        </w:rPr>
        <w:t xml:space="preserve"> </w:t>
      </w:r>
      <w:r w:rsidR="00424A45" w:rsidRPr="0086289C">
        <w:rPr>
          <w:color w:val="000000" w:themeColor="text1"/>
        </w:rPr>
        <w:tab/>
      </w:r>
      <w:r w:rsidRPr="0086289C">
        <w:rPr>
          <w:b/>
          <w:bCs/>
          <w:color w:val="000000" w:themeColor="text1"/>
        </w:rPr>
        <w:t xml:space="preserve">D. </w:t>
      </w:r>
      <w:r w:rsidR="00424A45" w:rsidRPr="00424A45">
        <w:rPr>
          <w:color w:val="000000" w:themeColor="text1"/>
          <w:position w:val="-22"/>
          <w:lang w:val="en-US"/>
        </w:rPr>
        <w:object w:dxaOrig="1860" w:dyaOrig="600" w14:anchorId="4E3110BC">
          <v:shape id="_x0000_i1028" type="#_x0000_t75" style="width:92.95pt;height:30.15pt" o:ole="">
            <v:imagedata r:id="rId14" o:title=""/>
          </v:shape>
          <o:OLEObject Type="Embed" ProgID="Equation.DSMT4" ShapeID="_x0000_i1028" DrawAspect="Content" ObjectID="_1773690961" r:id="rId15"/>
        </w:object>
      </w:r>
      <w:r w:rsidR="00424A45" w:rsidRPr="0086289C">
        <w:rPr>
          <w:color w:val="000000" w:themeColor="text1"/>
        </w:rPr>
        <w:t xml:space="preserve"> </w:t>
      </w:r>
    </w:p>
    <w:p w14:paraId="0985ACC1" w14:textId="77777777" w:rsidR="00F51BA9" w:rsidRPr="0086289C" w:rsidRDefault="00F51BA9" w:rsidP="0086289C">
      <w:pPr>
        <w:spacing w:before="0"/>
        <w:ind w:firstLine="0"/>
        <w:rPr>
          <w:color w:val="000000" w:themeColor="text1"/>
        </w:rPr>
      </w:pPr>
      <w:r w:rsidRPr="0086289C">
        <w:rPr>
          <w:b/>
          <w:color w:val="000000" w:themeColor="text1"/>
        </w:rPr>
        <w:t xml:space="preserve">Câu 2: </w:t>
      </w:r>
      <w:r w:rsidRPr="0086289C">
        <w:rPr>
          <w:color w:val="000000" w:themeColor="text1"/>
        </w:rPr>
        <w:t>Ở mặt nước có hai nguồn sóng dao động theo phương vuông góc với mặt nước và có cùng phương trình u = Acos</w:t>
      </w:r>
      <w:r w:rsidRPr="0086289C">
        <w:rPr>
          <w:rFonts w:ascii="Cambria Math" w:hAnsi="Cambria Math" w:cs="Cambria Math"/>
          <w:color w:val="000000" w:themeColor="text1"/>
        </w:rPr>
        <w:t>𝜔</w:t>
      </w:r>
      <w:r w:rsidRPr="0086289C">
        <w:rPr>
          <w:color w:val="000000" w:themeColor="text1"/>
        </w:rPr>
        <w:t xml:space="preserve">t. Trong miền gặp nhau của hai sóng, những điểm mà tại đó các phần tử nước dao động với biên độ cực đại sẽ có hiệu đường đi của sóng từ hai nguồn đến điểm đó bằng </w:t>
      </w:r>
    </w:p>
    <w:p w14:paraId="28502017" w14:textId="0205E4D5" w:rsidR="00F51BA9" w:rsidRPr="0086289C" w:rsidRDefault="002003D1" w:rsidP="0086289C">
      <w:pPr>
        <w:spacing w:before="0"/>
        <w:rPr>
          <w:color w:val="000000" w:themeColor="text1"/>
        </w:rPr>
      </w:pPr>
      <w:r w:rsidRPr="0086289C">
        <w:rPr>
          <w:b/>
          <w:bCs/>
          <w:color w:val="000000" w:themeColor="text1"/>
        </w:rPr>
        <w:t xml:space="preserve">A. </w:t>
      </w:r>
      <w:r w:rsidR="00F51BA9" w:rsidRPr="0086289C">
        <w:rPr>
          <w:color w:val="000000" w:themeColor="text1"/>
        </w:rPr>
        <w:t xml:space="preserve">một số nguyên lần bước sóng. </w:t>
      </w:r>
      <w:r w:rsidR="00424A45" w:rsidRPr="0086289C">
        <w:rPr>
          <w:color w:val="000000" w:themeColor="text1"/>
        </w:rPr>
        <w:tab/>
      </w:r>
      <w:r w:rsidR="00424A45" w:rsidRPr="0086289C">
        <w:rPr>
          <w:color w:val="000000" w:themeColor="text1"/>
        </w:rPr>
        <w:tab/>
      </w:r>
      <w:r w:rsidR="00424A45" w:rsidRPr="0086289C">
        <w:rPr>
          <w:color w:val="000000" w:themeColor="text1"/>
        </w:rPr>
        <w:tab/>
      </w:r>
      <w:r w:rsidR="00424A45" w:rsidRPr="0086289C">
        <w:rPr>
          <w:color w:val="000000" w:themeColor="text1"/>
        </w:rPr>
        <w:tab/>
      </w:r>
      <w:r w:rsidRPr="0086289C">
        <w:rPr>
          <w:b/>
          <w:bCs/>
          <w:color w:val="000000" w:themeColor="text1"/>
        </w:rPr>
        <w:t xml:space="preserve">B. </w:t>
      </w:r>
      <w:r w:rsidR="00F51BA9" w:rsidRPr="0086289C">
        <w:rPr>
          <w:color w:val="000000" w:themeColor="text1"/>
        </w:rPr>
        <w:t xml:space="preserve">một số nguyên lần nửa bước sóng. </w:t>
      </w:r>
    </w:p>
    <w:p w14:paraId="24EBED18" w14:textId="2BB3AA76" w:rsidR="00F51BA9" w:rsidRPr="0086289C" w:rsidRDefault="002003D1" w:rsidP="0086289C">
      <w:pPr>
        <w:spacing w:before="0"/>
        <w:rPr>
          <w:color w:val="000000" w:themeColor="text1"/>
        </w:rPr>
      </w:pPr>
      <w:r w:rsidRPr="0086289C">
        <w:rPr>
          <w:b/>
          <w:bCs/>
          <w:color w:val="000000" w:themeColor="text1"/>
        </w:rPr>
        <w:t xml:space="preserve">C. </w:t>
      </w:r>
      <w:r w:rsidR="00F51BA9" w:rsidRPr="0086289C">
        <w:rPr>
          <w:color w:val="000000" w:themeColor="text1"/>
        </w:rPr>
        <w:t xml:space="preserve">một số lẻ lần bước sóng. </w:t>
      </w:r>
      <w:r w:rsidR="00F51BA9" w:rsidRPr="0086289C">
        <w:rPr>
          <w:color w:val="000000" w:themeColor="text1"/>
        </w:rPr>
        <w:tab/>
      </w:r>
      <w:r w:rsidR="00424A45" w:rsidRPr="0086289C">
        <w:rPr>
          <w:color w:val="000000" w:themeColor="text1"/>
        </w:rPr>
        <w:tab/>
      </w:r>
      <w:r w:rsidR="00424A45" w:rsidRPr="0086289C">
        <w:rPr>
          <w:color w:val="000000" w:themeColor="text1"/>
        </w:rPr>
        <w:tab/>
      </w:r>
      <w:r w:rsidR="00424A45" w:rsidRPr="0086289C">
        <w:rPr>
          <w:color w:val="000000" w:themeColor="text1"/>
        </w:rPr>
        <w:tab/>
      </w:r>
      <w:r w:rsidRPr="0086289C">
        <w:rPr>
          <w:b/>
          <w:bCs/>
          <w:color w:val="000000" w:themeColor="text1"/>
        </w:rPr>
        <w:t xml:space="preserve">D. </w:t>
      </w:r>
      <w:r w:rsidR="00F51BA9" w:rsidRPr="0086289C">
        <w:rPr>
          <w:color w:val="000000" w:themeColor="text1"/>
        </w:rPr>
        <w:t xml:space="preserve">một số lẻ lần nửa bước sóng. </w:t>
      </w:r>
    </w:p>
    <w:p w14:paraId="09F38A4A" w14:textId="2B93878F" w:rsidR="00F51BA9" w:rsidRPr="0086289C" w:rsidRDefault="00F51BA9" w:rsidP="0086289C">
      <w:pPr>
        <w:spacing w:before="0"/>
        <w:ind w:firstLine="0"/>
        <w:rPr>
          <w:color w:val="000000" w:themeColor="text1"/>
        </w:rPr>
      </w:pPr>
      <w:r w:rsidRPr="0086289C">
        <w:rPr>
          <w:b/>
          <w:color w:val="000000" w:themeColor="text1"/>
        </w:rPr>
        <w:t xml:space="preserve">Câu 3: </w:t>
      </w:r>
      <w:r w:rsidRPr="0086289C">
        <w:rPr>
          <w:color w:val="000000" w:themeColor="text1"/>
        </w:rPr>
        <w:t>Với dòng điện xoay chiều, cường độ dòng điện cực đại I</w:t>
      </w:r>
      <w:r w:rsidRPr="0086289C">
        <w:rPr>
          <w:color w:val="000000" w:themeColor="text1"/>
          <w:vertAlign w:val="subscript"/>
        </w:rPr>
        <w:t>0</w:t>
      </w:r>
      <w:r w:rsidRPr="0086289C">
        <w:rPr>
          <w:color w:val="000000" w:themeColor="text1"/>
        </w:rPr>
        <w:t xml:space="preserve"> liên hệ với cường độ dòng điện hiệu dụng I theo công thức </w:t>
      </w:r>
    </w:p>
    <w:p w14:paraId="5F0CE0D1" w14:textId="47D6B55E" w:rsidR="00F51BA9" w:rsidRPr="007C252A" w:rsidRDefault="002003D1" w:rsidP="0086289C">
      <w:pPr>
        <w:spacing w:before="0"/>
        <w:rPr>
          <w:color w:val="000000" w:themeColor="text1"/>
        </w:rPr>
      </w:pPr>
      <w:r w:rsidRPr="007C252A">
        <w:rPr>
          <w:b/>
          <w:bCs/>
          <w:color w:val="000000" w:themeColor="text1"/>
        </w:rPr>
        <w:t xml:space="preserve">A. </w:t>
      </w:r>
      <w:r w:rsidR="0075258A" w:rsidRPr="0075258A">
        <w:rPr>
          <w:color w:val="000000" w:themeColor="text1"/>
          <w:position w:val="-28"/>
          <w:lang w:val="en-US"/>
        </w:rPr>
        <w:object w:dxaOrig="840" w:dyaOrig="660" w14:anchorId="3D77409F">
          <v:shape id="_x0000_i1029" type="#_x0000_t75" style="width:41.85pt;height:33.5pt" o:ole="">
            <v:imagedata r:id="rId16" o:title=""/>
          </v:shape>
          <o:OLEObject Type="Embed" ProgID="Equation.DSMT4" ShapeID="_x0000_i1029" DrawAspect="Content" ObjectID="_1773690962" r:id="rId17"/>
        </w:object>
      </w:r>
      <w:r w:rsidR="00424A45" w:rsidRPr="007C252A">
        <w:rPr>
          <w:color w:val="000000" w:themeColor="text1"/>
        </w:rPr>
        <w:t xml:space="preserve"> </w:t>
      </w:r>
      <w:r w:rsidR="0075258A" w:rsidRPr="007C252A">
        <w:rPr>
          <w:color w:val="000000" w:themeColor="text1"/>
        </w:rPr>
        <w:tab/>
      </w:r>
      <w:r w:rsidR="0075258A" w:rsidRPr="007C252A">
        <w:rPr>
          <w:color w:val="000000" w:themeColor="text1"/>
        </w:rPr>
        <w:tab/>
      </w:r>
      <w:r w:rsidRPr="007C252A">
        <w:rPr>
          <w:b/>
          <w:bCs/>
          <w:color w:val="000000" w:themeColor="text1"/>
        </w:rPr>
        <w:t xml:space="preserve">B. </w:t>
      </w:r>
      <w:r w:rsidR="0075258A" w:rsidRPr="0075258A">
        <w:rPr>
          <w:color w:val="000000" w:themeColor="text1"/>
          <w:position w:val="-12"/>
          <w:lang w:val="en-US"/>
        </w:rPr>
        <w:object w:dxaOrig="880" w:dyaOrig="400" w14:anchorId="2803A62F">
          <v:shape id="_x0000_i1030" type="#_x0000_t75" style="width:45.2pt;height:19.25pt" o:ole="">
            <v:imagedata r:id="rId18" o:title=""/>
          </v:shape>
          <o:OLEObject Type="Embed" ProgID="Equation.DSMT4" ShapeID="_x0000_i1030" DrawAspect="Content" ObjectID="_1773690963" r:id="rId19"/>
        </w:object>
      </w:r>
      <w:r w:rsidR="0075258A" w:rsidRPr="007C252A">
        <w:rPr>
          <w:color w:val="000000" w:themeColor="text1"/>
        </w:rPr>
        <w:t xml:space="preserve"> </w:t>
      </w:r>
      <w:r w:rsidR="0075258A" w:rsidRPr="007C252A">
        <w:rPr>
          <w:color w:val="000000" w:themeColor="text1"/>
        </w:rPr>
        <w:tab/>
      </w:r>
      <w:r w:rsidR="0075258A" w:rsidRPr="007C252A">
        <w:rPr>
          <w:color w:val="000000" w:themeColor="text1"/>
        </w:rPr>
        <w:tab/>
      </w:r>
      <w:r w:rsidR="0075258A" w:rsidRPr="007C252A">
        <w:rPr>
          <w:color w:val="000000" w:themeColor="text1"/>
        </w:rPr>
        <w:tab/>
      </w:r>
      <w:r w:rsidRPr="007C252A">
        <w:rPr>
          <w:b/>
          <w:bCs/>
          <w:color w:val="000000" w:themeColor="text1"/>
        </w:rPr>
        <w:t xml:space="preserve">C. </w:t>
      </w:r>
      <w:r w:rsidR="0075258A" w:rsidRPr="0075258A">
        <w:rPr>
          <w:color w:val="000000" w:themeColor="text1"/>
          <w:position w:val="-24"/>
          <w:lang w:val="en-US"/>
        </w:rPr>
        <w:object w:dxaOrig="660" w:dyaOrig="620" w14:anchorId="5A2A9D25">
          <v:shape id="_x0000_i1031" type="#_x0000_t75" style="width:33.5pt;height:31pt" o:ole="">
            <v:imagedata r:id="rId20" o:title=""/>
          </v:shape>
          <o:OLEObject Type="Embed" ProgID="Equation.DSMT4" ShapeID="_x0000_i1031" DrawAspect="Content" ObjectID="_1773690964" r:id="rId21"/>
        </w:object>
      </w:r>
      <w:r w:rsidR="0075258A" w:rsidRPr="007C252A">
        <w:rPr>
          <w:color w:val="000000" w:themeColor="text1"/>
        </w:rPr>
        <w:t xml:space="preserve"> </w:t>
      </w:r>
      <w:r w:rsidR="0075258A" w:rsidRPr="007C252A">
        <w:rPr>
          <w:color w:val="000000" w:themeColor="text1"/>
        </w:rPr>
        <w:tab/>
      </w:r>
      <w:r w:rsidR="0075258A" w:rsidRPr="007C252A">
        <w:rPr>
          <w:color w:val="000000" w:themeColor="text1"/>
        </w:rPr>
        <w:tab/>
      </w:r>
      <w:r w:rsidR="0075258A" w:rsidRPr="007C252A">
        <w:rPr>
          <w:color w:val="000000" w:themeColor="text1"/>
        </w:rPr>
        <w:tab/>
      </w:r>
      <w:r w:rsidRPr="007C252A">
        <w:rPr>
          <w:b/>
          <w:bCs/>
          <w:color w:val="000000" w:themeColor="text1"/>
        </w:rPr>
        <w:t xml:space="preserve">D. </w:t>
      </w:r>
      <w:r w:rsidR="0075258A" w:rsidRPr="0075258A">
        <w:rPr>
          <w:color w:val="000000" w:themeColor="text1"/>
          <w:position w:val="-12"/>
          <w:lang w:val="en-US"/>
        </w:rPr>
        <w:object w:dxaOrig="700" w:dyaOrig="360" w14:anchorId="6BB2CAF1">
          <v:shape id="_x0000_i1032" type="#_x0000_t75" style="width:34.35pt;height:18.4pt" o:ole="">
            <v:imagedata r:id="rId22" o:title=""/>
          </v:shape>
          <o:OLEObject Type="Embed" ProgID="Equation.DSMT4" ShapeID="_x0000_i1032" DrawAspect="Content" ObjectID="_1773690965" r:id="rId23"/>
        </w:object>
      </w:r>
      <w:r w:rsidR="0075258A" w:rsidRPr="007C252A">
        <w:rPr>
          <w:color w:val="000000" w:themeColor="text1"/>
        </w:rPr>
        <w:t xml:space="preserve"> </w:t>
      </w:r>
    </w:p>
    <w:p w14:paraId="0C19AB03" w14:textId="7A7421A7" w:rsidR="00F51BA9" w:rsidRPr="007C252A" w:rsidRDefault="00F51BA9" w:rsidP="0086289C">
      <w:pPr>
        <w:spacing w:before="0"/>
        <w:ind w:firstLine="0"/>
        <w:rPr>
          <w:color w:val="000000" w:themeColor="text1"/>
        </w:rPr>
      </w:pPr>
      <w:r w:rsidRPr="007C252A">
        <w:rPr>
          <w:b/>
          <w:color w:val="000000" w:themeColor="text1"/>
        </w:rPr>
        <w:t xml:space="preserve">Câu 4: </w:t>
      </w:r>
      <w:r w:rsidRPr="007C252A">
        <w:rPr>
          <w:color w:val="000000" w:themeColor="text1"/>
        </w:rPr>
        <w:t xml:space="preserve">Sóng cơ không truyền được trong </w:t>
      </w:r>
    </w:p>
    <w:p w14:paraId="4FC259F2" w14:textId="675D6617" w:rsidR="00F51BA9" w:rsidRPr="007C252A" w:rsidRDefault="002003D1" w:rsidP="0086289C">
      <w:pPr>
        <w:spacing w:before="0"/>
        <w:rPr>
          <w:color w:val="000000" w:themeColor="text1"/>
        </w:rPr>
      </w:pPr>
      <w:r w:rsidRPr="007C252A">
        <w:rPr>
          <w:b/>
          <w:bCs/>
          <w:color w:val="000000" w:themeColor="text1"/>
        </w:rPr>
        <w:t xml:space="preserve">A. </w:t>
      </w:r>
      <w:r w:rsidR="00F51BA9" w:rsidRPr="007C252A">
        <w:rPr>
          <w:color w:val="000000" w:themeColor="text1"/>
        </w:rPr>
        <w:t xml:space="preserve">chất khí. </w:t>
      </w:r>
      <w:r w:rsidR="00F51BA9" w:rsidRPr="007C252A">
        <w:rPr>
          <w:color w:val="000000" w:themeColor="text1"/>
        </w:rPr>
        <w:tab/>
      </w:r>
      <w:r w:rsidR="0075258A" w:rsidRPr="007C252A">
        <w:rPr>
          <w:color w:val="000000" w:themeColor="text1"/>
        </w:rPr>
        <w:tab/>
      </w:r>
      <w:r w:rsidRPr="007C252A">
        <w:rPr>
          <w:b/>
          <w:bCs/>
          <w:color w:val="000000" w:themeColor="text1"/>
        </w:rPr>
        <w:t xml:space="preserve">B. </w:t>
      </w:r>
      <w:r w:rsidR="00F51BA9" w:rsidRPr="007C252A">
        <w:rPr>
          <w:color w:val="000000" w:themeColor="text1"/>
        </w:rPr>
        <w:t xml:space="preserve">chất lỏng. </w:t>
      </w:r>
      <w:r w:rsidR="00F51BA9" w:rsidRPr="007C252A">
        <w:rPr>
          <w:color w:val="000000" w:themeColor="text1"/>
        </w:rPr>
        <w:tab/>
      </w:r>
      <w:r w:rsidR="0075258A" w:rsidRPr="007C252A">
        <w:rPr>
          <w:color w:val="000000" w:themeColor="text1"/>
        </w:rPr>
        <w:tab/>
      </w:r>
      <w:r w:rsidR="0075258A" w:rsidRPr="007C252A">
        <w:rPr>
          <w:color w:val="000000" w:themeColor="text1"/>
        </w:rPr>
        <w:tab/>
      </w:r>
      <w:r w:rsidRPr="007C252A">
        <w:rPr>
          <w:b/>
          <w:bCs/>
          <w:color w:val="000000" w:themeColor="text1"/>
        </w:rPr>
        <w:t xml:space="preserve">C. </w:t>
      </w:r>
      <w:r w:rsidR="00F51BA9" w:rsidRPr="007C252A">
        <w:rPr>
          <w:color w:val="000000" w:themeColor="text1"/>
        </w:rPr>
        <w:t xml:space="preserve">chân không. </w:t>
      </w:r>
      <w:r w:rsidR="00F51BA9" w:rsidRPr="007C252A">
        <w:rPr>
          <w:color w:val="000000" w:themeColor="text1"/>
        </w:rPr>
        <w:tab/>
      </w:r>
      <w:r w:rsidR="0075258A" w:rsidRPr="007C252A">
        <w:rPr>
          <w:color w:val="000000" w:themeColor="text1"/>
        </w:rPr>
        <w:tab/>
      </w:r>
      <w:r w:rsidRPr="007C252A">
        <w:rPr>
          <w:b/>
          <w:bCs/>
          <w:color w:val="000000" w:themeColor="text1"/>
        </w:rPr>
        <w:t xml:space="preserve">D. </w:t>
      </w:r>
      <w:r w:rsidR="00F51BA9" w:rsidRPr="007C252A">
        <w:rPr>
          <w:color w:val="000000" w:themeColor="text1"/>
        </w:rPr>
        <w:t xml:space="preserve">chất rắn. </w:t>
      </w:r>
    </w:p>
    <w:p w14:paraId="6E017A2B" w14:textId="6475BEC1" w:rsidR="00F51BA9" w:rsidRPr="007C252A" w:rsidRDefault="00F51BA9" w:rsidP="0086289C">
      <w:pPr>
        <w:spacing w:before="0"/>
        <w:ind w:firstLine="0"/>
        <w:rPr>
          <w:color w:val="000000" w:themeColor="text1"/>
        </w:rPr>
      </w:pPr>
      <w:r w:rsidRPr="007C252A">
        <w:rPr>
          <w:b/>
          <w:color w:val="000000" w:themeColor="text1"/>
        </w:rPr>
        <w:t xml:space="preserve">Câu 5: </w:t>
      </w:r>
      <w:r w:rsidRPr="007C252A">
        <w:rPr>
          <w:color w:val="000000" w:themeColor="text1"/>
        </w:rPr>
        <w:t xml:space="preserve">Một con lắc lò xo gồm vật nặng có khối lượng </w:t>
      </w:r>
      <w:r w:rsidRPr="007C252A">
        <w:rPr>
          <w:rFonts w:ascii="Cambria Math" w:hAnsi="Cambria Math" w:cs="Cambria Math"/>
          <w:color w:val="000000" w:themeColor="text1"/>
        </w:rPr>
        <w:t>𝑚</w:t>
      </w:r>
      <w:r w:rsidRPr="007C252A">
        <w:rPr>
          <w:color w:val="000000" w:themeColor="text1"/>
        </w:rPr>
        <w:t xml:space="preserve"> được gắn vào một đầu lò xo có độ cứng </w:t>
      </w:r>
      <w:r w:rsidRPr="007C252A">
        <w:rPr>
          <w:rFonts w:ascii="Cambria Math" w:hAnsi="Cambria Math" w:cs="Cambria Math"/>
          <w:color w:val="000000" w:themeColor="text1"/>
        </w:rPr>
        <w:t>𝑘</w:t>
      </w:r>
      <w:r w:rsidRPr="007C252A">
        <w:rPr>
          <w:color w:val="000000" w:themeColor="text1"/>
        </w:rPr>
        <w:t xml:space="preserve">. Kích thích cho con lắc dao động điều hòa với biên độ </w:t>
      </w:r>
      <w:r w:rsidR="002003D1" w:rsidRPr="007C252A">
        <w:rPr>
          <w:color w:val="000000" w:themeColor="text1"/>
        </w:rPr>
        <w:t>A.</w:t>
      </w:r>
      <w:r w:rsidR="002003D1" w:rsidRPr="007C252A">
        <w:rPr>
          <w:b/>
          <w:bCs/>
          <w:color w:val="000000" w:themeColor="text1"/>
        </w:rPr>
        <w:t xml:space="preserve"> </w:t>
      </w:r>
      <w:r w:rsidRPr="007C252A">
        <w:rPr>
          <w:color w:val="000000" w:themeColor="text1"/>
        </w:rPr>
        <w:t xml:space="preserve">Cơ năng của con lắc được tính bằng biểu thức </w:t>
      </w:r>
    </w:p>
    <w:p w14:paraId="4EEA16A9" w14:textId="17B91EFA" w:rsidR="00F51BA9" w:rsidRPr="007C252A" w:rsidRDefault="002003D1" w:rsidP="0086289C">
      <w:pPr>
        <w:spacing w:before="0"/>
        <w:rPr>
          <w:color w:val="000000" w:themeColor="text1"/>
        </w:rPr>
      </w:pPr>
      <w:r w:rsidRPr="007C252A">
        <w:rPr>
          <w:b/>
          <w:bCs/>
          <w:color w:val="000000" w:themeColor="text1"/>
        </w:rPr>
        <w:t xml:space="preserve">A. </w:t>
      </w:r>
      <w:r w:rsidR="0075258A" w:rsidRPr="0075258A">
        <w:rPr>
          <w:color w:val="000000" w:themeColor="text1"/>
          <w:position w:val="-24"/>
          <w:lang w:val="en-US"/>
        </w:rPr>
        <w:object w:dxaOrig="1120" w:dyaOrig="620" w14:anchorId="121E5B06">
          <v:shape id="_x0000_i1033" type="#_x0000_t75" style="width:55.25pt;height:31pt" o:ole="">
            <v:imagedata r:id="rId24" o:title=""/>
          </v:shape>
          <o:OLEObject Type="Embed" ProgID="Equation.DSMT4" ShapeID="_x0000_i1033" DrawAspect="Content" ObjectID="_1773690966" r:id="rId25"/>
        </w:object>
      </w:r>
      <w:r w:rsidR="0075258A" w:rsidRPr="007C252A">
        <w:rPr>
          <w:color w:val="000000" w:themeColor="text1"/>
        </w:rPr>
        <w:t xml:space="preserve"> </w:t>
      </w:r>
      <w:r w:rsidR="0075258A" w:rsidRPr="007C252A">
        <w:rPr>
          <w:color w:val="000000" w:themeColor="text1"/>
        </w:rPr>
        <w:tab/>
      </w:r>
      <w:r w:rsidR="0075258A" w:rsidRPr="007C252A">
        <w:rPr>
          <w:color w:val="000000" w:themeColor="text1"/>
        </w:rPr>
        <w:tab/>
      </w:r>
      <w:r w:rsidRPr="007C252A">
        <w:rPr>
          <w:b/>
          <w:bCs/>
          <w:color w:val="000000" w:themeColor="text1"/>
        </w:rPr>
        <w:t xml:space="preserve">B. </w:t>
      </w:r>
      <w:r w:rsidR="0075258A" w:rsidRPr="0075258A">
        <w:rPr>
          <w:color w:val="000000" w:themeColor="text1"/>
          <w:position w:val="-24"/>
          <w:lang w:val="en-US"/>
        </w:rPr>
        <w:object w:dxaOrig="1180" w:dyaOrig="620" w14:anchorId="6257FE41">
          <v:shape id="_x0000_i1034" type="#_x0000_t75" style="width:59.45pt;height:31pt" o:ole="">
            <v:imagedata r:id="rId26" o:title=""/>
          </v:shape>
          <o:OLEObject Type="Embed" ProgID="Equation.DSMT4" ShapeID="_x0000_i1034" DrawAspect="Content" ObjectID="_1773690967" r:id="rId27"/>
        </w:object>
      </w:r>
      <w:r w:rsidR="0075258A" w:rsidRPr="007C252A">
        <w:rPr>
          <w:color w:val="000000" w:themeColor="text1"/>
        </w:rPr>
        <w:t xml:space="preserve"> </w:t>
      </w:r>
      <w:r w:rsidR="0075258A" w:rsidRPr="007C252A">
        <w:rPr>
          <w:color w:val="000000" w:themeColor="text1"/>
        </w:rPr>
        <w:tab/>
      </w:r>
      <w:r w:rsidR="0075258A" w:rsidRPr="007C252A">
        <w:rPr>
          <w:color w:val="000000" w:themeColor="text1"/>
        </w:rPr>
        <w:tab/>
      </w:r>
      <w:r w:rsidRPr="007C252A">
        <w:rPr>
          <w:b/>
          <w:bCs/>
          <w:color w:val="000000" w:themeColor="text1"/>
        </w:rPr>
        <w:t xml:space="preserve">C. </w:t>
      </w:r>
      <w:r w:rsidR="0075258A" w:rsidRPr="0075258A">
        <w:rPr>
          <w:color w:val="000000" w:themeColor="text1"/>
          <w:position w:val="-24"/>
          <w:lang w:val="en-US"/>
        </w:rPr>
        <w:object w:dxaOrig="1260" w:dyaOrig="620" w14:anchorId="7B51030E">
          <v:shape id="_x0000_i1035" type="#_x0000_t75" style="width:62.8pt;height:31pt" o:ole="">
            <v:imagedata r:id="rId28" o:title=""/>
          </v:shape>
          <o:OLEObject Type="Embed" ProgID="Equation.DSMT4" ShapeID="_x0000_i1035" DrawAspect="Content" ObjectID="_1773690968" r:id="rId29"/>
        </w:object>
      </w:r>
      <w:r w:rsidR="0075258A" w:rsidRPr="007C252A">
        <w:rPr>
          <w:color w:val="000000" w:themeColor="text1"/>
        </w:rPr>
        <w:t xml:space="preserve"> </w:t>
      </w:r>
      <w:r w:rsidR="0075258A" w:rsidRPr="007C252A">
        <w:rPr>
          <w:color w:val="000000" w:themeColor="text1"/>
        </w:rPr>
        <w:tab/>
      </w:r>
      <w:r w:rsidR="0075258A" w:rsidRPr="007C252A">
        <w:rPr>
          <w:color w:val="000000" w:themeColor="text1"/>
        </w:rPr>
        <w:tab/>
      </w:r>
      <w:r w:rsidRPr="007C252A">
        <w:rPr>
          <w:b/>
          <w:bCs/>
          <w:color w:val="000000" w:themeColor="text1"/>
        </w:rPr>
        <w:t xml:space="preserve">D. </w:t>
      </w:r>
      <w:r w:rsidR="0075258A" w:rsidRPr="0075258A">
        <w:rPr>
          <w:color w:val="000000" w:themeColor="text1"/>
          <w:position w:val="-24"/>
          <w:lang w:val="en-US"/>
        </w:rPr>
        <w:object w:dxaOrig="1300" w:dyaOrig="620" w14:anchorId="0F3090C8">
          <v:shape id="_x0000_i1036" type="#_x0000_t75" style="width:66.15pt;height:31pt" o:ole="">
            <v:imagedata r:id="rId30" o:title=""/>
          </v:shape>
          <o:OLEObject Type="Embed" ProgID="Equation.DSMT4" ShapeID="_x0000_i1036" DrawAspect="Content" ObjectID="_1773690969" r:id="rId31"/>
        </w:object>
      </w:r>
      <w:r w:rsidR="0075258A" w:rsidRPr="007C252A">
        <w:rPr>
          <w:color w:val="000000" w:themeColor="text1"/>
        </w:rPr>
        <w:t xml:space="preserve"> </w:t>
      </w:r>
    </w:p>
    <w:p w14:paraId="275EEA5D" w14:textId="66A9F2FA" w:rsidR="00F51BA9" w:rsidRPr="007C252A" w:rsidRDefault="00F51BA9" w:rsidP="0086289C">
      <w:pPr>
        <w:spacing w:before="0"/>
        <w:ind w:firstLine="0"/>
        <w:rPr>
          <w:color w:val="000000" w:themeColor="text1"/>
        </w:rPr>
      </w:pPr>
      <w:r w:rsidRPr="007C252A">
        <w:rPr>
          <w:b/>
          <w:color w:val="000000" w:themeColor="text1"/>
        </w:rPr>
        <w:t xml:space="preserve">Câu 6: </w:t>
      </w:r>
      <w:r w:rsidRPr="007C252A">
        <w:rPr>
          <w:color w:val="000000" w:themeColor="text1"/>
        </w:rPr>
        <w:t xml:space="preserve">Dao động cưỡng bức có tần số </w:t>
      </w:r>
    </w:p>
    <w:p w14:paraId="05742551" w14:textId="2C97828B" w:rsidR="00F51BA9" w:rsidRPr="007C252A" w:rsidRDefault="002003D1" w:rsidP="0086289C">
      <w:pPr>
        <w:spacing w:before="0"/>
        <w:rPr>
          <w:color w:val="000000" w:themeColor="text1"/>
        </w:rPr>
      </w:pPr>
      <w:r w:rsidRPr="007C252A">
        <w:rPr>
          <w:b/>
          <w:bCs/>
          <w:color w:val="000000" w:themeColor="text1"/>
        </w:rPr>
        <w:t xml:space="preserve">A. </w:t>
      </w:r>
      <w:r w:rsidR="00F51BA9" w:rsidRPr="007C252A">
        <w:rPr>
          <w:color w:val="000000" w:themeColor="text1"/>
        </w:rPr>
        <w:t>bằng tần số của ngoại lực cưỡng bứ</w:t>
      </w:r>
      <w:r w:rsidR="00042E64" w:rsidRPr="007C252A">
        <w:rPr>
          <w:color w:val="000000" w:themeColor="text1"/>
        </w:rPr>
        <w:t>c</w:t>
      </w:r>
      <w:r w:rsidRPr="007C252A">
        <w:rPr>
          <w:b/>
          <w:bCs/>
          <w:color w:val="000000" w:themeColor="text1"/>
        </w:rPr>
        <w:t xml:space="preserve">. </w:t>
      </w:r>
      <w:r w:rsidR="00F51BA9" w:rsidRPr="007C252A">
        <w:rPr>
          <w:color w:val="000000" w:themeColor="text1"/>
        </w:rPr>
        <w:tab/>
      </w:r>
      <w:r w:rsidR="0075258A" w:rsidRPr="007C252A">
        <w:rPr>
          <w:color w:val="000000" w:themeColor="text1"/>
        </w:rPr>
        <w:tab/>
      </w:r>
      <w:r w:rsidR="0075258A" w:rsidRPr="007C252A">
        <w:rPr>
          <w:color w:val="000000" w:themeColor="text1"/>
        </w:rPr>
        <w:tab/>
      </w:r>
      <w:r w:rsidRPr="007C252A">
        <w:rPr>
          <w:b/>
          <w:bCs/>
          <w:color w:val="000000" w:themeColor="text1"/>
        </w:rPr>
        <w:t xml:space="preserve">B. </w:t>
      </w:r>
      <w:r w:rsidR="00F51BA9" w:rsidRPr="007C252A">
        <w:rPr>
          <w:color w:val="000000" w:themeColor="text1"/>
        </w:rPr>
        <w:t>lớn hơn tần số của ngoại lực cưỡng bứ</w:t>
      </w:r>
      <w:r w:rsidR="00042E64" w:rsidRPr="007C252A">
        <w:rPr>
          <w:color w:val="000000" w:themeColor="text1"/>
        </w:rPr>
        <w:t>c</w:t>
      </w:r>
      <w:r w:rsidRPr="007C252A">
        <w:rPr>
          <w:b/>
          <w:bCs/>
          <w:color w:val="000000" w:themeColor="text1"/>
        </w:rPr>
        <w:t xml:space="preserve">. </w:t>
      </w:r>
    </w:p>
    <w:p w14:paraId="53C858AF" w14:textId="348C49CA" w:rsidR="00F51BA9" w:rsidRPr="007C252A" w:rsidRDefault="002003D1" w:rsidP="0086289C">
      <w:pPr>
        <w:spacing w:before="0"/>
        <w:rPr>
          <w:color w:val="000000" w:themeColor="text1"/>
        </w:rPr>
      </w:pPr>
      <w:r w:rsidRPr="007C252A">
        <w:rPr>
          <w:b/>
          <w:bCs/>
          <w:color w:val="000000" w:themeColor="text1"/>
        </w:rPr>
        <w:t xml:space="preserve">C. </w:t>
      </w:r>
      <w:r w:rsidR="00F51BA9" w:rsidRPr="007C252A">
        <w:rPr>
          <w:color w:val="000000" w:themeColor="text1"/>
        </w:rPr>
        <w:t xml:space="preserve">bằng tần số riêng của hệ. </w:t>
      </w:r>
      <w:r w:rsidR="00F51BA9" w:rsidRPr="007C252A">
        <w:rPr>
          <w:color w:val="000000" w:themeColor="text1"/>
        </w:rPr>
        <w:tab/>
      </w:r>
      <w:r w:rsidR="0075258A" w:rsidRPr="007C252A">
        <w:rPr>
          <w:color w:val="000000" w:themeColor="text1"/>
        </w:rPr>
        <w:tab/>
      </w:r>
      <w:r w:rsidR="0075258A" w:rsidRPr="007C252A">
        <w:rPr>
          <w:color w:val="000000" w:themeColor="text1"/>
        </w:rPr>
        <w:tab/>
      </w:r>
      <w:r w:rsidR="0075258A" w:rsidRPr="007C252A">
        <w:rPr>
          <w:color w:val="000000" w:themeColor="text1"/>
        </w:rPr>
        <w:tab/>
      </w:r>
      <w:r w:rsidRPr="007C252A">
        <w:rPr>
          <w:b/>
          <w:bCs/>
          <w:color w:val="000000" w:themeColor="text1"/>
        </w:rPr>
        <w:t xml:space="preserve">D. </w:t>
      </w:r>
      <w:r w:rsidR="00F51BA9" w:rsidRPr="007C252A">
        <w:rPr>
          <w:color w:val="000000" w:themeColor="text1"/>
        </w:rPr>
        <w:t>nhỏ hơn tần số của ngoại lực cương bứ</w:t>
      </w:r>
      <w:r w:rsidR="00042E64" w:rsidRPr="007C252A">
        <w:rPr>
          <w:color w:val="000000" w:themeColor="text1"/>
        </w:rPr>
        <w:t>c</w:t>
      </w:r>
      <w:r w:rsidRPr="007C252A">
        <w:rPr>
          <w:b/>
          <w:bCs/>
          <w:color w:val="000000" w:themeColor="text1"/>
        </w:rPr>
        <w:t xml:space="preserve">. </w:t>
      </w:r>
      <w:r w:rsidR="00F51BA9" w:rsidRPr="007C252A">
        <w:rPr>
          <w:color w:val="000000" w:themeColor="text1"/>
        </w:rPr>
        <w:t xml:space="preserve"> </w:t>
      </w:r>
    </w:p>
    <w:p w14:paraId="212033C1" w14:textId="205C9006" w:rsidR="00F51BA9" w:rsidRPr="007C252A" w:rsidRDefault="00F51BA9" w:rsidP="0086289C">
      <w:pPr>
        <w:spacing w:before="0"/>
        <w:ind w:firstLine="0"/>
        <w:rPr>
          <w:color w:val="000000" w:themeColor="text1"/>
        </w:rPr>
      </w:pPr>
      <w:r w:rsidRPr="007C252A">
        <w:rPr>
          <w:b/>
          <w:color w:val="000000" w:themeColor="text1"/>
        </w:rPr>
        <w:t xml:space="preserve">Câu 7: </w:t>
      </w:r>
      <w:r w:rsidRPr="007C252A">
        <w:rPr>
          <w:color w:val="000000" w:themeColor="text1"/>
        </w:rPr>
        <w:t xml:space="preserve">Trong một đoạn mạch điện xoay chiều không phân nhánh, cường độ dòng điện sớm pha so với điện áp ở hai đầu đoạn mạch một góc </w:t>
      </w:r>
      <w:r w:rsidRPr="007C252A">
        <w:rPr>
          <w:rFonts w:ascii="Cambria Math" w:hAnsi="Cambria Math" w:cs="Cambria Math"/>
          <w:color w:val="000000" w:themeColor="text1"/>
        </w:rPr>
        <w:t>𝜑</w:t>
      </w:r>
      <w:r w:rsidRPr="007C252A">
        <w:rPr>
          <w:color w:val="000000" w:themeColor="text1"/>
        </w:rPr>
        <w:t xml:space="preserve"> = </w:t>
      </w:r>
      <w:r w:rsidRPr="007C252A">
        <w:rPr>
          <w:rFonts w:ascii="Cambria Math" w:hAnsi="Cambria Math" w:cs="Cambria Math"/>
          <w:color w:val="000000" w:themeColor="text1"/>
        </w:rPr>
        <w:t>𝜋</w:t>
      </w:r>
      <w:r w:rsidR="0075258A" w:rsidRPr="007C252A">
        <w:rPr>
          <w:rFonts w:ascii="Cambria Math" w:hAnsi="Cambria Math" w:cs="Cambria Math"/>
          <w:color w:val="000000" w:themeColor="text1"/>
        </w:rPr>
        <w:t>/6</w:t>
      </w:r>
      <w:r w:rsidRPr="007C252A">
        <w:rPr>
          <w:color w:val="000000" w:themeColor="text1"/>
        </w:rPr>
        <w:t xml:space="preserve">. Đoạn mạch đó gồm </w:t>
      </w:r>
    </w:p>
    <w:p w14:paraId="6B6E4887" w14:textId="7E435D5C" w:rsidR="00F51BA9" w:rsidRPr="007C252A" w:rsidRDefault="002003D1" w:rsidP="0086289C">
      <w:pPr>
        <w:spacing w:before="0"/>
        <w:rPr>
          <w:color w:val="000000" w:themeColor="text1"/>
        </w:rPr>
      </w:pPr>
      <w:r w:rsidRPr="007C252A">
        <w:rPr>
          <w:b/>
          <w:bCs/>
          <w:color w:val="000000" w:themeColor="text1"/>
        </w:rPr>
        <w:t xml:space="preserve">A. </w:t>
      </w:r>
      <w:r w:rsidR="00F51BA9" w:rsidRPr="007C252A">
        <w:rPr>
          <w:color w:val="000000" w:themeColor="text1"/>
        </w:rPr>
        <w:t>điện trở thuần và tụ điện với R &lt; Z</w:t>
      </w:r>
      <w:r w:rsidR="00F51BA9" w:rsidRPr="007C252A">
        <w:rPr>
          <w:color w:val="000000" w:themeColor="text1"/>
          <w:vertAlign w:val="subscript"/>
        </w:rPr>
        <w:t>C</w:t>
      </w:r>
      <w:r w:rsidR="00F51BA9" w:rsidRPr="007C252A">
        <w:rPr>
          <w:color w:val="000000" w:themeColor="text1"/>
        </w:rPr>
        <w:t xml:space="preserve"> </w:t>
      </w:r>
      <w:r w:rsidR="00F51BA9" w:rsidRPr="007C252A">
        <w:rPr>
          <w:color w:val="000000" w:themeColor="text1"/>
        </w:rPr>
        <w:tab/>
        <w:t xml:space="preserve"> </w:t>
      </w:r>
    </w:p>
    <w:p w14:paraId="00E165F2" w14:textId="67902E50" w:rsidR="00F51BA9" w:rsidRPr="007C252A" w:rsidRDefault="002003D1" w:rsidP="0086289C">
      <w:pPr>
        <w:spacing w:before="0"/>
        <w:rPr>
          <w:color w:val="000000" w:themeColor="text1"/>
        </w:rPr>
      </w:pPr>
      <w:r w:rsidRPr="007C252A">
        <w:rPr>
          <w:b/>
          <w:bCs/>
          <w:color w:val="000000" w:themeColor="text1"/>
        </w:rPr>
        <w:t xml:space="preserve">B. </w:t>
      </w:r>
      <w:r w:rsidR="00F51BA9" w:rsidRPr="007C252A">
        <w:rPr>
          <w:color w:val="000000" w:themeColor="text1"/>
        </w:rPr>
        <w:t>điện trở thuần và cuộn cảm thuần với R &lt; Z</w:t>
      </w:r>
      <w:r w:rsidR="00F51BA9" w:rsidRPr="007C252A">
        <w:rPr>
          <w:color w:val="000000" w:themeColor="text1"/>
          <w:vertAlign w:val="subscript"/>
        </w:rPr>
        <w:t>L</w:t>
      </w:r>
      <w:r w:rsidR="00F51BA9" w:rsidRPr="007C252A">
        <w:rPr>
          <w:color w:val="000000" w:themeColor="text1"/>
        </w:rPr>
        <w:t xml:space="preserve"> </w:t>
      </w:r>
    </w:p>
    <w:p w14:paraId="6210B4FA" w14:textId="2D8C8A85" w:rsidR="00F51BA9" w:rsidRPr="007C252A" w:rsidRDefault="002003D1" w:rsidP="0086289C">
      <w:pPr>
        <w:spacing w:before="0"/>
        <w:rPr>
          <w:color w:val="000000" w:themeColor="text1"/>
        </w:rPr>
      </w:pPr>
      <w:r w:rsidRPr="007C252A">
        <w:rPr>
          <w:b/>
          <w:bCs/>
          <w:color w:val="000000" w:themeColor="text1"/>
        </w:rPr>
        <w:t xml:space="preserve">C. </w:t>
      </w:r>
      <w:r w:rsidR="00F51BA9" w:rsidRPr="007C252A">
        <w:rPr>
          <w:color w:val="000000" w:themeColor="text1"/>
        </w:rPr>
        <w:t>điện trở thuần và tụ điện với R &gt; Z</w:t>
      </w:r>
      <w:r w:rsidR="00F51BA9" w:rsidRPr="007C252A">
        <w:rPr>
          <w:color w:val="000000" w:themeColor="text1"/>
          <w:vertAlign w:val="subscript"/>
        </w:rPr>
        <w:t>C</w:t>
      </w:r>
      <w:r w:rsidR="00F51BA9" w:rsidRPr="007C252A">
        <w:rPr>
          <w:color w:val="000000" w:themeColor="text1"/>
        </w:rPr>
        <w:t xml:space="preserve"> </w:t>
      </w:r>
    </w:p>
    <w:p w14:paraId="35FBC046" w14:textId="0EE74BED" w:rsidR="00F51BA9" w:rsidRPr="007C252A" w:rsidRDefault="002003D1" w:rsidP="0086289C">
      <w:pPr>
        <w:spacing w:before="0"/>
        <w:rPr>
          <w:color w:val="000000" w:themeColor="text1"/>
        </w:rPr>
      </w:pPr>
      <w:r w:rsidRPr="007C252A">
        <w:rPr>
          <w:b/>
          <w:bCs/>
          <w:color w:val="000000" w:themeColor="text1"/>
        </w:rPr>
        <w:t xml:space="preserve">D. </w:t>
      </w:r>
      <w:r w:rsidR="00F51BA9" w:rsidRPr="007C252A">
        <w:rPr>
          <w:color w:val="000000" w:themeColor="text1"/>
        </w:rPr>
        <w:t>điện trở thuần và cuộn cảm thuần với R &gt; Z</w:t>
      </w:r>
      <w:r w:rsidR="00F51BA9" w:rsidRPr="007C252A">
        <w:rPr>
          <w:color w:val="000000" w:themeColor="text1"/>
          <w:vertAlign w:val="subscript"/>
        </w:rPr>
        <w:t>L</w:t>
      </w:r>
      <w:r w:rsidR="00F51BA9" w:rsidRPr="007C252A">
        <w:rPr>
          <w:color w:val="000000" w:themeColor="text1"/>
        </w:rPr>
        <w:t xml:space="preserve"> </w:t>
      </w:r>
    </w:p>
    <w:p w14:paraId="3FD86FDA" w14:textId="52A2F700" w:rsidR="00F51BA9" w:rsidRPr="007C252A" w:rsidRDefault="00F51BA9" w:rsidP="0086289C">
      <w:pPr>
        <w:spacing w:before="0"/>
        <w:ind w:firstLine="0"/>
        <w:rPr>
          <w:color w:val="000000" w:themeColor="text1"/>
        </w:rPr>
      </w:pPr>
      <w:r w:rsidRPr="007C252A">
        <w:rPr>
          <w:b/>
          <w:color w:val="000000" w:themeColor="text1"/>
        </w:rPr>
        <w:t xml:space="preserve">Câu 8: </w:t>
      </w:r>
      <w:r w:rsidRPr="007C252A">
        <w:rPr>
          <w:color w:val="000000" w:themeColor="text1"/>
        </w:rPr>
        <w:t xml:space="preserve">Điều kiện để hai sóng cơ khi gặp nhau và giao thoa được với nhau là hai sóng phải xuất phát từ hai nguồn dao động </w:t>
      </w:r>
    </w:p>
    <w:p w14:paraId="6A4713D4" w14:textId="2BF5BBE5" w:rsidR="00F51BA9" w:rsidRPr="007C252A" w:rsidRDefault="002003D1" w:rsidP="0086289C">
      <w:pPr>
        <w:spacing w:before="0"/>
        <w:rPr>
          <w:color w:val="000000" w:themeColor="text1"/>
        </w:rPr>
      </w:pPr>
      <w:r w:rsidRPr="007C252A">
        <w:rPr>
          <w:b/>
          <w:bCs/>
          <w:color w:val="000000" w:themeColor="text1"/>
        </w:rPr>
        <w:t xml:space="preserve">A. </w:t>
      </w:r>
      <w:r w:rsidR="00F51BA9" w:rsidRPr="007C252A">
        <w:rPr>
          <w:color w:val="000000" w:themeColor="text1"/>
        </w:rPr>
        <w:t xml:space="preserve">có cùng pha ban đầu và cùng biên độ. </w:t>
      </w:r>
    </w:p>
    <w:p w14:paraId="43D0A39A" w14:textId="38C6F8B6" w:rsidR="00F51BA9" w:rsidRPr="007C252A" w:rsidRDefault="002003D1" w:rsidP="0086289C">
      <w:pPr>
        <w:spacing w:before="0"/>
        <w:rPr>
          <w:color w:val="000000" w:themeColor="text1"/>
        </w:rPr>
      </w:pPr>
      <w:r w:rsidRPr="007C252A">
        <w:rPr>
          <w:b/>
          <w:bCs/>
          <w:color w:val="000000" w:themeColor="text1"/>
        </w:rPr>
        <w:t xml:space="preserve">B. </w:t>
      </w:r>
      <w:r w:rsidR="00F51BA9" w:rsidRPr="007C252A">
        <w:rPr>
          <w:color w:val="000000" w:themeColor="text1"/>
        </w:rPr>
        <w:t xml:space="preserve">cùng tần số, cùng phương và có hiệu số pha không đổi theo thời gian. </w:t>
      </w:r>
    </w:p>
    <w:p w14:paraId="362120E4" w14:textId="4AD26126" w:rsidR="00F51BA9" w:rsidRPr="007C252A" w:rsidRDefault="002003D1" w:rsidP="0086289C">
      <w:pPr>
        <w:spacing w:before="0"/>
        <w:rPr>
          <w:color w:val="000000" w:themeColor="text1"/>
        </w:rPr>
      </w:pPr>
      <w:r w:rsidRPr="007C252A">
        <w:rPr>
          <w:b/>
          <w:bCs/>
          <w:color w:val="000000" w:themeColor="text1"/>
        </w:rPr>
        <w:t xml:space="preserve">C. </w:t>
      </w:r>
      <w:r w:rsidR="00F51BA9" w:rsidRPr="007C252A">
        <w:rPr>
          <w:color w:val="000000" w:themeColor="text1"/>
        </w:rPr>
        <w:t xml:space="preserve">cùng tần số, cùng phương. </w:t>
      </w:r>
    </w:p>
    <w:p w14:paraId="2FF78B6B" w14:textId="113F3AC1" w:rsidR="00F51BA9" w:rsidRPr="007C252A" w:rsidRDefault="002003D1" w:rsidP="0086289C">
      <w:pPr>
        <w:spacing w:before="0"/>
        <w:rPr>
          <w:color w:val="000000" w:themeColor="text1"/>
        </w:rPr>
      </w:pPr>
      <w:r w:rsidRPr="007C252A">
        <w:rPr>
          <w:b/>
          <w:bCs/>
          <w:color w:val="000000" w:themeColor="text1"/>
        </w:rPr>
        <w:t xml:space="preserve">D. </w:t>
      </w:r>
      <w:r w:rsidR="00F51BA9" w:rsidRPr="007C252A">
        <w:rPr>
          <w:color w:val="000000" w:themeColor="text1"/>
        </w:rPr>
        <w:t xml:space="preserve">cùng biên độ và có hiệu số pha không đồi theo thời gian. </w:t>
      </w:r>
    </w:p>
    <w:p w14:paraId="46AC5160" w14:textId="3929849E" w:rsidR="00F51BA9" w:rsidRPr="007C252A" w:rsidRDefault="00F51BA9" w:rsidP="0086289C">
      <w:pPr>
        <w:spacing w:before="0"/>
        <w:ind w:firstLine="0"/>
        <w:rPr>
          <w:color w:val="000000" w:themeColor="text1"/>
        </w:rPr>
      </w:pPr>
      <w:r w:rsidRPr="007C252A">
        <w:rPr>
          <w:b/>
          <w:color w:val="000000" w:themeColor="text1"/>
        </w:rPr>
        <w:t xml:space="preserve">Câu 9: </w:t>
      </w:r>
      <w:r w:rsidRPr="007C252A">
        <w:rPr>
          <w:color w:val="000000" w:themeColor="text1"/>
        </w:rPr>
        <w:t xml:space="preserve">Trong môi trường truyền sóng, tại vị trí vật cản cố định, sóng tới và sóng phản xạ luôn dao động </w:t>
      </w:r>
    </w:p>
    <w:p w14:paraId="5BBAB0FB" w14:textId="27FC00E1" w:rsidR="00F51BA9" w:rsidRPr="007C252A" w:rsidRDefault="002003D1" w:rsidP="0086289C">
      <w:pPr>
        <w:spacing w:before="0"/>
        <w:rPr>
          <w:color w:val="000000" w:themeColor="text1"/>
        </w:rPr>
      </w:pPr>
      <w:r w:rsidRPr="007C252A">
        <w:rPr>
          <w:b/>
          <w:bCs/>
          <w:color w:val="000000" w:themeColor="text1"/>
        </w:rPr>
        <w:t xml:space="preserve">A. </w:t>
      </w:r>
      <w:r w:rsidR="00F51BA9" w:rsidRPr="007C252A">
        <w:rPr>
          <w:color w:val="000000" w:themeColor="text1"/>
        </w:rPr>
        <w:t>ngược pha</w:t>
      </w:r>
      <w:r w:rsidR="00F51BA9" w:rsidRPr="007C252A">
        <w:rPr>
          <w:color w:val="000000" w:themeColor="text1"/>
        </w:rPr>
        <w:tab/>
      </w:r>
      <w:r w:rsidR="0075258A" w:rsidRPr="007C252A">
        <w:rPr>
          <w:color w:val="000000" w:themeColor="text1"/>
        </w:rPr>
        <w:tab/>
      </w:r>
      <w:r w:rsidRPr="007C252A">
        <w:rPr>
          <w:b/>
          <w:bCs/>
          <w:color w:val="000000" w:themeColor="text1"/>
        </w:rPr>
        <w:t xml:space="preserve">B. </w:t>
      </w:r>
      <w:r w:rsidR="00F51BA9" w:rsidRPr="007C252A">
        <w:rPr>
          <w:color w:val="000000" w:themeColor="text1"/>
        </w:rPr>
        <w:t xml:space="preserve">cùng pha </w:t>
      </w:r>
      <w:r w:rsidR="00F51BA9" w:rsidRPr="007C252A">
        <w:rPr>
          <w:color w:val="000000" w:themeColor="text1"/>
        </w:rPr>
        <w:tab/>
      </w:r>
      <w:r w:rsidR="0075258A" w:rsidRPr="007C252A">
        <w:rPr>
          <w:color w:val="000000" w:themeColor="text1"/>
        </w:rPr>
        <w:tab/>
      </w:r>
      <w:r w:rsidR="0075258A" w:rsidRPr="007C252A">
        <w:rPr>
          <w:color w:val="000000" w:themeColor="text1"/>
        </w:rPr>
        <w:tab/>
      </w:r>
      <w:r w:rsidRPr="007C252A">
        <w:rPr>
          <w:b/>
          <w:bCs/>
          <w:color w:val="000000" w:themeColor="text1"/>
        </w:rPr>
        <w:t xml:space="preserve">C. </w:t>
      </w:r>
      <w:r w:rsidR="00F51BA9" w:rsidRPr="007C252A">
        <w:rPr>
          <w:color w:val="000000" w:themeColor="text1"/>
        </w:rPr>
        <w:t xml:space="preserve">lệch pha </w:t>
      </w:r>
      <w:r w:rsidR="00F51BA9" w:rsidRPr="007C252A">
        <w:rPr>
          <w:rFonts w:ascii="Cambria Math" w:hAnsi="Cambria Math" w:cs="Cambria Math"/>
          <w:color w:val="000000" w:themeColor="text1"/>
        </w:rPr>
        <w:t>𝜋</w:t>
      </w:r>
      <w:r w:rsidR="0075258A" w:rsidRPr="007C252A">
        <w:rPr>
          <w:rFonts w:ascii="Cambria Math" w:hAnsi="Cambria Math" w:cs="Cambria Math"/>
          <w:color w:val="000000" w:themeColor="text1"/>
        </w:rPr>
        <w:t>/4</w:t>
      </w:r>
      <w:r w:rsidR="00F51BA9" w:rsidRPr="007C252A">
        <w:rPr>
          <w:color w:val="000000" w:themeColor="text1"/>
        </w:rPr>
        <w:t xml:space="preserve">. </w:t>
      </w:r>
      <w:r w:rsidR="00F51BA9" w:rsidRPr="007C252A">
        <w:rPr>
          <w:color w:val="000000" w:themeColor="text1"/>
        </w:rPr>
        <w:tab/>
      </w:r>
      <w:r w:rsidR="0075258A" w:rsidRPr="007C252A">
        <w:rPr>
          <w:color w:val="000000" w:themeColor="text1"/>
        </w:rPr>
        <w:tab/>
      </w:r>
      <w:r w:rsidRPr="007C252A">
        <w:rPr>
          <w:b/>
          <w:bCs/>
          <w:color w:val="000000" w:themeColor="text1"/>
        </w:rPr>
        <w:t xml:space="preserve">D. </w:t>
      </w:r>
      <w:r w:rsidR="00F51BA9" w:rsidRPr="007C252A">
        <w:rPr>
          <w:color w:val="000000" w:themeColor="text1"/>
        </w:rPr>
        <w:t xml:space="preserve">lệch pha </w:t>
      </w:r>
      <w:r w:rsidR="00F51BA9" w:rsidRPr="007C252A">
        <w:rPr>
          <w:rFonts w:ascii="Cambria Math" w:hAnsi="Cambria Math" w:cs="Cambria Math"/>
          <w:color w:val="000000" w:themeColor="text1"/>
        </w:rPr>
        <w:t>𝜋</w:t>
      </w:r>
      <w:r w:rsidR="0075258A" w:rsidRPr="007C252A">
        <w:rPr>
          <w:rFonts w:ascii="Cambria Math" w:hAnsi="Cambria Math" w:cs="Cambria Math"/>
          <w:color w:val="000000" w:themeColor="text1"/>
        </w:rPr>
        <w:t>/2</w:t>
      </w:r>
      <w:r w:rsidR="00F51BA9" w:rsidRPr="007C252A">
        <w:rPr>
          <w:color w:val="000000" w:themeColor="text1"/>
        </w:rPr>
        <w:t xml:space="preserve">. </w:t>
      </w:r>
    </w:p>
    <w:p w14:paraId="25E707F4" w14:textId="64AC60D4" w:rsidR="00F51BA9" w:rsidRPr="007C252A" w:rsidRDefault="00F51BA9" w:rsidP="0086289C">
      <w:pPr>
        <w:spacing w:before="0"/>
        <w:ind w:firstLine="0"/>
        <w:rPr>
          <w:color w:val="000000" w:themeColor="text1"/>
        </w:rPr>
      </w:pPr>
      <w:r w:rsidRPr="007C252A">
        <w:rPr>
          <w:b/>
          <w:color w:val="000000" w:themeColor="text1"/>
        </w:rPr>
        <w:t xml:space="preserve">Câu 10: </w:t>
      </w:r>
      <w:r w:rsidRPr="007C252A">
        <w:rPr>
          <w:color w:val="000000" w:themeColor="text1"/>
        </w:rPr>
        <w:t xml:space="preserve">Trên một sợi dây đàn hồi đang có sóng dừng, khoảng cách từ một nút đến một bụng kề nó bằng </w:t>
      </w:r>
    </w:p>
    <w:p w14:paraId="2B28E7D8" w14:textId="5BF53333" w:rsidR="00F51BA9" w:rsidRPr="007C252A" w:rsidRDefault="002003D1" w:rsidP="0086289C">
      <w:pPr>
        <w:spacing w:before="0"/>
        <w:rPr>
          <w:color w:val="000000" w:themeColor="text1"/>
        </w:rPr>
      </w:pPr>
      <w:r w:rsidRPr="007C252A">
        <w:rPr>
          <w:b/>
          <w:bCs/>
          <w:color w:val="000000" w:themeColor="text1"/>
        </w:rPr>
        <w:t xml:space="preserve">A. </w:t>
      </w:r>
      <w:r w:rsidR="00F51BA9" w:rsidRPr="007C252A">
        <w:rPr>
          <w:color w:val="000000" w:themeColor="text1"/>
        </w:rPr>
        <w:t xml:space="preserve">hai bước sóng. </w:t>
      </w:r>
      <w:r w:rsidR="00F51BA9" w:rsidRPr="007C252A">
        <w:rPr>
          <w:color w:val="000000" w:themeColor="text1"/>
        </w:rPr>
        <w:tab/>
        <w:t xml:space="preserve"> </w:t>
      </w:r>
      <w:r w:rsidR="00F51BA9" w:rsidRPr="007C252A">
        <w:rPr>
          <w:color w:val="000000" w:themeColor="text1"/>
        </w:rPr>
        <w:tab/>
      </w:r>
      <w:r w:rsidR="0075258A" w:rsidRPr="007C252A">
        <w:rPr>
          <w:color w:val="000000" w:themeColor="text1"/>
        </w:rPr>
        <w:tab/>
      </w:r>
      <w:r w:rsidR="0075258A" w:rsidRPr="007C252A">
        <w:rPr>
          <w:color w:val="000000" w:themeColor="text1"/>
        </w:rPr>
        <w:tab/>
      </w:r>
      <w:r w:rsidR="0075258A" w:rsidRPr="007C252A">
        <w:rPr>
          <w:color w:val="000000" w:themeColor="text1"/>
        </w:rPr>
        <w:tab/>
      </w:r>
      <w:r w:rsidR="0075258A" w:rsidRPr="007C252A">
        <w:rPr>
          <w:color w:val="000000" w:themeColor="text1"/>
        </w:rPr>
        <w:tab/>
      </w:r>
      <w:r w:rsidRPr="007C252A">
        <w:rPr>
          <w:b/>
          <w:bCs/>
          <w:color w:val="000000" w:themeColor="text1"/>
        </w:rPr>
        <w:t xml:space="preserve">B. </w:t>
      </w:r>
      <w:r w:rsidR="00F51BA9" w:rsidRPr="007C252A">
        <w:rPr>
          <w:color w:val="000000" w:themeColor="text1"/>
        </w:rPr>
        <w:t xml:space="preserve">một nửa bước sóng.  </w:t>
      </w:r>
    </w:p>
    <w:p w14:paraId="5B5318E4" w14:textId="52BAEB9B" w:rsidR="00F51BA9" w:rsidRPr="007C252A" w:rsidRDefault="002003D1" w:rsidP="0086289C">
      <w:pPr>
        <w:spacing w:before="0"/>
        <w:rPr>
          <w:color w:val="000000" w:themeColor="text1"/>
        </w:rPr>
      </w:pPr>
      <w:r w:rsidRPr="007C252A">
        <w:rPr>
          <w:b/>
          <w:bCs/>
          <w:color w:val="000000" w:themeColor="text1"/>
        </w:rPr>
        <w:t xml:space="preserve">C. </w:t>
      </w:r>
      <w:r w:rsidR="00F51BA9" w:rsidRPr="007C252A">
        <w:rPr>
          <w:color w:val="000000" w:themeColor="text1"/>
        </w:rPr>
        <w:t xml:space="preserve">một bước sóng. </w:t>
      </w:r>
      <w:r w:rsidR="00F51BA9" w:rsidRPr="007C252A">
        <w:rPr>
          <w:color w:val="000000" w:themeColor="text1"/>
        </w:rPr>
        <w:tab/>
        <w:t xml:space="preserve"> </w:t>
      </w:r>
      <w:r w:rsidR="00F51BA9" w:rsidRPr="007C252A">
        <w:rPr>
          <w:color w:val="000000" w:themeColor="text1"/>
        </w:rPr>
        <w:tab/>
      </w:r>
      <w:r w:rsidR="0075258A" w:rsidRPr="007C252A">
        <w:rPr>
          <w:color w:val="000000" w:themeColor="text1"/>
        </w:rPr>
        <w:tab/>
      </w:r>
      <w:r w:rsidR="0075258A" w:rsidRPr="007C252A">
        <w:rPr>
          <w:color w:val="000000" w:themeColor="text1"/>
        </w:rPr>
        <w:tab/>
      </w:r>
      <w:r w:rsidR="0075258A" w:rsidRPr="007C252A">
        <w:rPr>
          <w:color w:val="000000" w:themeColor="text1"/>
        </w:rPr>
        <w:tab/>
      </w:r>
      <w:r w:rsidR="0075258A" w:rsidRPr="007C252A">
        <w:rPr>
          <w:color w:val="000000" w:themeColor="text1"/>
        </w:rPr>
        <w:tab/>
      </w:r>
      <w:r w:rsidRPr="007C252A">
        <w:rPr>
          <w:b/>
          <w:bCs/>
          <w:color w:val="000000" w:themeColor="text1"/>
        </w:rPr>
        <w:t xml:space="preserve">D. </w:t>
      </w:r>
      <w:r w:rsidR="00F51BA9" w:rsidRPr="007C252A">
        <w:rPr>
          <w:color w:val="000000" w:themeColor="text1"/>
        </w:rPr>
        <w:t xml:space="preserve">một phần tư bước sóng. </w:t>
      </w:r>
    </w:p>
    <w:p w14:paraId="6DE21A19" w14:textId="20DE7C37" w:rsidR="00F51BA9" w:rsidRPr="007C252A" w:rsidRDefault="00F51BA9" w:rsidP="0086289C">
      <w:pPr>
        <w:spacing w:before="0"/>
        <w:ind w:firstLine="0"/>
        <w:rPr>
          <w:color w:val="000000" w:themeColor="text1"/>
        </w:rPr>
      </w:pPr>
      <w:r w:rsidRPr="007C252A">
        <w:rPr>
          <w:b/>
          <w:color w:val="000000" w:themeColor="text1"/>
        </w:rPr>
        <w:t xml:space="preserve">Câu 11: </w:t>
      </w:r>
      <w:r w:rsidRPr="007C252A">
        <w:rPr>
          <w:color w:val="000000" w:themeColor="text1"/>
        </w:rPr>
        <w:t xml:space="preserve">Một sóng cơ lan truyền trong một môi trường. Phần tử vật chất tại hai điểm trên cùng một phương truyền sóng cách nhau một khoảng bằng bước sóng thì dao động </w:t>
      </w:r>
    </w:p>
    <w:p w14:paraId="161017F6" w14:textId="1AB232A0" w:rsidR="00F51BA9" w:rsidRPr="007C252A" w:rsidRDefault="002003D1" w:rsidP="0086289C">
      <w:pPr>
        <w:spacing w:before="0"/>
        <w:rPr>
          <w:color w:val="000000" w:themeColor="text1"/>
        </w:rPr>
      </w:pPr>
      <w:r w:rsidRPr="007C252A">
        <w:rPr>
          <w:b/>
          <w:bCs/>
          <w:color w:val="000000" w:themeColor="text1"/>
        </w:rPr>
        <w:t xml:space="preserve">A. </w:t>
      </w:r>
      <w:r w:rsidR="00F51BA9" w:rsidRPr="007C252A">
        <w:rPr>
          <w:color w:val="000000" w:themeColor="text1"/>
        </w:rPr>
        <w:t xml:space="preserve">cùng pha </w:t>
      </w:r>
      <w:r w:rsidR="00F51BA9" w:rsidRPr="007C252A">
        <w:rPr>
          <w:color w:val="000000" w:themeColor="text1"/>
        </w:rPr>
        <w:tab/>
      </w:r>
      <w:r w:rsidR="0075258A" w:rsidRPr="007C252A">
        <w:rPr>
          <w:color w:val="000000" w:themeColor="text1"/>
        </w:rPr>
        <w:tab/>
      </w:r>
      <w:r w:rsidRPr="007C252A">
        <w:rPr>
          <w:b/>
          <w:bCs/>
          <w:color w:val="000000" w:themeColor="text1"/>
        </w:rPr>
        <w:t xml:space="preserve">B. </w:t>
      </w:r>
      <w:r w:rsidR="00F51BA9" w:rsidRPr="007C252A">
        <w:rPr>
          <w:color w:val="000000" w:themeColor="text1"/>
        </w:rPr>
        <w:t xml:space="preserve">ngược pha </w:t>
      </w:r>
      <w:r w:rsidR="00F51BA9" w:rsidRPr="007C252A">
        <w:rPr>
          <w:color w:val="000000" w:themeColor="text1"/>
        </w:rPr>
        <w:tab/>
      </w:r>
      <w:r w:rsidR="0075258A" w:rsidRPr="007C252A">
        <w:rPr>
          <w:color w:val="000000" w:themeColor="text1"/>
        </w:rPr>
        <w:tab/>
      </w:r>
      <w:r w:rsidR="0075258A" w:rsidRPr="007C252A">
        <w:rPr>
          <w:color w:val="000000" w:themeColor="text1"/>
        </w:rPr>
        <w:tab/>
      </w:r>
      <w:r w:rsidRPr="007C252A">
        <w:rPr>
          <w:b/>
          <w:bCs/>
          <w:color w:val="000000" w:themeColor="text1"/>
        </w:rPr>
        <w:t xml:space="preserve">C. </w:t>
      </w:r>
      <w:r w:rsidR="00F51BA9" w:rsidRPr="007C252A">
        <w:rPr>
          <w:color w:val="000000" w:themeColor="text1"/>
        </w:rPr>
        <w:t xml:space="preserve">lệch pha </w:t>
      </w:r>
      <w:r w:rsidR="00F51BA9" w:rsidRPr="007C252A">
        <w:rPr>
          <w:rFonts w:ascii="Cambria Math" w:hAnsi="Cambria Math" w:cs="Cambria Math"/>
          <w:color w:val="000000" w:themeColor="text1"/>
        </w:rPr>
        <w:t>𝜋</w:t>
      </w:r>
      <w:r w:rsidR="0075258A" w:rsidRPr="007C252A">
        <w:rPr>
          <w:rFonts w:ascii="Cambria Math" w:hAnsi="Cambria Math" w:cs="Cambria Math"/>
          <w:color w:val="000000" w:themeColor="text1"/>
        </w:rPr>
        <w:t>/2</w:t>
      </w:r>
      <w:r w:rsidR="00F51BA9" w:rsidRPr="007C252A">
        <w:rPr>
          <w:color w:val="000000" w:themeColor="text1"/>
        </w:rPr>
        <w:t xml:space="preserve">. </w:t>
      </w:r>
      <w:r w:rsidR="00F51BA9" w:rsidRPr="007C252A">
        <w:rPr>
          <w:color w:val="000000" w:themeColor="text1"/>
        </w:rPr>
        <w:tab/>
      </w:r>
      <w:r w:rsidR="0075258A" w:rsidRPr="007C252A">
        <w:rPr>
          <w:color w:val="000000" w:themeColor="text1"/>
        </w:rPr>
        <w:tab/>
      </w:r>
      <w:r w:rsidRPr="007C252A">
        <w:rPr>
          <w:b/>
          <w:bCs/>
          <w:color w:val="000000" w:themeColor="text1"/>
        </w:rPr>
        <w:t xml:space="preserve">D. </w:t>
      </w:r>
      <w:r w:rsidR="00F51BA9" w:rsidRPr="007C252A">
        <w:rPr>
          <w:color w:val="000000" w:themeColor="text1"/>
        </w:rPr>
        <w:t xml:space="preserve">lệch pha </w:t>
      </w:r>
      <w:r w:rsidR="00F51BA9" w:rsidRPr="007C252A">
        <w:rPr>
          <w:rFonts w:ascii="Cambria Math" w:hAnsi="Cambria Math" w:cs="Cambria Math"/>
          <w:color w:val="000000" w:themeColor="text1"/>
        </w:rPr>
        <w:t>𝜋</w:t>
      </w:r>
      <w:r w:rsidR="0075258A" w:rsidRPr="007C252A">
        <w:rPr>
          <w:rFonts w:ascii="Cambria Math" w:hAnsi="Cambria Math" w:cs="Cambria Math"/>
          <w:color w:val="000000" w:themeColor="text1"/>
        </w:rPr>
        <w:t>/4</w:t>
      </w:r>
      <w:r w:rsidR="00F51BA9" w:rsidRPr="007C252A">
        <w:rPr>
          <w:color w:val="000000" w:themeColor="text1"/>
        </w:rPr>
        <w:t xml:space="preserve">. </w:t>
      </w:r>
    </w:p>
    <w:p w14:paraId="0FF0F6C9" w14:textId="0C8C821C" w:rsidR="00F51BA9" w:rsidRPr="007C252A" w:rsidRDefault="00F51BA9" w:rsidP="0086289C">
      <w:pPr>
        <w:spacing w:before="0"/>
        <w:ind w:firstLine="0"/>
        <w:rPr>
          <w:color w:val="000000" w:themeColor="text1"/>
        </w:rPr>
      </w:pPr>
      <w:r w:rsidRPr="007C252A">
        <w:rPr>
          <w:b/>
          <w:color w:val="000000" w:themeColor="text1"/>
        </w:rPr>
        <w:lastRenderedPageBreak/>
        <w:t xml:space="preserve">Câu 12: </w:t>
      </w:r>
      <w:r w:rsidRPr="007C252A">
        <w:rPr>
          <w:color w:val="000000" w:themeColor="text1"/>
        </w:rPr>
        <w:t xml:space="preserve">Một khung dây quay đều quanh trục </w:t>
      </w:r>
      <w:r w:rsidRPr="00F51BA9">
        <w:rPr>
          <w:color w:val="000000" w:themeColor="text1"/>
          <w:lang w:val="en-US"/>
        </w:rPr>
        <w:t>Δ</w:t>
      </w:r>
      <w:r w:rsidRPr="007C252A">
        <w:rPr>
          <w:color w:val="000000" w:themeColor="text1"/>
        </w:rPr>
        <w:t xml:space="preserve"> trong một từ trường đều có vectơ cảm ứng từ vuông góc với trục quay. Biết tốc độ quay của khung là 150 vòng/phút. Từ thông cực đại gửi qua khung là </w:t>
      </w:r>
      <w:r w:rsidR="009D6C74" w:rsidRPr="007C252A">
        <w:rPr>
          <w:color w:val="000000" w:themeColor="text1"/>
        </w:rPr>
        <w:t>10/</w:t>
      </w:r>
      <w:r w:rsidR="009D6C74" w:rsidRPr="009D6C74">
        <w:rPr>
          <w:color w:val="000000" w:themeColor="text1"/>
          <w:lang w:val="en-US"/>
        </w:rPr>
        <w:t>π</w:t>
      </w:r>
      <w:r w:rsidRPr="007C252A">
        <w:rPr>
          <w:color w:val="000000" w:themeColor="text1"/>
        </w:rPr>
        <w:t xml:space="preserve"> </w:t>
      </w:r>
      <w:r w:rsidR="009D6C74" w:rsidRPr="007C252A">
        <w:rPr>
          <w:color w:val="000000" w:themeColor="text1"/>
        </w:rPr>
        <w:t>(</w:t>
      </w:r>
      <w:r w:rsidRPr="007C252A">
        <w:rPr>
          <w:color w:val="000000" w:themeColor="text1"/>
        </w:rPr>
        <w:t>Wb</w:t>
      </w:r>
      <w:r w:rsidR="009D6C74" w:rsidRPr="007C252A">
        <w:rPr>
          <w:color w:val="000000" w:themeColor="text1"/>
        </w:rPr>
        <w:t>)</w:t>
      </w:r>
      <w:r w:rsidRPr="007C252A">
        <w:rPr>
          <w:color w:val="000000" w:themeColor="text1"/>
        </w:rPr>
        <w:t xml:space="preserve">. Suất điện động cực đại trong khung có giá trị là </w:t>
      </w:r>
    </w:p>
    <w:p w14:paraId="47D1B382" w14:textId="40506E91" w:rsidR="00F51BA9" w:rsidRPr="007C252A" w:rsidRDefault="002003D1" w:rsidP="0086289C">
      <w:pPr>
        <w:spacing w:before="0"/>
        <w:rPr>
          <w:color w:val="000000" w:themeColor="text1"/>
        </w:rPr>
      </w:pPr>
      <w:r w:rsidRPr="007C252A">
        <w:rPr>
          <w:b/>
          <w:bCs/>
          <w:color w:val="000000" w:themeColor="text1"/>
        </w:rPr>
        <w:t xml:space="preserve">A. </w:t>
      </w:r>
      <w:r w:rsidR="009D6C74" w:rsidRPr="007C252A">
        <w:rPr>
          <w:color w:val="000000" w:themeColor="text1"/>
        </w:rPr>
        <w:t>50V</w:t>
      </w:r>
      <w:r w:rsidR="009D6C74" w:rsidRPr="007C252A">
        <w:rPr>
          <w:color w:val="000000" w:themeColor="text1"/>
        </w:rPr>
        <w:tab/>
      </w:r>
      <w:r w:rsidR="009D6C74" w:rsidRPr="007C252A">
        <w:rPr>
          <w:color w:val="000000" w:themeColor="text1"/>
        </w:rPr>
        <w:tab/>
      </w:r>
      <w:r w:rsidR="009D6C74" w:rsidRPr="007C252A">
        <w:rPr>
          <w:color w:val="000000" w:themeColor="text1"/>
        </w:rPr>
        <w:tab/>
      </w:r>
      <w:r w:rsidRPr="007C252A">
        <w:rPr>
          <w:b/>
          <w:bCs/>
          <w:color w:val="000000" w:themeColor="text1"/>
        </w:rPr>
        <w:t xml:space="preserve">B. </w:t>
      </w:r>
      <w:r w:rsidR="009D6C74" w:rsidRPr="009D6C74">
        <w:rPr>
          <w:color w:val="000000" w:themeColor="text1"/>
          <w:position w:val="-6"/>
          <w:lang w:val="en-US"/>
        </w:rPr>
        <w:object w:dxaOrig="780" w:dyaOrig="340" w14:anchorId="559D8E22">
          <v:shape id="_x0000_i1037" type="#_x0000_t75" style="width:38.5pt;height:17.6pt" o:ole="">
            <v:imagedata r:id="rId32" o:title=""/>
          </v:shape>
          <o:OLEObject Type="Embed" ProgID="Equation.DSMT4" ShapeID="_x0000_i1037" DrawAspect="Content" ObjectID="_1773690970" r:id="rId33"/>
        </w:object>
      </w:r>
      <w:r w:rsidR="009D6C74" w:rsidRPr="007C252A">
        <w:rPr>
          <w:color w:val="000000" w:themeColor="text1"/>
        </w:rPr>
        <w:t xml:space="preserve"> </w:t>
      </w:r>
      <w:r w:rsidR="009D6C74" w:rsidRPr="007C252A">
        <w:rPr>
          <w:color w:val="000000" w:themeColor="text1"/>
        </w:rPr>
        <w:tab/>
      </w:r>
      <w:r w:rsidR="009D6C74" w:rsidRPr="007C252A">
        <w:rPr>
          <w:color w:val="000000" w:themeColor="text1"/>
        </w:rPr>
        <w:tab/>
      </w:r>
      <w:r w:rsidR="009D6C74" w:rsidRPr="007C252A">
        <w:rPr>
          <w:color w:val="000000" w:themeColor="text1"/>
        </w:rPr>
        <w:tab/>
      </w:r>
      <w:r w:rsidRPr="007C252A">
        <w:rPr>
          <w:b/>
          <w:bCs/>
          <w:color w:val="000000" w:themeColor="text1"/>
        </w:rPr>
        <w:t xml:space="preserve">C. </w:t>
      </w:r>
      <w:r w:rsidR="009D6C74" w:rsidRPr="009D6C74">
        <w:rPr>
          <w:color w:val="000000" w:themeColor="text1"/>
          <w:position w:val="-6"/>
          <w:lang w:val="en-US"/>
        </w:rPr>
        <w:object w:dxaOrig="780" w:dyaOrig="340" w14:anchorId="5CE591E9">
          <v:shape id="_x0000_i1038" type="#_x0000_t75" style="width:38.5pt;height:17.6pt" o:ole="">
            <v:imagedata r:id="rId34" o:title=""/>
          </v:shape>
          <o:OLEObject Type="Embed" ProgID="Equation.DSMT4" ShapeID="_x0000_i1038" DrawAspect="Content" ObjectID="_1773690971" r:id="rId35"/>
        </w:object>
      </w:r>
      <w:r w:rsidR="009D6C74" w:rsidRPr="007C252A">
        <w:rPr>
          <w:color w:val="000000" w:themeColor="text1"/>
        </w:rPr>
        <w:t xml:space="preserve"> </w:t>
      </w:r>
      <w:r w:rsidR="009D6C74" w:rsidRPr="007C252A">
        <w:rPr>
          <w:color w:val="000000" w:themeColor="text1"/>
        </w:rPr>
        <w:tab/>
      </w:r>
      <w:r w:rsidR="009D6C74" w:rsidRPr="007C252A">
        <w:rPr>
          <w:color w:val="000000" w:themeColor="text1"/>
        </w:rPr>
        <w:tab/>
      </w:r>
      <w:r w:rsidR="009D6C74" w:rsidRPr="007C252A">
        <w:rPr>
          <w:color w:val="000000" w:themeColor="text1"/>
        </w:rPr>
        <w:tab/>
      </w:r>
      <w:r w:rsidRPr="007C252A">
        <w:rPr>
          <w:b/>
          <w:bCs/>
          <w:color w:val="000000" w:themeColor="text1"/>
        </w:rPr>
        <w:t xml:space="preserve">D. </w:t>
      </w:r>
      <w:r w:rsidR="009D6C74" w:rsidRPr="007C252A">
        <w:rPr>
          <w:color w:val="000000" w:themeColor="text1"/>
        </w:rPr>
        <w:t>25V</w:t>
      </w:r>
    </w:p>
    <w:p w14:paraId="52E05DCA" w14:textId="78DBDD95" w:rsidR="00F51BA9" w:rsidRPr="007C252A" w:rsidRDefault="00F51BA9" w:rsidP="0086289C">
      <w:pPr>
        <w:spacing w:before="0"/>
        <w:ind w:firstLine="0"/>
        <w:rPr>
          <w:color w:val="000000" w:themeColor="text1"/>
        </w:rPr>
      </w:pPr>
      <w:r w:rsidRPr="007C252A">
        <w:rPr>
          <w:b/>
          <w:color w:val="000000" w:themeColor="text1"/>
        </w:rPr>
        <w:t xml:space="preserve">Câu 13: </w:t>
      </w:r>
      <w:r w:rsidRPr="007C252A">
        <w:rPr>
          <w:color w:val="000000" w:themeColor="text1"/>
        </w:rPr>
        <w:t xml:space="preserve">Biên độ dao động tồng hợp của hai dao động điều hòa cùng phương, cùng tần số có giá trị cực tiểu khi độ lệch pha giữa hai dao động bằng </w:t>
      </w:r>
    </w:p>
    <w:p w14:paraId="047AE6E1" w14:textId="3151C60F" w:rsidR="00F51BA9" w:rsidRPr="007C252A" w:rsidRDefault="002003D1" w:rsidP="0086289C">
      <w:pPr>
        <w:spacing w:before="0"/>
        <w:rPr>
          <w:color w:val="000000" w:themeColor="text1"/>
        </w:rPr>
      </w:pPr>
      <w:r w:rsidRPr="007C252A">
        <w:rPr>
          <w:b/>
          <w:bCs/>
          <w:color w:val="000000" w:themeColor="text1"/>
        </w:rPr>
        <w:t xml:space="preserve">A. </w:t>
      </w:r>
      <w:r w:rsidR="00F51BA9" w:rsidRPr="007C252A">
        <w:rPr>
          <w:color w:val="000000" w:themeColor="text1"/>
        </w:rPr>
        <w:t>(2</w:t>
      </w:r>
      <w:r w:rsidR="00F51BA9" w:rsidRPr="007C252A">
        <w:rPr>
          <w:rFonts w:ascii="Cambria Math" w:hAnsi="Cambria Math" w:cs="Cambria Math"/>
          <w:color w:val="000000" w:themeColor="text1"/>
        </w:rPr>
        <w:t>𝑘</w:t>
      </w:r>
      <w:r w:rsidR="00F51BA9" w:rsidRPr="007C252A">
        <w:rPr>
          <w:color w:val="000000" w:themeColor="text1"/>
        </w:rPr>
        <w:t xml:space="preserve"> + 1) </w:t>
      </w:r>
      <w:r w:rsidR="00F51BA9" w:rsidRPr="007C252A">
        <w:rPr>
          <w:rFonts w:ascii="Cambria Math" w:hAnsi="Cambria Math" w:cs="Cambria Math"/>
          <w:color w:val="000000" w:themeColor="text1"/>
        </w:rPr>
        <w:t>𝜋</w:t>
      </w:r>
      <w:r w:rsidR="009D6C74" w:rsidRPr="007C252A">
        <w:rPr>
          <w:rFonts w:ascii="Cambria Math" w:hAnsi="Cambria Math" w:cs="Cambria Math"/>
          <w:color w:val="000000" w:themeColor="text1"/>
        </w:rPr>
        <w:t>/2</w:t>
      </w:r>
      <w:r w:rsidR="00F51BA9" w:rsidRPr="007C252A">
        <w:rPr>
          <w:color w:val="000000" w:themeColor="text1"/>
        </w:rPr>
        <w:t xml:space="preserve">  với </w:t>
      </w:r>
      <w:r w:rsidR="00F51BA9" w:rsidRPr="007C252A">
        <w:rPr>
          <w:rFonts w:ascii="Cambria Math" w:hAnsi="Cambria Math" w:cs="Cambria Math"/>
          <w:color w:val="000000" w:themeColor="text1"/>
        </w:rPr>
        <w:t>𝑘</w:t>
      </w:r>
      <w:r w:rsidR="00F51BA9" w:rsidRPr="007C252A">
        <w:rPr>
          <w:color w:val="000000" w:themeColor="text1"/>
        </w:rPr>
        <w:t xml:space="preserve"> = 0, ±1, ±2, …. </w:t>
      </w:r>
      <w:r w:rsidR="00F51BA9" w:rsidRPr="007C252A">
        <w:rPr>
          <w:color w:val="000000" w:themeColor="text1"/>
        </w:rPr>
        <w:tab/>
      </w:r>
      <w:r w:rsidR="009D6C74" w:rsidRPr="007C252A">
        <w:rPr>
          <w:color w:val="000000" w:themeColor="text1"/>
        </w:rPr>
        <w:tab/>
      </w:r>
      <w:r w:rsidR="009D6C74" w:rsidRPr="007C252A">
        <w:rPr>
          <w:color w:val="000000" w:themeColor="text1"/>
        </w:rPr>
        <w:tab/>
      </w:r>
      <w:r w:rsidRPr="007C252A">
        <w:rPr>
          <w:b/>
          <w:bCs/>
          <w:color w:val="000000" w:themeColor="text1"/>
        </w:rPr>
        <w:t xml:space="preserve">B. </w:t>
      </w:r>
      <w:r w:rsidR="00F51BA9" w:rsidRPr="007C252A">
        <w:rPr>
          <w:color w:val="000000" w:themeColor="text1"/>
        </w:rPr>
        <w:t>2k</w:t>
      </w:r>
      <w:r w:rsidR="00F51BA9" w:rsidRPr="007C252A">
        <w:rPr>
          <w:rFonts w:ascii="Cambria Math" w:hAnsi="Cambria Math" w:cs="Cambria Math"/>
          <w:color w:val="000000" w:themeColor="text1"/>
        </w:rPr>
        <w:t>𝜋</w:t>
      </w:r>
      <w:r w:rsidR="00F51BA9" w:rsidRPr="007C252A">
        <w:rPr>
          <w:color w:val="000000" w:themeColor="text1"/>
        </w:rPr>
        <w:t xml:space="preserve"> với k = 0, ±1, ±2, …. </w:t>
      </w:r>
    </w:p>
    <w:p w14:paraId="365A8499" w14:textId="0D690015" w:rsidR="00F51BA9" w:rsidRPr="007C252A" w:rsidRDefault="002003D1" w:rsidP="0086289C">
      <w:pPr>
        <w:spacing w:before="0"/>
        <w:rPr>
          <w:color w:val="000000" w:themeColor="text1"/>
        </w:rPr>
      </w:pPr>
      <w:r w:rsidRPr="007C252A">
        <w:rPr>
          <w:b/>
          <w:bCs/>
          <w:color w:val="000000" w:themeColor="text1"/>
        </w:rPr>
        <w:t xml:space="preserve">C. </w:t>
      </w:r>
      <w:r w:rsidR="00F51BA9" w:rsidRPr="007C252A">
        <w:rPr>
          <w:color w:val="000000" w:themeColor="text1"/>
        </w:rPr>
        <w:t>(2</w:t>
      </w:r>
      <w:r w:rsidR="00F51BA9" w:rsidRPr="007C252A">
        <w:rPr>
          <w:rFonts w:ascii="Cambria Math" w:hAnsi="Cambria Math" w:cs="Cambria Math"/>
          <w:color w:val="000000" w:themeColor="text1"/>
        </w:rPr>
        <w:t>𝑘</w:t>
      </w:r>
      <w:r w:rsidR="00F51BA9" w:rsidRPr="007C252A">
        <w:rPr>
          <w:color w:val="000000" w:themeColor="text1"/>
        </w:rPr>
        <w:t xml:space="preserve"> + 1)</w:t>
      </w:r>
      <w:r w:rsidR="00F51BA9" w:rsidRPr="007C252A">
        <w:rPr>
          <w:rFonts w:ascii="Cambria Math" w:hAnsi="Cambria Math" w:cs="Cambria Math"/>
          <w:color w:val="000000" w:themeColor="text1"/>
        </w:rPr>
        <w:t>𝜋</w:t>
      </w:r>
      <w:r w:rsidR="00F51BA9" w:rsidRPr="007C252A">
        <w:rPr>
          <w:color w:val="000000" w:themeColor="text1"/>
        </w:rPr>
        <w:t xml:space="preserve"> với </w:t>
      </w:r>
      <w:r w:rsidR="00F51BA9" w:rsidRPr="007C252A">
        <w:rPr>
          <w:rFonts w:ascii="Cambria Math" w:hAnsi="Cambria Math" w:cs="Cambria Math"/>
          <w:color w:val="000000" w:themeColor="text1"/>
        </w:rPr>
        <w:t>𝑘</w:t>
      </w:r>
      <w:r w:rsidR="00F51BA9" w:rsidRPr="007C252A">
        <w:rPr>
          <w:color w:val="000000" w:themeColor="text1"/>
        </w:rPr>
        <w:t xml:space="preserve"> = 0, ±1, ±2, …. </w:t>
      </w:r>
      <w:r w:rsidR="00F51BA9" w:rsidRPr="007C252A">
        <w:rPr>
          <w:color w:val="000000" w:themeColor="text1"/>
        </w:rPr>
        <w:tab/>
      </w:r>
      <w:r w:rsidR="009D6C74" w:rsidRPr="007C252A">
        <w:rPr>
          <w:color w:val="000000" w:themeColor="text1"/>
        </w:rPr>
        <w:tab/>
      </w:r>
      <w:r w:rsidR="009D6C74" w:rsidRPr="007C252A">
        <w:rPr>
          <w:color w:val="000000" w:themeColor="text1"/>
        </w:rPr>
        <w:tab/>
      </w:r>
      <w:r w:rsidRPr="007C252A">
        <w:rPr>
          <w:b/>
          <w:bCs/>
          <w:color w:val="000000" w:themeColor="text1"/>
        </w:rPr>
        <w:t xml:space="preserve">D. </w:t>
      </w:r>
      <w:r w:rsidR="00F51BA9" w:rsidRPr="007C252A">
        <w:rPr>
          <w:color w:val="000000" w:themeColor="text1"/>
        </w:rPr>
        <w:t>(2</w:t>
      </w:r>
      <w:r w:rsidR="00F51BA9" w:rsidRPr="007C252A">
        <w:rPr>
          <w:rFonts w:ascii="Cambria Math" w:hAnsi="Cambria Math" w:cs="Cambria Math"/>
          <w:color w:val="000000" w:themeColor="text1"/>
        </w:rPr>
        <w:t>𝑘</w:t>
      </w:r>
      <w:r w:rsidR="00F51BA9" w:rsidRPr="007C252A">
        <w:rPr>
          <w:color w:val="000000" w:themeColor="text1"/>
        </w:rPr>
        <w:t xml:space="preserve"> + </w:t>
      </w:r>
      <w:r w:rsidR="009D6C74" w:rsidRPr="007C252A">
        <w:rPr>
          <w:color w:val="000000" w:themeColor="text1"/>
        </w:rPr>
        <w:t>1/2</w:t>
      </w:r>
      <w:r w:rsidR="00F51BA9" w:rsidRPr="007C252A">
        <w:rPr>
          <w:color w:val="000000" w:themeColor="text1"/>
        </w:rPr>
        <w:t xml:space="preserve">) </w:t>
      </w:r>
      <w:r w:rsidR="00F51BA9" w:rsidRPr="007C252A">
        <w:rPr>
          <w:rFonts w:ascii="Cambria Math" w:hAnsi="Cambria Math" w:cs="Cambria Math"/>
          <w:color w:val="000000" w:themeColor="text1"/>
        </w:rPr>
        <w:t>𝜋</w:t>
      </w:r>
      <w:r w:rsidR="00F51BA9" w:rsidRPr="007C252A">
        <w:rPr>
          <w:color w:val="000000" w:themeColor="text1"/>
        </w:rPr>
        <w:t xml:space="preserve"> với </w:t>
      </w:r>
      <w:r w:rsidR="00F51BA9" w:rsidRPr="007C252A">
        <w:rPr>
          <w:rFonts w:ascii="Cambria Math" w:hAnsi="Cambria Math" w:cs="Cambria Math"/>
          <w:color w:val="000000" w:themeColor="text1"/>
        </w:rPr>
        <w:t>𝑘</w:t>
      </w:r>
      <w:r w:rsidR="00F51BA9" w:rsidRPr="007C252A">
        <w:rPr>
          <w:color w:val="000000" w:themeColor="text1"/>
        </w:rPr>
        <w:t xml:space="preserve"> = 0, ±1, ±2, …. </w:t>
      </w:r>
    </w:p>
    <w:p w14:paraId="499DA923" w14:textId="1C3B6774" w:rsidR="00F51BA9" w:rsidRPr="007C252A" w:rsidRDefault="00F51BA9" w:rsidP="0086289C">
      <w:pPr>
        <w:spacing w:before="0"/>
        <w:ind w:firstLine="0"/>
        <w:rPr>
          <w:color w:val="000000" w:themeColor="text1"/>
        </w:rPr>
      </w:pPr>
      <w:r w:rsidRPr="007C252A">
        <w:rPr>
          <w:b/>
          <w:color w:val="000000" w:themeColor="text1"/>
        </w:rPr>
        <w:t xml:space="preserve">Câu 14: </w:t>
      </w:r>
      <w:r w:rsidRPr="007C252A">
        <w:rPr>
          <w:color w:val="000000" w:themeColor="text1"/>
        </w:rPr>
        <w:t>Biết cường độ âm chuẩn là I</w:t>
      </w:r>
      <w:r w:rsidRPr="007C252A">
        <w:rPr>
          <w:color w:val="000000" w:themeColor="text1"/>
          <w:vertAlign w:val="subscript"/>
        </w:rPr>
        <w:t>0</w:t>
      </w:r>
      <w:r w:rsidRPr="007C252A">
        <w:rPr>
          <w:color w:val="000000" w:themeColor="text1"/>
        </w:rPr>
        <w:t xml:space="preserve"> = 10</w:t>
      </w:r>
      <w:r w:rsidRPr="007C252A">
        <w:rPr>
          <w:color w:val="000000" w:themeColor="text1"/>
          <w:vertAlign w:val="superscript"/>
        </w:rPr>
        <w:t>−12</w:t>
      </w:r>
      <w:r w:rsidRPr="007C252A">
        <w:rPr>
          <w:color w:val="000000" w:themeColor="text1"/>
        </w:rPr>
        <w:t xml:space="preserve"> W/m</w:t>
      </w:r>
      <w:r w:rsidRPr="007C252A">
        <w:rPr>
          <w:color w:val="000000" w:themeColor="text1"/>
          <w:vertAlign w:val="superscript"/>
        </w:rPr>
        <w:t>2</w:t>
      </w:r>
      <w:r w:rsidRPr="007C252A">
        <w:rPr>
          <w:color w:val="000000" w:themeColor="text1"/>
        </w:rPr>
        <w:t>. Mức cường độ âm tại một điểm trong không gian có sóng âm truyền qua với cường độ I = 10</w:t>
      </w:r>
      <w:r w:rsidRPr="007C252A">
        <w:rPr>
          <w:color w:val="000000" w:themeColor="text1"/>
          <w:vertAlign w:val="superscript"/>
        </w:rPr>
        <w:t>−10</w:t>
      </w:r>
      <w:r w:rsidRPr="007C252A">
        <w:rPr>
          <w:color w:val="000000" w:themeColor="text1"/>
        </w:rPr>
        <w:t xml:space="preserve"> W/m</w:t>
      </w:r>
      <w:r w:rsidRPr="007C252A">
        <w:rPr>
          <w:color w:val="000000" w:themeColor="text1"/>
          <w:vertAlign w:val="superscript"/>
        </w:rPr>
        <w:t>2</w:t>
      </w:r>
      <w:r w:rsidRPr="007C252A">
        <w:rPr>
          <w:color w:val="000000" w:themeColor="text1"/>
        </w:rPr>
        <w:t xml:space="preserve"> là </w:t>
      </w:r>
    </w:p>
    <w:p w14:paraId="406E8F76" w14:textId="5717CB5E"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 xml:space="preserve">0,2 dB </w:t>
      </w:r>
      <w:r w:rsidR="00F51BA9" w:rsidRPr="00F51BA9">
        <w:rPr>
          <w:color w:val="000000" w:themeColor="text1"/>
          <w:lang w:val="en-US"/>
        </w:rPr>
        <w:tab/>
      </w:r>
      <w:r w:rsidR="009D6C74">
        <w:rPr>
          <w:color w:val="000000" w:themeColor="text1"/>
          <w:lang w:val="en-US"/>
        </w:rPr>
        <w:tab/>
      </w:r>
      <w:r w:rsidR="009D6C74">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200 dB </w:t>
      </w:r>
      <w:r w:rsidR="00F51BA9" w:rsidRPr="00F51BA9">
        <w:rPr>
          <w:color w:val="000000" w:themeColor="text1"/>
          <w:lang w:val="en-US"/>
        </w:rPr>
        <w:tab/>
      </w:r>
      <w:r w:rsidR="009D6C74">
        <w:rPr>
          <w:color w:val="000000" w:themeColor="text1"/>
          <w:lang w:val="en-US"/>
        </w:rPr>
        <w:tab/>
      </w:r>
      <w:r w:rsidR="009D6C74">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 xml:space="preserve">20 dB </w:t>
      </w:r>
      <w:r w:rsidR="00F51BA9" w:rsidRPr="00F51BA9">
        <w:rPr>
          <w:color w:val="000000" w:themeColor="text1"/>
          <w:lang w:val="en-US"/>
        </w:rPr>
        <w:tab/>
      </w:r>
      <w:r w:rsidR="009D6C74">
        <w:rPr>
          <w:color w:val="000000" w:themeColor="text1"/>
          <w:lang w:val="en-US"/>
        </w:rPr>
        <w:tab/>
      </w:r>
      <w:r w:rsidR="009D6C74">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2 dB </w:t>
      </w:r>
    </w:p>
    <w:p w14:paraId="65F5D33C" w14:textId="25ED3C76" w:rsidR="00F51BA9" w:rsidRPr="00F51BA9" w:rsidRDefault="00F51BA9" w:rsidP="0086289C">
      <w:pPr>
        <w:spacing w:before="0"/>
        <w:ind w:firstLine="0"/>
        <w:rPr>
          <w:color w:val="000000" w:themeColor="text1"/>
          <w:lang w:val="en-US"/>
        </w:rPr>
      </w:pPr>
      <w:r>
        <w:rPr>
          <w:b/>
          <w:color w:val="000000" w:themeColor="text1"/>
          <w:lang w:val="en-US"/>
        </w:rPr>
        <w:t xml:space="preserve">Câu 15: </w:t>
      </w:r>
      <w:r w:rsidRPr="00F51BA9">
        <w:rPr>
          <w:color w:val="000000" w:themeColor="text1"/>
          <w:lang w:val="en-US"/>
        </w:rPr>
        <w:t>Một con lắc lò xo gồm vật nhỏ có khối lượng 250 g và lò xo có độ cứng 100 N/m. Con lắc dao động cưỡng bức theo phương trùng với trục của lò xo dưới tác dụng của ngoại lực tuần hoàn F =</w:t>
      </w:r>
      <w:r w:rsidR="00440F7C">
        <w:rPr>
          <w:color w:val="000000" w:themeColor="text1"/>
          <w:lang w:val="en-US"/>
        </w:rPr>
        <w:t xml:space="preserve"> </w:t>
      </w:r>
      <w:r w:rsidRPr="00F51BA9">
        <w:rPr>
          <w:color w:val="000000" w:themeColor="text1"/>
          <w:lang w:val="en-US"/>
        </w:rPr>
        <w:t>F</w:t>
      </w:r>
      <w:r w:rsidRPr="00440F7C">
        <w:rPr>
          <w:color w:val="000000" w:themeColor="text1"/>
          <w:vertAlign w:val="subscript"/>
          <w:lang w:val="en-US"/>
        </w:rPr>
        <w:t>0</w:t>
      </w:r>
      <w:r w:rsidRPr="00F51BA9">
        <w:rPr>
          <w:color w:val="000000" w:themeColor="text1"/>
          <w:lang w:val="en-US"/>
        </w:rPr>
        <w:t>cos(</w:t>
      </w:r>
      <w:r w:rsidRPr="00F51BA9">
        <w:rPr>
          <w:rFonts w:ascii="Cambria Math" w:hAnsi="Cambria Math" w:cs="Cambria Math"/>
          <w:color w:val="000000" w:themeColor="text1"/>
          <w:lang w:val="en-US"/>
        </w:rPr>
        <w:t>𝜔</w:t>
      </w:r>
      <w:r w:rsidRPr="00F51BA9">
        <w:rPr>
          <w:color w:val="000000" w:themeColor="text1"/>
          <w:lang w:val="en-US"/>
        </w:rPr>
        <w:t xml:space="preserve">t + </w:t>
      </w:r>
      <w:r w:rsidRPr="00F51BA9">
        <w:rPr>
          <w:rFonts w:ascii="Cambria Math" w:hAnsi="Cambria Math" w:cs="Cambria Math"/>
          <w:color w:val="000000" w:themeColor="text1"/>
          <w:lang w:val="en-US"/>
        </w:rPr>
        <w:t>𝜑</w:t>
      </w:r>
      <w:r w:rsidRPr="00F51BA9">
        <w:rPr>
          <w:color w:val="000000" w:themeColor="text1"/>
          <w:lang w:val="en-US"/>
        </w:rPr>
        <w:t xml:space="preserve">). Khi </w:t>
      </w:r>
      <w:r w:rsidRPr="00F51BA9">
        <w:rPr>
          <w:rFonts w:ascii="Cambria Math" w:hAnsi="Cambria Math" w:cs="Cambria Math"/>
          <w:color w:val="000000" w:themeColor="text1"/>
          <w:lang w:val="en-US"/>
        </w:rPr>
        <w:t>𝜔</w:t>
      </w:r>
      <w:r w:rsidRPr="00F51BA9">
        <w:rPr>
          <w:color w:val="000000" w:themeColor="text1"/>
          <w:lang w:val="en-US"/>
        </w:rPr>
        <w:t xml:space="preserve"> lần lượt là 10rad/s và 15rad/s thì biên độ dao động của vật tương ứng là </w:t>
      </w:r>
      <w:r w:rsidRPr="00F51BA9">
        <w:rPr>
          <w:rFonts w:ascii="Cambria Math" w:hAnsi="Cambria Math" w:cs="Cambria Math"/>
          <w:color w:val="000000" w:themeColor="text1"/>
          <w:lang w:val="en-US"/>
        </w:rPr>
        <w:t>𝐴</w:t>
      </w:r>
      <w:r w:rsidRPr="00440F7C">
        <w:rPr>
          <w:color w:val="000000" w:themeColor="text1"/>
          <w:vertAlign w:val="subscript"/>
          <w:lang w:val="en-US"/>
        </w:rPr>
        <w:t xml:space="preserve">1 </w:t>
      </w:r>
      <w:r w:rsidRPr="00F51BA9">
        <w:rPr>
          <w:color w:val="000000" w:themeColor="text1"/>
          <w:lang w:val="en-US"/>
        </w:rPr>
        <w:t xml:space="preserve">và </w:t>
      </w:r>
      <w:r w:rsidRPr="00F51BA9">
        <w:rPr>
          <w:rFonts w:ascii="Cambria Math" w:hAnsi="Cambria Math" w:cs="Cambria Math"/>
          <w:color w:val="000000" w:themeColor="text1"/>
          <w:lang w:val="en-US"/>
        </w:rPr>
        <w:t>𝐴</w:t>
      </w:r>
      <w:r w:rsidRPr="00440F7C">
        <w:rPr>
          <w:color w:val="000000" w:themeColor="text1"/>
          <w:vertAlign w:val="subscript"/>
          <w:lang w:val="en-US"/>
        </w:rPr>
        <w:t>2</w:t>
      </w:r>
      <w:r w:rsidRPr="00F51BA9">
        <w:rPr>
          <w:color w:val="000000" w:themeColor="text1"/>
          <w:lang w:val="en-US"/>
        </w:rPr>
        <w:t xml:space="preserve">. So sánh </w:t>
      </w:r>
      <w:r w:rsidRPr="00F51BA9">
        <w:rPr>
          <w:rFonts w:ascii="Cambria Math" w:hAnsi="Cambria Math" w:cs="Cambria Math"/>
          <w:color w:val="000000" w:themeColor="text1"/>
          <w:lang w:val="en-US"/>
        </w:rPr>
        <w:t>𝐴</w:t>
      </w:r>
      <w:r w:rsidRPr="00440F7C">
        <w:rPr>
          <w:color w:val="000000" w:themeColor="text1"/>
          <w:vertAlign w:val="subscript"/>
          <w:lang w:val="en-US"/>
        </w:rPr>
        <w:t>1</w:t>
      </w:r>
      <w:r w:rsidRPr="00F51BA9">
        <w:rPr>
          <w:color w:val="000000" w:themeColor="text1"/>
          <w:lang w:val="en-US"/>
        </w:rPr>
        <w:t xml:space="preserve"> và </w:t>
      </w:r>
      <w:r w:rsidRPr="00F51BA9">
        <w:rPr>
          <w:rFonts w:ascii="Cambria Math" w:hAnsi="Cambria Math" w:cs="Cambria Math"/>
          <w:color w:val="000000" w:themeColor="text1"/>
          <w:lang w:val="en-US"/>
        </w:rPr>
        <w:t>𝐴</w:t>
      </w:r>
      <w:r w:rsidRPr="00440F7C">
        <w:rPr>
          <w:color w:val="000000" w:themeColor="text1"/>
          <w:vertAlign w:val="subscript"/>
          <w:lang w:val="en-US"/>
        </w:rPr>
        <w:t>2</w:t>
      </w:r>
      <w:r w:rsidRPr="00F51BA9">
        <w:rPr>
          <w:color w:val="000000" w:themeColor="text1"/>
          <w:lang w:val="en-US"/>
        </w:rPr>
        <w:t xml:space="preserve"> thì </w:t>
      </w:r>
    </w:p>
    <w:p w14:paraId="22B57FD6" w14:textId="5B78CC47"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A</w:t>
      </w:r>
      <w:r w:rsidR="00F51BA9" w:rsidRPr="00440F7C">
        <w:rPr>
          <w:color w:val="000000" w:themeColor="text1"/>
          <w:vertAlign w:val="subscript"/>
          <w:lang w:val="en-US"/>
        </w:rPr>
        <w:t>1</w:t>
      </w:r>
      <w:r w:rsidR="00F51BA9" w:rsidRPr="00F51BA9">
        <w:rPr>
          <w:color w:val="000000" w:themeColor="text1"/>
          <w:lang w:val="en-US"/>
        </w:rPr>
        <w:t xml:space="preserve"> = 1,5 A</w:t>
      </w:r>
      <w:r w:rsidR="00F51BA9" w:rsidRPr="00440F7C">
        <w:rPr>
          <w:color w:val="000000" w:themeColor="text1"/>
          <w:vertAlign w:val="subscript"/>
          <w:lang w:val="en-US"/>
        </w:rPr>
        <w:t>2</w:t>
      </w:r>
      <w:r w:rsidR="00F51BA9" w:rsidRPr="00F51BA9">
        <w:rPr>
          <w:color w:val="000000" w:themeColor="text1"/>
          <w:lang w:val="en-US"/>
        </w:rPr>
        <w:t xml:space="preserve">. </w:t>
      </w:r>
      <w:r w:rsidR="00F51BA9" w:rsidRPr="00F51BA9">
        <w:rPr>
          <w:color w:val="000000" w:themeColor="text1"/>
          <w:lang w:val="en-US"/>
        </w:rPr>
        <w:tab/>
      </w:r>
      <w:r w:rsidR="00440F7C">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A</w:t>
      </w:r>
      <w:r w:rsidR="00F51BA9" w:rsidRPr="00440F7C">
        <w:rPr>
          <w:color w:val="000000" w:themeColor="text1"/>
          <w:vertAlign w:val="subscript"/>
          <w:lang w:val="en-US"/>
        </w:rPr>
        <w:t>1</w:t>
      </w:r>
      <w:r w:rsidR="00F51BA9" w:rsidRPr="00F51BA9">
        <w:rPr>
          <w:color w:val="000000" w:themeColor="text1"/>
          <w:lang w:val="en-US"/>
        </w:rPr>
        <w:t xml:space="preserve"> &lt; A</w:t>
      </w:r>
      <w:r w:rsidR="00F51BA9" w:rsidRPr="00440F7C">
        <w:rPr>
          <w:color w:val="000000" w:themeColor="text1"/>
          <w:vertAlign w:val="subscript"/>
          <w:lang w:val="en-US"/>
        </w:rPr>
        <w:t>2</w:t>
      </w:r>
      <w:r w:rsidR="00F51BA9" w:rsidRPr="00F51BA9">
        <w:rPr>
          <w:color w:val="000000" w:themeColor="text1"/>
          <w:lang w:val="en-US"/>
        </w:rPr>
        <w:t xml:space="preserve">. </w:t>
      </w:r>
      <w:r w:rsidR="00F51BA9" w:rsidRPr="00F51BA9">
        <w:rPr>
          <w:color w:val="000000" w:themeColor="text1"/>
          <w:lang w:val="en-US"/>
        </w:rPr>
        <w:tab/>
      </w:r>
      <w:r w:rsidR="00440F7C">
        <w:rPr>
          <w:color w:val="000000" w:themeColor="text1"/>
          <w:lang w:val="en-US"/>
        </w:rPr>
        <w:tab/>
      </w:r>
      <w:r w:rsidR="00440F7C">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A</w:t>
      </w:r>
      <w:r w:rsidR="00F51BA9" w:rsidRPr="00440F7C">
        <w:rPr>
          <w:color w:val="000000" w:themeColor="text1"/>
          <w:vertAlign w:val="subscript"/>
          <w:lang w:val="en-US"/>
        </w:rPr>
        <w:t>1</w:t>
      </w:r>
      <w:r w:rsidR="00F51BA9" w:rsidRPr="00F51BA9">
        <w:rPr>
          <w:color w:val="000000" w:themeColor="text1"/>
          <w:lang w:val="en-US"/>
        </w:rPr>
        <w:t xml:space="preserve"> = A</w:t>
      </w:r>
      <w:r w:rsidR="00F51BA9" w:rsidRPr="00440F7C">
        <w:rPr>
          <w:color w:val="000000" w:themeColor="text1"/>
          <w:vertAlign w:val="subscript"/>
          <w:lang w:val="en-US"/>
        </w:rPr>
        <w:t>2</w:t>
      </w:r>
      <w:r w:rsidR="00F51BA9" w:rsidRPr="00F51BA9">
        <w:rPr>
          <w:color w:val="000000" w:themeColor="text1"/>
          <w:lang w:val="en-US"/>
        </w:rPr>
        <w:t xml:space="preserve">. </w:t>
      </w:r>
      <w:r w:rsidR="00F51BA9" w:rsidRPr="00F51BA9">
        <w:rPr>
          <w:color w:val="000000" w:themeColor="text1"/>
          <w:lang w:val="en-US"/>
        </w:rPr>
        <w:tab/>
      </w:r>
      <w:r w:rsidR="00440F7C">
        <w:rPr>
          <w:color w:val="000000" w:themeColor="text1"/>
          <w:lang w:val="en-US"/>
        </w:rPr>
        <w:tab/>
      </w:r>
      <w:r w:rsidR="00440F7C">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A</w:t>
      </w:r>
      <w:r w:rsidR="00F51BA9" w:rsidRPr="00440F7C">
        <w:rPr>
          <w:color w:val="000000" w:themeColor="text1"/>
          <w:vertAlign w:val="subscript"/>
          <w:lang w:val="en-US"/>
        </w:rPr>
        <w:t>1</w:t>
      </w:r>
      <w:r w:rsidR="00F51BA9" w:rsidRPr="00F51BA9">
        <w:rPr>
          <w:color w:val="000000" w:themeColor="text1"/>
          <w:lang w:val="en-US"/>
        </w:rPr>
        <w:t xml:space="preserve"> &gt; A</w:t>
      </w:r>
      <w:r w:rsidR="00F51BA9" w:rsidRPr="00440F7C">
        <w:rPr>
          <w:color w:val="000000" w:themeColor="text1"/>
          <w:vertAlign w:val="subscript"/>
          <w:lang w:val="en-US"/>
        </w:rPr>
        <w:t>2</w:t>
      </w:r>
      <w:r w:rsidR="00F51BA9" w:rsidRPr="00F51BA9">
        <w:rPr>
          <w:color w:val="000000" w:themeColor="text1"/>
          <w:lang w:val="en-US"/>
        </w:rPr>
        <w:t xml:space="preserve">. </w:t>
      </w:r>
    </w:p>
    <w:p w14:paraId="27F602D2" w14:textId="09222500" w:rsidR="00F51BA9" w:rsidRPr="00F51BA9" w:rsidRDefault="00F51BA9" w:rsidP="0086289C">
      <w:pPr>
        <w:spacing w:before="0"/>
        <w:ind w:firstLine="0"/>
        <w:rPr>
          <w:color w:val="000000" w:themeColor="text1"/>
          <w:lang w:val="en-US"/>
        </w:rPr>
      </w:pPr>
      <w:r>
        <w:rPr>
          <w:b/>
          <w:color w:val="000000" w:themeColor="text1"/>
          <w:lang w:val="en-US"/>
        </w:rPr>
        <w:t xml:space="preserve">Câu 16: </w:t>
      </w:r>
      <w:r w:rsidRPr="00F51BA9">
        <w:rPr>
          <w:color w:val="000000" w:themeColor="text1"/>
          <w:lang w:val="en-US"/>
        </w:rPr>
        <w:t xml:space="preserve">Đặc trưng sinh lí của âm chỉ gắn liền với tần số âm là </w:t>
      </w:r>
    </w:p>
    <w:p w14:paraId="23D6F01B" w14:textId="2D115B04"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 xml:space="preserve">độ to và âm </w:t>
      </w:r>
      <w:r w:rsidR="004A182E">
        <w:rPr>
          <w:color w:val="000000" w:themeColor="text1"/>
          <w:lang w:val="en-US"/>
        </w:rPr>
        <w:t>sắc.</w:t>
      </w:r>
      <w:r w:rsidRPr="002003D1">
        <w:rPr>
          <w:b/>
          <w:bCs/>
          <w:color w:val="000000" w:themeColor="text1"/>
          <w:lang w:val="en-US"/>
        </w:rPr>
        <w:t xml:space="preserve"> </w:t>
      </w:r>
      <w:r w:rsidR="00F51BA9" w:rsidRPr="00F51BA9">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độ to. </w:t>
      </w:r>
      <w:r w:rsidR="00F51BA9" w:rsidRPr="00F51BA9">
        <w:rPr>
          <w:color w:val="000000" w:themeColor="text1"/>
          <w:lang w:val="en-US"/>
        </w:rPr>
        <w:tab/>
      </w:r>
      <w:r w:rsidR="00440F7C">
        <w:rPr>
          <w:color w:val="000000" w:themeColor="text1"/>
          <w:lang w:val="en-US"/>
        </w:rPr>
        <w:tab/>
      </w:r>
      <w:r w:rsidR="00440F7C">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 xml:space="preserve">âm </w:t>
      </w:r>
      <w:r w:rsidR="004A182E">
        <w:rPr>
          <w:color w:val="000000" w:themeColor="text1"/>
          <w:lang w:val="en-US"/>
        </w:rPr>
        <w:t>sắc.</w:t>
      </w:r>
      <w:r w:rsidRPr="002003D1">
        <w:rPr>
          <w:b/>
          <w:bCs/>
          <w:color w:val="000000" w:themeColor="text1"/>
          <w:lang w:val="en-US"/>
        </w:rPr>
        <w:t xml:space="preserve"> </w:t>
      </w:r>
      <w:r w:rsidR="00F51BA9" w:rsidRPr="00F51BA9">
        <w:rPr>
          <w:color w:val="000000" w:themeColor="text1"/>
          <w:lang w:val="en-US"/>
        </w:rPr>
        <w:tab/>
      </w:r>
      <w:r w:rsidR="00440F7C">
        <w:rPr>
          <w:color w:val="000000" w:themeColor="text1"/>
          <w:lang w:val="en-US"/>
        </w:rPr>
        <w:tab/>
      </w:r>
      <w:r w:rsidR="00440F7C">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độ cao. </w:t>
      </w:r>
    </w:p>
    <w:p w14:paraId="07C61008" w14:textId="12C6FBDB" w:rsidR="00F51BA9" w:rsidRPr="00440F7C" w:rsidRDefault="00F51BA9" w:rsidP="0086289C">
      <w:pPr>
        <w:spacing w:before="0"/>
        <w:ind w:firstLine="0"/>
        <w:rPr>
          <w:color w:val="000000" w:themeColor="text1"/>
          <w:lang w:val="en-US"/>
        </w:rPr>
      </w:pPr>
      <w:r>
        <w:rPr>
          <w:b/>
          <w:color w:val="000000" w:themeColor="text1"/>
          <w:lang w:val="en-US"/>
        </w:rPr>
        <w:t xml:space="preserve">Câu 17: </w:t>
      </w:r>
      <w:r w:rsidRPr="00F51BA9">
        <w:rPr>
          <w:color w:val="000000" w:themeColor="text1"/>
          <w:lang w:val="en-US"/>
        </w:rPr>
        <w:t>Một  vật thực hiện đồng thời hai dao động điều hòa cùng phương, cùng tần số: x</w:t>
      </w:r>
      <w:r w:rsidRPr="00440F7C">
        <w:rPr>
          <w:color w:val="000000" w:themeColor="text1"/>
          <w:vertAlign w:val="subscript"/>
          <w:lang w:val="en-US"/>
        </w:rPr>
        <w:t>1</w:t>
      </w:r>
      <w:r w:rsidRPr="00F51BA9">
        <w:rPr>
          <w:color w:val="000000" w:themeColor="text1"/>
          <w:lang w:val="en-US"/>
        </w:rPr>
        <w:t xml:space="preserve"> = A</w:t>
      </w:r>
      <w:r w:rsidRPr="00440F7C">
        <w:rPr>
          <w:color w:val="000000" w:themeColor="text1"/>
          <w:vertAlign w:val="subscript"/>
          <w:lang w:val="en-US"/>
        </w:rPr>
        <w:t>1</w:t>
      </w:r>
      <w:r w:rsidRPr="00F51BA9">
        <w:rPr>
          <w:color w:val="000000" w:themeColor="text1"/>
          <w:lang w:val="en-US"/>
        </w:rPr>
        <w:t>cos(</w:t>
      </w:r>
      <w:r w:rsidRPr="00F51BA9">
        <w:rPr>
          <w:rFonts w:ascii="Cambria Math" w:hAnsi="Cambria Math" w:cs="Cambria Math"/>
          <w:color w:val="000000" w:themeColor="text1"/>
          <w:lang w:val="en-US"/>
        </w:rPr>
        <w:t>𝜔</w:t>
      </w:r>
      <w:r w:rsidRPr="00F51BA9">
        <w:rPr>
          <w:color w:val="000000" w:themeColor="text1"/>
          <w:lang w:val="en-US"/>
        </w:rPr>
        <w:t xml:space="preserve">t + </w:t>
      </w:r>
      <w:r w:rsidRPr="00F51BA9">
        <w:rPr>
          <w:rFonts w:ascii="Cambria Math" w:hAnsi="Cambria Math" w:cs="Cambria Math"/>
          <w:color w:val="000000" w:themeColor="text1"/>
          <w:lang w:val="en-US"/>
        </w:rPr>
        <w:t>𝜑</w:t>
      </w:r>
      <w:r w:rsidRPr="00F51BA9">
        <w:rPr>
          <w:color w:val="000000" w:themeColor="text1"/>
          <w:lang w:val="en-US"/>
        </w:rPr>
        <w:t xml:space="preserve">1) và </w:t>
      </w:r>
      <w:r w:rsidRPr="00440F7C">
        <w:rPr>
          <w:color w:val="000000" w:themeColor="text1"/>
          <w:lang w:val="en-US"/>
        </w:rPr>
        <w:t>x</w:t>
      </w:r>
      <w:r w:rsidRPr="00440F7C">
        <w:rPr>
          <w:color w:val="000000" w:themeColor="text1"/>
          <w:vertAlign w:val="subscript"/>
          <w:lang w:val="en-US"/>
        </w:rPr>
        <w:t>2</w:t>
      </w:r>
      <w:r w:rsidRPr="00440F7C">
        <w:rPr>
          <w:color w:val="000000" w:themeColor="text1"/>
          <w:lang w:val="en-US"/>
        </w:rPr>
        <w:t xml:space="preserve"> = A</w:t>
      </w:r>
      <w:r w:rsidRPr="00440F7C">
        <w:rPr>
          <w:color w:val="000000" w:themeColor="text1"/>
          <w:vertAlign w:val="subscript"/>
          <w:lang w:val="en-US"/>
        </w:rPr>
        <w:t>2</w:t>
      </w:r>
      <w:r w:rsidRPr="00440F7C">
        <w:rPr>
          <w:color w:val="000000" w:themeColor="text1"/>
          <w:lang w:val="en-US"/>
        </w:rPr>
        <w:t>cos(</w:t>
      </w:r>
      <w:r w:rsidRPr="00440F7C">
        <w:rPr>
          <w:rFonts w:ascii="Cambria Math" w:hAnsi="Cambria Math" w:cs="Cambria Math"/>
          <w:color w:val="000000" w:themeColor="text1"/>
          <w:lang w:val="en-US"/>
        </w:rPr>
        <w:t>𝜔</w:t>
      </w:r>
      <w:r w:rsidRPr="00440F7C">
        <w:rPr>
          <w:color w:val="000000" w:themeColor="text1"/>
          <w:lang w:val="en-US"/>
        </w:rPr>
        <w:t xml:space="preserve">t + </w:t>
      </w:r>
      <w:r w:rsidRPr="00440F7C">
        <w:rPr>
          <w:rFonts w:ascii="Cambria Math" w:hAnsi="Cambria Math" w:cs="Cambria Math"/>
          <w:color w:val="000000" w:themeColor="text1"/>
          <w:lang w:val="en-US"/>
        </w:rPr>
        <w:t>𝜑</w:t>
      </w:r>
      <w:r w:rsidRPr="00440F7C">
        <w:rPr>
          <w:color w:val="000000" w:themeColor="text1"/>
          <w:vertAlign w:val="subscript"/>
          <w:lang w:val="en-US"/>
        </w:rPr>
        <w:t>2</w:t>
      </w:r>
      <w:r w:rsidRPr="00440F7C">
        <w:rPr>
          <w:color w:val="000000" w:themeColor="text1"/>
          <w:lang w:val="en-US"/>
        </w:rPr>
        <w:t xml:space="preserve">). Pha ban đầu của dao động tổng hợp được tính theo công thức </w:t>
      </w:r>
    </w:p>
    <w:p w14:paraId="5262AC8C" w14:textId="03FA1A01" w:rsidR="00F51BA9" w:rsidRDefault="002003D1" w:rsidP="0086289C">
      <w:pPr>
        <w:spacing w:before="0"/>
        <w:rPr>
          <w:color w:val="000000" w:themeColor="text1"/>
          <w:lang w:val="en-US"/>
        </w:rPr>
      </w:pPr>
      <w:r w:rsidRPr="002003D1">
        <w:rPr>
          <w:b/>
          <w:bCs/>
          <w:color w:val="000000" w:themeColor="text1"/>
          <w:lang w:val="en-US"/>
        </w:rPr>
        <w:t xml:space="preserve">A. </w:t>
      </w:r>
      <w:r w:rsidR="00EB5D77" w:rsidRPr="00440F7C">
        <w:rPr>
          <w:color w:val="000000" w:themeColor="text1"/>
          <w:position w:val="-30"/>
          <w:lang w:val="en-US"/>
        </w:rPr>
        <w:object w:dxaOrig="2799" w:dyaOrig="680" w14:anchorId="08D85093">
          <v:shape id="_x0000_i1039" type="#_x0000_t75" style="width:139.8pt;height:33.5pt" o:ole="">
            <v:imagedata r:id="rId36" o:title=""/>
          </v:shape>
          <o:OLEObject Type="Embed" ProgID="Equation.DSMT4" ShapeID="_x0000_i1039" DrawAspect="Content" ObjectID="_1773690972" r:id="rId37"/>
        </w:object>
      </w:r>
      <w:r w:rsidR="00440F7C">
        <w:rPr>
          <w:color w:val="000000" w:themeColor="text1"/>
          <w:lang w:val="en-US"/>
        </w:rPr>
        <w:t xml:space="preserve"> </w:t>
      </w:r>
      <w:r w:rsidR="00EB5D77">
        <w:rPr>
          <w:color w:val="000000" w:themeColor="text1"/>
          <w:lang w:val="en-US"/>
        </w:rPr>
        <w:tab/>
      </w:r>
      <w:r w:rsidR="00EB5D77">
        <w:rPr>
          <w:color w:val="000000" w:themeColor="text1"/>
          <w:lang w:val="en-US"/>
        </w:rPr>
        <w:tab/>
      </w:r>
      <w:r w:rsidR="00EB5D77">
        <w:rPr>
          <w:color w:val="000000" w:themeColor="text1"/>
          <w:lang w:val="en-US"/>
        </w:rPr>
        <w:tab/>
      </w:r>
      <w:r w:rsidR="00EB5D77">
        <w:rPr>
          <w:color w:val="000000" w:themeColor="text1"/>
          <w:lang w:val="en-US"/>
        </w:rPr>
        <w:tab/>
      </w:r>
      <w:r w:rsidRPr="002003D1">
        <w:rPr>
          <w:b/>
          <w:bCs/>
          <w:color w:val="000000" w:themeColor="text1"/>
          <w:lang w:val="en-US"/>
        </w:rPr>
        <w:t xml:space="preserve">B. </w:t>
      </w:r>
      <w:r w:rsidR="00EB5D77" w:rsidRPr="00EB5D77">
        <w:rPr>
          <w:color w:val="000000" w:themeColor="text1"/>
          <w:position w:val="-30"/>
          <w:lang w:val="en-US"/>
        </w:rPr>
        <w:object w:dxaOrig="2799" w:dyaOrig="680" w14:anchorId="1F1AE580">
          <v:shape id="_x0000_i1040" type="#_x0000_t75" style="width:139.8pt;height:33.5pt" o:ole="">
            <v:imagedata r:id="rId38" o:title=""/>
          </v:shape>
          <o:OLEObject Type="Embed" ProgID="Equation.DSMT4" ShapeID="_x0000_i1040" DrawAspect="Content" ObjectID="_1773690973" r:id="rId39"/>
        </w:object>
      </w:r>
      <w:r w:rsidR="00EB5D77">
        <w:rPr>
          <w:color w:val="000000" w:themeColor="text1"/>
          <w:lang w:val="en-US"/>
        </w:rPr>
        <w:t xml:space="preserve"> </w:t>
      </w:r>
    </w:p>
    <w:p w14:paraId="7B537FAD" w14:textId="7E237863" w:rsidR="00EB5D77" w:rsidRPr="00F51BA9" w:rsidRDefault="002003D1" w:rsidP="0086289C">
      <w:pPr>
        <w:spacing w:before="0"/>
        <w:rPr>
          <w:color w:val="000000" w:themeColor="text1"/>
          <w:lang w:val="en-US"/>
        </w:rPr>
      </w:pPr>
      <w:r w:rsidRPr="002003D1">
        <w:rPr>
          <w:b/>
          <w:bCs/>
          <w:color w:val="000000" w:themeColor="text1"/>
          <w:lang w:val="en-US"/>
        </w:rPr>
        <w:t xml:space="preserve">C. </w:t>
      </w:r>
      <w:r w:rsidR="00EB5D77" w:rsidRPr="00EB5D77">
        <w:rPr>
          <w:color w:val="000000" w:themeColor="text1"/>
          <w:position w:val="-30"/>
          <w:lang w:val="en-US"/>
        </w:rPr>
        <w:object w:dxaOrig="2780" w:dyaOrig="680" w14:anchorId="291B2C35">
          <v:shape id="_x0000_i1041" type="#_x0000_t75" style="width:139pt;height:33.5pt" o:ole="">
            <v:imagedata r:id="rId40" o:title=""/>
          </v:shape>
          <o:OLEObject Type="Embed" ProgID="Equation.DSMT4" ShapeID="_x0000_i1041" DrawAspect="Content" ObjectID="_1773690974" r:id="rId41"/>
        </w:object>
      </w:r>
      <w:r w:rsidR="00EB5D77">
        <w:rPr>
          <w:color w:val="000000" w:themeColor="text1"/>
          <w:lang w:val="en-US"/>
        </w:rPr>
        <w:t xml:space="preserve"> </w:t>
      </w:r>
      <w:r w:rsidR="00EB5D77">
        <w:rPr>
          <w:color w:val="000000" w:themeColor="text1"/>
          <w:lang w:val="en-US"/>
        </w:rPr>
        <w:tab/>
      </w:r>
      <w:r w:rsidR="00EB5D77">
        <w:rPr>
          <w:color w:val="000000" w:themeColor="text1"/>
          <w:lang w:val="en-US"/>
        </w:rPr>
        <w:tab/>
      </w:r>
      <w:r w:rsidR="00EB5D77">
        <w:rPr>
          <w:color w:val="000000" w:themeColor="text1"/>
          <w:lang w:val="en-US"/>
        </w:rPr>
        <w:tab/>
      </w:r>
      <w:r w:rsidR="00EB5D77">
        <w:rPr>
          <w:color w:val="000000" w:themeColor="text1"/>
          <w:lang w:val="en-US"/>
        </w:rPr>
        <w:tab/>
      </w:r>
      <w:r w:rsidRPr="002003D1">
        <w:rPr>
          <w:b/>
          <w:bCs/>
          <w:color w:val="000000" w:themeColor="text1"/>
          <w:lang w:val="en-US"/>
        </w:rPr>
        <w:t xml:space="preserve">D. </w:t>
      </w:r>
      <w:r w:rsidR="00EB5D77" w:rsidRPr="00EB5D77">
        <w:rPr>
          <w:color w:val="000000" w:themeColor="text1"/>
          <w:position w:val="-30"/>
          <w:lang w:val="en-US"/>
        </w:rPr>
        <w:object w:dxaOrig="2760" w:dyaOrig="680" w14:anchorId="701BFD3C">
          <v:shape id="_x0000_i1042" type="#_x0000_t75" style="width:138.15pt;height:33.5pt" o:ole="">
            <v:imagedata r:id="rId42" o:title=""/>
          </v:shape>
          <o:OLEObject Type="Embed" ProgID="Equation.DSMT4" ShapeID="_x0000_i1042" DrawAspect="Content" ObjectID="_1773690975" r:id="rId43"/>
        </w:object>
      </w:r>
      <w:r w:rsidR="00EB5D77">
        <w:rPr>
          <w:color w:val="000000" w:themeColor="text1"/>
          <w:lang w:val="en-US"/>
        </w:rPr>
        <w:t xml:space="preserve"> </w:t>
      </w:r>
    </w:p>
    <w:p w14:paraId="2E824DB4" w14:textId="08187DF8" w:rsidR="00F51BA9" w:rsidRPr="00F51BA9" w:rsidRDefault="00F51BA9" w:rsidP="0086289C">
      <w:pPr>
        <w:spacing w:before="0"/>
        <w:ind w:firstLine="0"/>
        <w:rPr>
          <w:color w:val="000000" w:themeColor="text1"/>
          <w:lang w:val="en-US"/>
        </w:rPr>
      </w:pPr>
      <w:r>
        <w:rPr>
          <w:b/>
          <w:color w:val="000000" w:themeColor="text1"/>
          <w:lang w:val="en-US"/>
        </w:rPr>
        <w:t xml:space="preserve">Câu 18: </w:t>
      </w:r>
      <w:r w:rsidRPr="00F51BA9">
        <w:rPr>
          <w:color w:val="000000" w:themeColor="text1"/>
          <w:lang w:val="en-US"/>
        </w:rPr>
        <w:t xml:space="preserve">Gia tốc của một vật dao động điều hòa biến thiên </w:t>
      </w:r>
    </w:p>
    <w:p w14:paraId="57EBB9DF" w14:textId="0B9CD361"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 xml:space="preserve">trễ pha </w:t>
      </w:r>
      <w:r w:rsidR="00F51BA9" w:rsidRPr="00F51BA9">
        <w:rPr>
          <w:rFonts w:ascii="Cambria Math" w:hAnsi="Cambria Math" w:cs="Cambria Math"/>
          <w:color w:val="000000" w:themeColor="text1"/>
          <w:lang w:val="en-US"/>
        </w:rPr>
        <w:t>𝜋</w:t>
      </w:r>
      <w:r w:rsidR="00EB5D77">
        <w:rPr>
          <w:color w:val="000000" w:themeColor="text1"/>
          <w:lang w:val="en-US"/>
        </w:rPr>
        <w:t>/2</w:t>
      </w:r>
      <w:r w:rsidR="00F51BA9" w:rsidRPr="00F51BA9">
        <w:rPr>
          <w:color w:val="000000" w:themeColor="text1"/>
          <w:lang w:val="en-US"/>
        </w:rPr>
        <w:t xml:space="preserve"> với vận </w:t>
      </w:r>
      <w:r w:rsidR="00042E64" w:rsidRPr="00042E64">
        <w:rPr>
          <w:color w:val="000000" w:themeColor="text1"/>
          <w:lang w:val="en-US"/>
        </w:rPr>
        <w:t>tốc.</w:t>
      </w:r>
      <w:r w:rsidRPr="002003D1">
        <w:rPr>
          <w:b/>
          <w:bCs/>
          <w:color w:val="000000" w:themeColor="text1"/>
          <w:lang w:val="en-US"/>
        </w:rPr>
        <w:t xml:space="preserve"> </w:t>
      </w:r>
      <w:r w:rsidR="00F51BA9" w:rsidRPr="00F51BA9">
        <w:rPr>
          <w:color w:val="000000" w:themeColor="text1"/>
          <w:lang w:val="en-US"/>
        </w:rPr>
        <w:t xml:space="preserve"> </w:t>
      </w:r>
      <w:r w:rsidR="00F51BA9" w:rsidRPr="00F51BA9">
        <w:rPr>
          <w:color w:val="000000" w:themeColor="text1"/>
          <w:lang w:val="en-US"/>
        </w:rPr>
        <w:tab/>
      </w:r>
      <w:r w:rsidR="00631E7C">
        <w:rPr>
          <w:color w:val="000000" w:themeColor="text1"/>
          <w:lang w:val="en-US"/>
        </w:rPr>
        <w:tab/>
      </w:r>
      <w:r w:rsidR="00631E7C">
        <w:rPr>
          <w:color w:val="000000" w:themeColor="text1"/>
          <w:lang w:val="en-US"/>
        </w:rPr>
        <w:tab/>
      </w:r>
      <w:r w:rsidR="00631E7C">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sớm pha </w:t>
      </w:r>
      <w:r w:rsidR="00F51BA9" w:rsidRPr="00F51BA9">
        <w:rPr>
          <w:rFonts w:ascii="Cambria Math" w:hAnsi="Cambria Math" w:cs="Cambria Math"/>
          <w:color w:val="000000" w:themeColor="text1"/>
          <w:lang w:val="en-US"/>
        </w:rPr>
        <w:t>𝜋</w:t>
      </w:r>
      <w:r w:rsidR="00631E7C">
        <w:rPr>
          <w:rFonts w:ascii="Cambria Math" w:hAnsi="Cambria Math" w:cs="Cambria Math"/>
          <w:color w:val="000000" w:themeColor="text1"/>
          <w:lang w:val="en-US"/>
        </w:rPr>
        <w:t>/2</w:t>
      </w:r>
      <w:r w:rsidR="00F51BA9" w:rsidRPr="00F51BA9">
        <w:rPr>
          <w:color w:val="000000" w:themeColor="text1"/>
          <w:lang w:val="en-US"/>
        </w:rPr>
        <w:t xml:space="preserve"> với vận </w:t>
      </w:r>
      <w:r w:rsidR="00042E64" w:rsidRPr="00042E64">
        <w:rPr>
          <w:color w:val="000000" w:themeColor="text1"/>
          <w:lang w:val="en-US"/>
        </w:rPr>
        <w:t>tốc.</w:t>
      </w:r>
      <w:r w:rsidRPr="002003D1">
        <w:rPr>
          <w:b/>
          <w:bCs/>
          <w:color w:val="000000" w:themeColor="text1"/>
          <w:lang w:val="en-US"/>
        </w:rPr>
        <w:t xml:space="preserve"> </w:t>
      </w:r>
      <w:r w:rsidR="00F51BA9" w:rsidRPr="00F51BA9">
        <w:rPr>
          <w:color w:val="000000" w:themeColor="text1"/>
          <w:lang w:val="en-US"/>
        </w:rPr>
        <w:tab/>
        <w:t xml:space="preserve"> </w:t>
      </w:r>
    </w:p>
    <w:p w14:paraId="71611EFC" w14:textId="2B2A649C" w:rsidR="00F51BA9" w:rsidRPr="00F51BA9" w:rsidRDefault="002003D1" w:rsidP="0086289C">
      <w:pPr>
        <w:spacing w:before="0"/>
        <w:rPr>
          <w:color w:val="000000" w:themeColor="text1"/>
          <w:lang w:val="en-US"/>
        </w:rPr>
      </w:pPr>
      <w:r w:rsidRPr="002003D1">
        <w:rPr>
          <w:b/>
          <w:bCs/>
          <w:color w:val="000000" w:themeColor="text1"/>
          <w:lang w:val="en-US"/>
        </w:rPr>
        <w:t xml:space="preserve">C. </w:t>
      </w:r>
      <w:r w:rsidR="00F51BA9" w:rsidRPr="00F51BA9">
        <w:rPr>
          <w:color w:val="000000" w:themeColor="text1"/>
          <w:lang w:val="en-US"/>
        </w:rPr>
        <w:t xml:space="preserve">cùng pha với vận </w:t>
      </w:r>
      <w:r w:rsidR="00042E64" w:rsidRPr="00042E64">
        <w:rPr>
          <w:color w:val="000000" w:themeColor="text1"/>
          <w:lang w:val="en-US"/>
        </w:rPr>
        <w:t>tốc.</w:t>
      </w:r>
      <w:r w:rsidRPr="002003D1">
        <w:rPr>
          <w:b/>
          <w:bCs/>
          <w:color w:val="000000" w:themeColor="text1"/>
          <w:lang w:val="en-US"/>
        </w:rPr>
        <w:t xml:space="preserve"> </w:t>
      </w:r>
      <w:r w:rsidR="00F51BA9" w:rsidRPr="00F51BA9">
        <w:rPr>
          <w:color w:val="000000" w:themeColor="text1"/>
          <w:lang w:val="en-US"/>
        </w:rPr>
        <w:t xml:space="preserve"> </w:t>
      </w:r>
      <w:r w:rsidR="00631E7C">
        <w:rPr>
          <w:color w:val="000000" w:themeColor="text1"/>
          <w:lang w:val="en-US"/>
        </w:rPr>
        <w:tab/>
      </w:r>
      <w:r w:rsidR="00631E7C">
        <w:rPr>
          <w:color w:val="000000" w:themeColor="text1"/>
          <w:lang w:val="en-US"/>
        </w:rPr>
        <w:tab/>
      </w:r>
      <w:r w:rsidR="00631E7C">
        <w:rPr>
          <w:color w:val="000000" w:themeColor="text1"/>
          <w:lang w:val="en-US"/>
        </w:rPr>
        <w:tab/>
      </w:r>
      <w:r w:rsidR="00631E7C">
        <w:rPr>
          <w:color w:val="000000" w:themeColor="text1"/>
          <w:lang w:val="en-US"/>
        </w:rPr>
        <w:tab/>
      </w:r>
      <w:r w:rsidR="00F51BA9" w:rsidRPr="00F51BA9">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ngược pha với vận </w:t>
      </w:r>
      <w:r w:rsidR="00042E64" w:rsidRPr="00042E64">
        <w:rPr>
          <w:color w:val="000000" w:themeColor="text1"/>
          <w:lang w:val="en-US"/>
        </w:rPr>
        <w:t>tốc.</w:t>
      </w:r>
      <w:r w:rsidRPr="002003D1">
        <w:rPr>
          <w:b/>
          <w:bCs/>
          <w:color w:val="000000" w:themeColor="text1"/>
          <w:lang w:val="en-US"/>
        </w:rPr>
        <w:t xml:space="preserve"> </w:t>
      </w:r>
    </w:p>
    <w:p w14:paraId="122BDCC5" w14:textId="77777777" w:rsidR="00F51BA9" w:rsidRDefault="00F51BA9" w:rsidP="0086289C">
      <w:pPr>
        <w:spacing w:before="0"/>
        <w:ind w:firstLine="0"/>
        <w:rPr>
          <w:color w:val="000000" w:themeColor="text1"/>
          <w:lang w:val="en-US"/>
        </w:rPr>
      </w:pPr>
      <w:r>
        <w:rPr>
          <w:b/>
          <w:color w:val="000000" w:themeColor="text1"/>
          <w:lang w:val="en-US"/>
        </w:rPr>
        <w:t xml:space="preserve">Câu 19: </w:t>
      </w:r>
      <w:r w:rsidRPr="00F51BA9">
        <w:rPr>
          <w:color w:val="000000" w:themeColor="text1"/>
          <w:lang w:val="en-US"/>
        </w:rPr>
        <w:t xml:space="preserve">Thực hiện thí nghiệm giao thoa sóng trên mặt nước với hai nguồn kết hợp cùng pha đặt tại hai điểm </w:t>
      </w:r>
      <w:r w:rsidRPr="00F51BA9">
        <w:rPr>
          <w:rFonts w:ascii="Cambria Math" w:hAnsi="Cambria Math" w:cs="Cambria Math"/>
          <w:color w:val="000000" w:themeColor="text1"/>
          <w:lang w:val="en-US"/>
        </w:rPr>
        <w:t>𝐴</w:t>
      </w:r>
      <w:r w:rsidRPr="00F51BA9">
        <w:rPr>
          <w:color w:val="000000" w:themeColor="text1"/>
          <w:lang w:val="en-US"/>
        </w:rPr>
        <w:t xml:space="preserve"> và </w:t>
      </w:r>
      <w:r w:rsidRPr="00F51BA9">
        <w:rPr>
          <w:rFonts w:ascii="Cambria Math" w:hAnsi="Cambria Math" w:cs="Cambria Math"/>
          <w:color w:val="000000" w:themeColor="text1"/>
          <w:lang w:val="en-US"/>
        </w:rPr>
        <w:t>𝐵</w:t>
      </w:r>
      <w:r w:rsidRPr="00F51BA9">
        <w:rPr>
          <w:color w:val="000000" w:themeColor="text1"/>
          <w:lang w:val="en-US"/>
        </w:rPr>
        <w:t xml:space="preserve">, bước sóng của hai nguồn là 1,5 cm. Điểm </w:t>
      </w:r>
      <w:r w:rsidRPr="00F51BA9">
        <w:rPr>
          <w:rFonts w:ascii="Cambria Math" w:hAnsi="Cambria Math" w:cs="Cambria Math"/>
          <w:color w:val="000000" w:themeColor="text1"/>
          <w:lang w:val="en-US"/>
        </w:rPr>
        <w:t>𝑀</w:t>
      </w:r>
      <w:r w:rsidRPr="00F51BA9">
        <w:rPr>
          <w:color w:val="000000" w:themeColor="text1"/>
          <w:lang w:val="en-US"/>
        </w:rPr>
        <w:t xml:space="preserve"> trên mặt nước cách các nguồn những khoảng d1 =</w:t>
      </w:r>
      <w:r w:rsidRPr="00631E7C">
        <w:rPr>
          <w:color w:val="000000" w:themeColor="text1"/>
          <w:vertAlign w:val="subscript"/>
          <w:lang w:val="en-US"/>
        </w:rPr>
        <w:t xml:space="preserve"> </w:t>
      </w:r>
      <w:r w:rsidRPr="00F51BA9">
        <w:rPr>
          <w:color w:val="000000" w:themeColor="text1"/>
          <w:lang w:val="en-US"/>
        </w:rPr>
        <w:t>30 cm và d2 =</w:t>
      </w:r>
      <w:r w:rsidRPr="00631E7C">
        <w:rPr>
          <w:color w:val="000000" w:themeColor="text1"/>
          <w:vertAlign w:val="subscript"/>
          <w:lang w:val="en-US"/>
        </w:rPr>
        <w:t xml:space="preserve"> </w:t>
      </w:r>
      <w:r w:rsidRPr="00F51BA9">
        <w:rPr>
          <w:color w:val="000000" w:themeColor="text1"/>
          <w:lang w:val="en-US"/>
        </w:rPr>
        <w:t xml:space="preserve">25,5 cm. Tính từ trung trực của AB, M nằm trên đường </w:t>
      </w:r>
    </w:p>
    <w:p w14:paraId="35EE8F13" w14:textId="451703CF"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 xml:space="preserve">cực đại thứ hai. </w:t>
      </w:r>
      <w:r w:rsidR="00631E7C">
        <w:rPr>
          <w:color w:val="000000" w:themeColor="text1"/>
          <w:lang w:val="en-US"/>
        </w:rPr>
        <w:tab/>
      </w:r>
      <w:r w:rsidR="00631E7C">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cực tiểu thứ hai. </w:t>
      </w:r>
      <w:r w:rsidR="00631E7C">
        <w:rPr>
          <w:color w:val="000000" w:themeColor="text1"/>
          <w:lang w:val="en-US"/>
        </w:rPr>
        <w:tab/>
      </w:r>
      <w:r w:rsidR="00631E7C">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cực đại thứ b</w:t>
      </w:r>
      <w:r w:rsidR="00042E64">
        <w:rPr>
          <w:color w:val="000000" w:themeColor="text1"/>
          <w:lang w:val="en-US"/>
        </w:rPr>
        <w:t>a</w:t>
      </w:r>
      <w:r w:rsidRPr="002003D1">
        <w:rPr>
          <w:b/>
          <w:bCs/>
          <w:color w:val="000000" w:themeColor="text1"/>
          <w:lang w:val="en-US"/>
        </w:rPr>
        <w:t xml:space="preserve">. </w:t>
      </w:r>
      <w:r w:rsidR="00631E7C">
        <w:rPr>
          <w:color w:val="000000" w:themeColor="text1"/>
          <w:lang w:val="en-US"/>
        </w:rPr>
        <w:tab/>
      </w:r>
      <w:r w:rsidR="00631E7C">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cực tiểu thứ b</w:t>
      </w:r>
      <w:r w:rsidR="00042E64">
        <w:rPr>
          <w:color w:val="000000" w:themeColor="text1"/>
          <w:lang w:val="en-US"/>
        </w:rPr>
        <w:t>a</w:t>
      </w:r>
      <w:r w:rsidRPr="002003D1">
        <w:rPr>
          <w:b/>
          <w:bCs/>
          <w:color w:val="000000" w:themeColor="text1"/>
          <w:lang w:val="en-US"/>
        </w:rPr>
        <w:t xml:space="preserve">. </w:t>
      </w:r>
    </w:p>
    <w:p w14:paraId="1BF3AA8A" w14:textId="632184BD" w:rsidR="00F51BA9" w:rsidRPr="00F51BA9" w:rsidRDefault="00F51BA9" w:rsidP="0086289C">
      <w:pPr>
        <w:spacing w:before="0"/>
        <w:ind w:firstLine="0"/>
        <w:rPr>
          <w:color w:val="000000" w:themeColor="text1"/>
          <w:lang w:val="en-US"/>
        </w:rPr>
      </w:pPr>
      <w:r>
        <w:rPr>
          <w:b/>
          <w:color w:val="000000" w:themeColor="text1"/>
          <w:lang w:val="en-US"/>
        </w:rPr>
        <w:t xml:space="preserve">Câu 20: </w:t>
      </w:r>
      <w:r w:rsidRPr="00F51BA9">
        <w:rPr>
          <w:color w:val="000000" w:themeColor="text1"/>
          <w:lang w:val="en-US"/>
        </w:rPr>
        <w:t>Con lắc đơn có chiều dài ℓ dao động điều hòa với biên độ cong S</w:t>
      </w:r>
      <w:r w:rsidRPr="00631E7C">
        <w:rPr>
          <w:color w:val="000000" w:themeColor="text1"/>
          <w:vertAlign w:val="subscript"/>
          <w:lang w:val="en-US"/>
        </w:rPr>
        <w:t>0</w:t>
      </w:r>
      <w:r w:rsidRPr="00F51BA9">
        <w:rPr>
          <w:color w:val="000000" w:themeColor="text1"/>
          <w:lang w:val="en-US"/>
        </w:rPr>
        <w:t xml:space="preserve">, tần số góc </w:t>
      </w:r>
      <w:r w:rsidRPr="00F51BA9">
        <w:rPr>
          <w:rFonts w:ascii="Cambria Math" w:hAnsi="Cambria Math" w:cs="Cambria Math"/>
          <w:color w:val="000000" w:themeColor="text1"/>
          <w:lang w:val="en-US"/>
        </w:rPr>
        <w:t>𝜔</w:t>
      </w:r>
      <w:r w:rsidRPr="00F51BA9">
        <w:rPr>
          <w:color w:val="000000" w:themeColor="text1"/>
          <w:lang w:val="en-US"/>
        </w:rPr>
        <w:t xml:space="preserve"> và pha ban đầu </w:t>
      </w:r>
      <w:r w:rsidRPr="00F51BA9">
        <w:rPr>
          <w:rFonts w:ascii="Cambria Math" w:hAnsi="Cambria Math" w:cs="Cambria Math"/>
          <w:color w:val="000000" w:themeColor="text1"/>
          <w:lang w:val="en-US"/>
        </w:rPr>
        <w:t>𝜑</w:t>
      </w:r>
      <w:r w:rsidRPr="00F51BA9">
        <w:rPr>
          <w:color w:val="000000" w:themeColor="text1"/>
          <w:lang w:val="en-US"/>
        </w:rPr>
        <w:t xml:space="preserve">. Phương trình dao động của con lắc là </w:t>
      </w:r>
    </w:p>
    <w:p w14:paraId="6DE2336A" w14:textId="3BA53D93"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rFonts w:ascii="Cambria Math" w:hAnsi="Cambria Math" w:cs="Cambria Math"/>
          <w:color w:val="000000" w:themeColor="text1"/>
          <w:lang w:val="en-US"/>
        </w:rPr>
        <w:t>𝑠</w:t>
      </w:r>
      <w:r w:rsidR="00F51BA9" w:rsidRPr="00F51BA9">
        <w:rPr>
          <w:color w:val="000000" w:themeColor="text1"/>
          <w:lang w:val="en-US"/>
        </w:rPr>
        <w:t xml:space="preserve"> = S</w:t>
      </w:r>
      <w:r w:rsidR="00F51BA9" w:rsidRPr="00631E7C">
        <w:rPr>
          <w:color w:val="000000" w:themeColor="text1"/>
          <w:vertAlign w:val="subscript"/>
          <w:lang w:val="en-US"/>
        </w:rPr>
        <w:t>0</w:t>
      </w:r>
      <w:r w:rsidR="00F51BA9" w:rsidRPr="00F51BA9">
        <w:rPr>
          <w:color w:val="000000" w:themeColor="text1"/>
          <w:lang w:val="en-US"/>
        </w:rPr>
        <w:t>cos(</w:t>
      </w:r>
      <w:r w:rsidR="00F51BA9" w:rsidRPr="00F51BA9">
        <w:rPr>
          <w:rFonts w:ascii="Cambria Math" w:hAnsi="Cambria Math" w:cs="Cambria Math"/>
          <w:color w:val="000000" w:themeColor="text1"/>
          <w:lang w:val="en-US"/>
        </w:rPr>
        <w:t>𝜔𝑡</w:t>
      </w:r>
      <w:r w:rsidR="00F51BA9" w:rsidRPr="00F51BA9">
        <w:rPr>
          <w:color w:val="000000" w:themeColor="text1"/>
          <w:lang w:val="en-US"/>
        </w:rPr>
        <w:t xml:space="preserve"> + </w:t>
      </w:r>
      <w:r w:rsidR="00F51BA9" w:rsidRPr="00F51BA9">
        <w:rPr>
          <w:rFonts w:ascii="Cambria Math" w:hAnsi="Cambria Math" w:cs="Cambria Math"/>
          <w:color w:val="000000" w:themeColor="text1"/>
          <w:lang w:val="en-US"/>
        </w:rPr>
        <w:t>𝜑</w:t>
      </w:r>
      <w:r w:rsidR="00F51BA9" w:rsidRPr="00F51BA9">
        <w:rPr>
          <w:color w:val="000000" w:themeColor="text1"/>
          <w:lang w:val="en-US"/>
        </w:rPr>
        <w:t xml:space="preserve">).  </w:t>
      </w:r>
      <w:r w:rsidR="00F51BA9" w:rsidRPr="00F51BA9">
        <w:rPr>
          <w:color w:val="000000" w:themeColor="text1"/>
          <w:lang w:val="en-US"/>
        </w:rPr>
        <w:tab/>
      </w:r>
      <w:r w:rsidR="00631E7C">
        <w:rPr>
          <w:color w:val="000000" w:themeColor="text1"/>
          <w:lang w:val="en-US"/>
        </w:rPr>
        <w:tab/>
      </w:r>
      <w:r w:rsidR="00631E7C">
        <w:rPr>
          <w:color w:val="000000" w:themeColor="text1"/>
          <w:lang w:val="en-US"/>
        </w:rPr>
        <w:tab/>
      </w:r>
      <w:r w:rsidR="00631E7C">
        <w:rPr>
          <w:color w:val="000000" w:themeColor="text1"/>
          <w:lang w:val="en-US"/>
        </w:rPr>
        <w:tab/>
      </w:r>
      <w:r w:rsidR="00631E7C">
        <w:rPr>
          <w:color w:val="000000" w:themeColor="text1"/>
          <w:lang w:val="en-US"/>
        </w:rPr>
        <w:tab/>
      </w:r>
      <w:r w:rsidRPr="002003D1">
        <w:rPr>
          <w:b/>
          <w:bCs/>
          <w:color w:val="000000" w:themeColor="text1"/>
          <w:lang w:val="en-US"/>
        </w:rPr>
        <w:t xml:space="preserve">B. </w:t>
      </w:r>
      <w:r w:rsidR="00F51BA9" w:rsidRPr="00F51BA9">
        <w:rPr>
          <w:rFonts w:ascii="Cambria Math" w:hAnsi="Cambria Math" w:cs="Cambria Math"/>
          <w:color w:val="000000" w:themeColor="text1"/>
          <w:lang w:val="en-US"/>
        </w:rPr>
        <w:t>𝑠</w:t>
      </w:r>
      <w:r w:rsidR="00F51BA9" w:rsidRPr="00F51BA9">
        <w:rPr>
          <w:color w:val="000000" w:themeColor="text1"/>
          <w:lang w:val="en-US"/>
        </w:rPr>
        <w:t xml:space="preserve"> = </w:t>
      </w:r>
      <w:r w:rsidR="00F51BA9" w:rsidRPr="00F51BA9">
        <w:rPr>
          <w:rFonts w:ascii="Cambria Math" w:hAnsi="Cambria Math" w:cs="Cambria Math"/>
          <w:color w:val="000000" w:themeColor="text1"/>
          <w:lang w:val="en-US"/>
        </w:rPr>
        <w:t>𝜔𝑆</w:t>
      </w:r>
      <w:r w:rsidR="00F51BA9" w:rsidRPr="00631E7C">
        <w:rPr>
          <w:color w:val="000000" w:themeColor="text1"/>
          <w:vertAlign w:val="subscript"/>
          <w:lang w:val="en-US"/>
        </w:rPr>
        <w:t>0</w:t>
      </w:r>
      <w:r w:rsidR="00F51BA9" w:rsidRPr="00F51BA9">
        <w:rPr>
          <w:color w:val="000000" w:themeColor="text1"/>
          <w:lang w:val="en-US"/>
        </w:rPr>
        <w:t>cos(</w:t>
      </w:r>
      <w:r w:rsidR="00F51BA9" w:rsidRPr="00F51BA9">
        <w:rPr>
          <w:rFonts w:ascii="Cambria Math" w:hAnsi="Cambria Math" w:cs="Cambria Math"/>
          <w:color w:val="000000" w:themeColor="text1"/>
          <w:lang w:val="en-US"/>
        </w:rPr>
        <w:t>𝜔𝑡</w:t>
      </w:r>
      <w:r w:rsidR="00F51BA9" w:rsidRPr="00F51BA9">
        <w:rPr>
          <w:color w:val="000000" w:themeColor="text1"/>
          <w:lang w:val="en-US"/>
        </w:rPr>
        <w:t xml:space="preserve"> + </w:t>
      </w:r>
      <w:r w:rsidR="00F51BA9" w:rsidRPr="00F51BA9">
        <w:rPr>
          <w:rFonts w:ascii="Cambria Math" w:hAnsi="Cambria Math" w:cs="Cambria Math"/>
          <w:color w:val="000000" w:themeColor="text1"/>
          <w:lang w:val="en-US"/>
        </w:rPr>
        <w:t>𝜑</w:t>
      </w:r>
      <w:r w:rsidR="00F51BA9" w:rsidRPr="00F51BA9">
        <w:rPr>
          <w:color w:val="000000" w:themeColor="text1"/>
          <w:lang w:val="en-US"/>
        </w:rPr>
        <w:t xml:space="preserve">). </w:t>
      </w:r>
    </w:p>
    <w:p w14:paraId="19DB6E0F" w14:textId="0B937534" w:rsidR="00F51BA9" w:rsidRPr="00F51BA9" w:rsidRDefault="002003D1" w:rsidP="0086289C">
      <w:pPr>
        <w:spacing w:before="0"/>
        <w:rPr>
          <w:color w:val="000000" w:themeColor="text1"/>
          <w:lang w:val="en-US"/>
        </w:rPr>
      </w:pPr>
      <w:r w:rsidRPr="002003D1">
        <w:rPr>
          <w:b/>
          <w:bCs/>
          <w:color w:val="000000" w:themeColor="text1"/>
          <w:lang w:val="en-US"/>
        </w:rPr>
        <w:t xml:space="preserve">C. </w:t>
      </w:r>
      <w:r w:rsidR="00F51BA9" w:rsidRPr="00F51BA9">
        <w:rPr>
          <w:rFonts w:ascii="Cambria Math" w:hAnsi="Cambria Math" w:cs="Cambria Math"/>
          <w:color w:val="000000" w:themeColor="text1"/>
          <w:lang w:val="en-US"/>
        </w:rPr>
        <w:t>𝑠</w:t>
      </w:r>
      <w:r w:rsidR="00F51BA9" w:rsidRPr="00F51BA9">
        <w:rPr>
          <w:color w:val="000000" w:themeColor="text1"/>
          <w:lang w:val="en-US"/>
        </w:rPr>
        <w:t xml:space="preserve"> = ℓS</w:t>
      </w:r>
      <w:r w:rsidR="00F51BA9" w:rsidRPr="00631E7C">
        <w:rPr>
          <w:color w:val="000000" w:themeColor="text1"/>
          <w:vertAlign w:val="subscript"/>
          <w:lang w:val="en-US"/>
        </w:rPr>
        <w:t>0</w:t>
      </w:r>
      <w:r w:rsidR="00F51BA9" w:rsidRPr="00F51BA9">
        <w:rPr>
          <w:color w:val="000000" w:themeColor="text1"/>
          <w:lang w:val="en-US"/>
        </w:rPr>
        <w:t>cos(</w:t>
      </w:r>
      <w:r w:rsidR="00F51BA9" w:rsidRPr="00F51BA9">
        <w:rPr>
          <w:rFonts w:ascii="Cambria Math" w:hAnsi="Cambria Math" w:cs="Cambria Math"/>
          <w:color w:val="000000" w:themeColor="text1"/>
          <w:lang w:val="en-US"/>
        </w:rPr>
        <w:t>𝜔</w:t>
      </w:r>
      <w:r w:rsidR="00F51BA9" w:rsidRPr="00F51BA9">
        <w:rPr>
          <w:color w:val="000000" w:themeColor="text1"/>
          <w:lang w:val="en-US"/>
        </w:rPr>
        <w:t xml:space="preserve">t + </w:t>
      </w:r>
      <w:r w:rsidR="00F51BA9" w:rsidRPr="00F51BA9">
        <w:rPr>
          <w:rFonts w:ascii="Cambria Math" w:hAnsi="Cambria Math" w:cs="Cambria Math"/>
          <w:color w:val="000000" w:themeColor="text1"/>
          <w:lang w:val="en-US"/>
        </w:rPr>
        <w:t>𝜑</w:t>
      </w:r>
      <w:r w:rsidR="00F51BA9" w:rsidRPr="00F51BA9">
        <w:rPr>
          <w:color w:val="000000" w:themeColor="text1"/>
          <w:lang w:val="en-US"/>
        </w:rPr>
        <w:t xml:space="preserve">). </w:t>
      </w:r>
      <w:r w:rsidR="00F51BA9" w:rsidRPr="00F51BA9">
        <w:rPr>
          <w:color w:val="000000" w:themeColor="text1"/>
          <w:lang w:val="en-US"/>
        </w:rPr>
        <w:tab/>
      </w:r>
      <w:r w:rsidR="00631E7C">
        <w:rPr>
          <w:color w:val="000000" w:themeColor="text1"/>
          <w:lang w:val="en-US"/>
        </w:rPr>
        <w:tab/>
      </w:r>
      <w:r w:rsidR="00631E7C">
        <w:rPr>
          <w:color w:val="000000" w:themeColor="text1"/>
          <w:lang w:val="en-US"/>
        </w:rPr>
        <w:tab/>
      </w:r>
      <w:r w:rsidR="00631E7C">
        <w:rPr>
          <w:color w:val="000000" w:themeColor="text1"/>
          <w:lang w:val="en-US"/>
        </w:rPr>
        <w:tab/>
      </w:r>
      <w:r w:rsidR="00631E7C">
        <w:rPr>
          <w:color w:val="000000" w:themeColor="text1"/>
          <w:lang w:val="en-US"/>
        </w:rPr>
        <w:tab/>
      </w:r>
      <w:r w:rsidRPr="002003D1">
        <w:rPr>
          <w:b/>
          <w:bCs/>
          <w:color w:val="000000" w:themeColor="text1"/>
          <w:lang w:val="en-US"/>
        </w:rPr>
        <w:t xml:space="preserve">D. </w:t>
      </w:r>
      <w:r w:rsidR="00F51BA9" w:rsidRPr="00F51BA9">
        <w:rPr>
          <w:rFonts w:ascii="Cambria Math" w:hAnsi="Cambria Math" w:cs="Cambria Math"/>
          <w:color w:val="000000" w:themeColor="text1"/>
          <w:lang w:val="en-US"/>
        </w:rPr>
        <w:t>𝑠</w:t>
      </w:r>
      <w:r w:rsidR="00F51BA9" w:rsidRPr="00F51BA9">
        <w:rPr>
          <w:color w:val="000000" w:themeColor="text1"/>
          <w:lang w:val="en-US"/>
        </w:rPr>
        <w:t xml:space="preserve"> = </w:t>
      </w:r>
      <w:r w:rsidR="00F51BA9" w:rsidRPr="00F51BA9">
        <w:rPr>
          <w:rFonts w:ascii="Cambria Math" w:hAnsi="Cambria Math" w:cs="Cambria Math"/>
          <w:color w:val="000000" w:themeColor="text1"/>
          <w:lang w:val="en-US"/>
        </w:rPr>
        <w:t>𝜔</w:t>
      </w:r>
      <w:r w:rsidR="00F51BA9" w:rsidRPr="00631E7C">
        <w:rPr>
          <w:color w:val="000000" w:themeColor="text1"/>
          <w:vertAlign w:val="superscript"/>
          <w:lang w:val="en-US"/>
        </w:rPr>
        <w:t>2</w:t>
      </w:r>
      <w:r w:rsidR="00F51BA9" w:rsidRPr="00F51BA9">
        <w:rPr>
          <w:rFonts w:ascii="Cambria Math" w:hAnsi="Cambria Math" w:cs="Cambria Math"/>
          <w:color w:val="000000" w:themeColor="text1"/>
          <w:lang w:val="en-US"/>
        </w:rPr>
        <w:t>𝑆</w:t>
      </w:r>
      <w:r w:rsidR="00F51BA9" w:rsidRPr="00631E7C">
        <w:rPr>
          <w:color w:val="000000" w:themeColor="text1"/>
          <w:vertAlign w:val="subscript"/>
          <w:lang w:val="en-US"/>
        </w:rPr>
        <w:t>0</w:t>
      </w:r>
      <w:r w:rsidR="00F51BA9" w:rsidRPr="00F51BA9">
        <w:rPr>
          <w:color w:val="000000" w:themeColor="text1"/>
          <w:lang w:val="en-US"/>
        </w:rPr>
        <w:t>cos(</w:t>
      </w:r>
      <w:r w:rsidR="00F51BA9" w:rsidRPr="00F51BA9">
        <w:rPr>
          <w:rFonts w:ascii="Cambria Math" w:hAnsi="Cambria Math" w:cs="Cambria Math"/>
          <w:color w:val="000000" w:themeColor="text1"/>
          <w:lang w:val="en-US"/>
        </w:rPr>
        <w:t>𝜔𝑡</w:t>
      </w:r>
      <w:r w:rsidR="00F51BA9" w:rsidRPr="00F51BA9">
        <w:rPr>
          <w:color w:val="000000" w:themeColor="text1"/>
          <w:lang w:val="en-US"/>
        </w:rPr>
        <w:t xml:space="preserve"> + </w:t>
      </w:r>
      <w:r w:rsidR="00F51BA9" w:rsidRPr="00F51BA9">
        <w:rPr>
          <w:rFonts w:ascii="Cambria Math" w:hAnsi="Cambria Math" w:cs="Cambria Math"/>
          <w:color w:val="000000" w:themeColor="text1"/>
          <w:lang w:val="en-US"/>
        </w:rPr>
        <w:t>𝜑</w:t>
      </w:r>
      <w:r w:rsidR="00F51BA9" w:rsidRPr="00F51BA9">
        <w:rPr>
          <w:color w:val="000000" w:themeColor="text1"/>
          <w:lang w:val="en-US"/>
        </w:rPr>
        <w:t xml:space="preserve">). </w:t>
      </w:r>
    </w:p>
    <w:p w14:paraId="08E6C84E" w14:textId="75CE15E6" w:rsidR="00F51BA9" w:rsidRPr="00F51BA9" w:rsidRDefault="00F51BA9" w:rsidP="0086289C">
      <w:pPr>
        <w:spacing w:before="0"/>
        <w:ind w:firstLine="0"/>
        <w:rPr>
          <w:color w:val="000000" w:themeColor="text1"/>
          <w:lang w:val="en-US"/>
        </w:rPr>
      </w:pPr>
      <w:r>
        <w:rPr>
          <w:b/>
          <w:color w:val="000000" w:themeColor="text1"/>
          <w:lang w:val="en-US"/>
        </w:rPr>
        <w:t xml:space="preserve">Câu 21: </w:t>
      </w:r>
      <w:r w:rsidRPr="00F51BA9">
        <w:rPr>
          <w:color w:val="000000" w:themeColor="text1"/>
          <w:lang w:val="en-US"/>
        </w:rPr>
        <w:t>Đặt điện áp xoay chiều u = U</w:t>
      </w:r>
      <w:r w:rsidRPr="00631E7C">
        <w:rPr>
          <w:color w:val="000000" w:themeColor="text1"/>
          <w:vertAlign w:val="subscript"/>
          <w:lang w:val="en-US"/>
        </w:rPr>
        <w:t>0</w:t>
      </w:r>
      <w:r w:rsidRPr="00F51BA9">
        <w:rPr>
          <w:color w:val="000000" w:themeColor="text1"/>
          <w:lang w:val="en-US"/>
        </w:rPr>
        <w:t>cos(2</w:t>
      </w:r>
      <w:r w:rsidRPr="00F51BA9">
        <w:rPr>
          <w:rFonts w:ascii="Cambria Math" w:hAnsi="Cambria Math" w:cs="Cambria Math"/>
          <w:color w:val="000000" w:themeColor="text1"/>
          <w:lang w:val="en-US"/>
        </w:rPr>
        <w:t>𝜋</w:t>
      </w:r>
      <w:r w:rsidRPr="00F51BA9">
        <w:rPr>
          <w:color w:val="000000" w:themeColor="text1"/>
          <w:lang w:val="en-US"/>
        </w:rPr>
        <w:t>ft) vào hai đầu đoạn mạch có R, L, C mắc nối tiếp. Biết U</w:t>
      </w:r>
      <w:r w:rsidRPr="00631E7C">
        <w:rPr>
          <w:color w:val="000000" w:themeColor="text1"/>
          <w:vertAlign w:val="subscript"/>
          <w:lang w:val="en-US"/>
        </w:rPr>
        <w:t xml:space="preserve">0 </w:t>
      </w:r>
      <w:r w:rsidRPr="00F51BA9">
        <w:rPr>
          <w:color w:val="000000" w:themeColor="text1"/>
          <w:lang w:val="en-US"/>
        </w:rPr>
        <w:t>có giá trị không đổi và f thay đổi đượ</w:t>
      </w:r>
      <w:r w:rsidR="00042E64">
        <w:rPr>
          <w:color w:val="000000" w:themeColor="text1"/>
          <w:lang w:val="en-US"/>
        </w:rPr>
        <w:t>c</w:t>
      </w:r>
      <w:r w:rsidR="002003D1" w:rsidRPr="002003D1">
        <w:rPr>
          <w:b/>
          <w:bCs/>
          <w:color w:val="000000" w:themeColor="text1"/>
          <w:lang w:val="en-US"/>
        </w:rPr>
        <w:t xml:space="preserve">. </w:t>
      </w:r>
      <w:r w:rsidRPr="00F51BA9">
        <w:rPr>
          <w:color w:val="000000" w:themeColor="text1"/>
          <w:lang w:val="en-US"/>
        </w:rPr>
        <w:t>Khi f = f</w:t>
      </w:r>
      <w:r w:rsidRPr="00631E7C">
        <w:rPr>
          <w:color w:val="000000" w:themeColor="text1"/>
          <w:vertAlign w:val="subscript"/>
          <w:lang w:val="en-US"/>
        </w:rPr>
        <w:t xml:space="preserve">0 </w:t>
      </w:r>
      <w:r w:rsidRPr="00F51BA9">
        <w:rPr>
          <w:color w:val="000000" w:themeColor="text1"/>
          <w:lang w:val="en-US"/>
        </w:rPr>
        <w:t>thì trong đoạn mạch có cộng hưởng điện. Giá trị của f</w:t>
      </w:r>
      <w:r w:rsidRPr="00631E7C">
        <w:rPr>
          <w:color w:val="000000" w:themeColor="text1"/>
          <w:vertAlign w:val="subscript"/>
          <w:lang w:val="en-US"/>
        </w:rPr>
        <w:t xml:space="preserve">0 </w:t>
      </w:r>
      <w:r w:rsidRPr="00F51BA9">
        <w:rPr>
          <w:color w:val="000000" w:themeColor="text1"/>
          <w:lang w:val="en-US"/>
        </w:rPr>
        <w:t xml:space="preserve">là </w:t>
      </w:r>
    </w:p>
    <w:p w14:paraId="297AF1E4" w14:textId="3D5414B5"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BD379E" w:rsidRPr="00631E7C">
        <w:rPr>
          <w:color w:val="000000" w:themeColor="text1"/>
          <w:position w:val="-28"/>
          <w:lang w:val="en-US"/>
        </w:rPr>
        <w:object w:dxaOrig="600" w:dyaOrig="660" w14:anchorId="3998FF9D">
          <v:shape id="_x0000_i1043" type="#_x0000_t75" style="width:30.15pt;height:33.5pt" o:ole="">
            <v:imagedata r:id="rId44" o:title=""/>
          </v:shape>
          <o:OLEObject Type="Embed" ProgID="Equation.DSMT4" ShapeID="_x0000_i1043" DrawAspect="Content" ObjectID="_1773690976" r:id="rId45"/>
        </w:object>
      </w:r>
      <w:r w:rsidR="00631E7C">
        <w:rPr>
          <w:color w:val="000000" w:themeColor="text1"/>
          <w:lang w:val="en-US"/>
        </w:rPr>
        <w:t xml:space="preserve"> </w:t>
      </w:r>
      <w:r w:rsidR="00BD379E">
        <w:rPr>
          <w:color w:val="000000" w:themeColor="text1"/>
          <w:lang w:val="en-US"/>
        </w:rPr>
        <w:tab/>
      </w:r>
      <w:r w:rsidR="00BD379E">
        <w:rPr>
          <w:color w:val="000000" w:themeColor="text1"/>
          <w:lang w:val="en-US"/>
        </w:rPr>
        <w:tab/>
      </w:r>
      <w:r w:rsidR="00BD379E">
        <w:rPr>
          <w:color w:val="000000" w:themeColor="text1"/>
          <w:lang w:val="en-US"/>
        </w:rPr>
        <w:tab/>
      </w:r>
      <w:r w:rsidRPr="002003D1">
        <w:rPr>
          <w:b/>
          <w:bCs/>
          <w:color w:val="000000" w:themeColor="text1"/>
          <w:lang w:val="en-US"/>
        </w:rPr>
        <w:t xml:space="preserve">B. </w:t>
      </w:r>
      <w:r w:rsidR="00BD379E" w:rsidRPr="00BD379E">
        <w:rPr>
          <w:color w:val="000000" w:themeColor="text1"/>
          <w:position w:val="-28"/>
          <w:lang w:val="en-US"/>
        </w:rPr>
        <w:object w:dxaOrig="600" w:dyaOrig="660" w14:anchorId="51432642">
          <v:shape id="_x0000_i1044" type="#_x0000_t75" style="width:30.15pt;height:33.5pt" o:ole="">
            <v:imagedata r:id="rId46" o:title=""/>
          </v:shape>
          <o:OLEObject Type="Embed" ProgID="Equation.DSMT4" ShapeID="_x0000_i1044" DrawAspect="Content" ObjectID="_1773690977" r:id="rId47"/>
        </w:object>
      </w:r>
      <w:r w:rsidR="00BD379E">
        <w:rPr>
          <w:color w:val="000000" w:themeColor="text1"/>
          <w:lang w:val="en-US"/>
        </w:rPr>
        <w:t xml:space="preserve"> </w:t>
      </w:r>
      <w:r w:rsidR="00BD379E">
        <w:rPr>
          <w:color w:val="000000" w:themeColor="text1"/>
          <w:lang w:val="en-US"/>
        </w:rPr>
        <w:tab/>
      </w:r>
      <w:r w:rsidR="00BD379E">
        <w:rPr>
          <w:color w:val="000000" w:themeColor="text1"/>
          <w:lang w:val="en-US"/>
        </w:rPr>
        <w:tab/>
      </w:r>
      <w:r w:rsidR="00BD379E">
        <w:rPr>
          <w:color w:val="000000" w:themeColor="text1"/>
          <w:lang w:val="en-US"/>
        </w:rPr>
        <w:tab/>
      </w:r>
      <w:r w:rsidRPr="002003D1">
        <w:rPr>
          <w:b/>
          <w:bCs/>
          <w:color w:val="000000" w:themeColor="text1"/>
          <w:lang w:val="en-US"/>
        </w:rPr>
        <w:t xml:space="preserve">C. </w:t>
      </w:r>
      <w:r w:rsidR="00BD379E" w:rsidRPr="00BD379E">
        <w:rPr>
          <w:color w:val="000000" w:themeColor="text1"/>
          <w:position w:val="-28"/>
          <w:lang w:val="en-US"/>
        </w:rPr>
        <w:object w:dxaOrig="600" w:dyaOrig="660" w14:anchorId="1EA930EB">
          <v:shape id="_x0000_i1045" type="#_x0000_t75" style="width:30.15pt;height:33.5pt" o:ole="">
            <v:imagedata r:id="rId48" o:title=""/>
          </v:shape>
          <o:OLEObject Type="Embed" ProgID="Equation.DSMT4" ShapeID="_x0000_i1045" DrawAspect="Content" ObjectID="_1773690978" r:id="rId49"/>
        </w:object>
      </w:r>
      <w:r w:rsidR="00BD379E">
        <w:rPr>
          <w:color w:val="000000" w:themeColor="text1"/>
          <w:lang w:val="en-US"/>
        </w:rPr>
        <w:t xml:space="preserve"> </w:t>
      </w:r>
      <w:r w:rsidR="00BD379E">
        <w:rPr>
          <w:color w:val="000000" w:themeColor="text1"/>
          <w:lang w:val="en-US"/>
        </w:rPr>
        <w:tab/>
      </w:r>
      <w:r w:rsidR="00BD379E">
        <w:rPr>
          <w:color w:val="000000" w:themeColor="text1"/>
          <w:lang w:val="en-US"/>
        </w:rPr>
        <w:tab/>
      </w:r>
      <w:r w:rsidR="00BD379E">
        <w:rPr>
          <w:color w:val="000000" w:themeColor="text1"/>
          <w:lang w:val="en-US"/>
        </w:rPr>
        <w:tab/>
      </w:r>
      <w:r w:rsidRPr="002003D1">
        <w:rPr>
          <w:b/>
          <w:bCs/>
          <w:color w:val="000000" w:themeColor="text1"/>
          <w:lang w:val="en-US"/>
        </w:rPr>
        <w:t xml:space="preserve">D. </w:t>
      </w:r>
      <w:r w:rsidR="00BD379E" w:rsidRPr="00BD379E">
        <w:rPr>
          <w:color w:val="000000" w:themeColor="text1"/>
          <w:position w:val="-28"/>
          <w:lang w:val="en-US"/>
        </w:rPr>
        <w:object w:dxaOrig="859" w:dyaOrig="660" w14:anchorId="20543E7F">
          <v:shape id="_x0000_i1046" type="#_x0000_t75" style="width:41.85pt;height:33.5pt" o:ole="">
            <v:imagedata r:id="rId50" o:title=""/>
          </v:shape>
          <o:OLEObject Type="Embed" ProgID="Equation.DSMT4" ShapeID="_x0000_i1046" DrawAspect="Content" ObjectID="_1773690979" r:id="rId51"/>
        </w:object>
      </w:r>
      <w:r w:rsidR="00BD379E">
        <w:rPr>
          <w:color w:val="000000" w:themeColor="text1"/>
          <w:lang w:val="en-US"/>
        </w:rPr>
        <w:t xml:space="preserve"> </w:t>
      </w:r>
    </w:p>
    <w:p w14:paraId="0EF83CA0" w14:textId="19CCFF25" w:rsidR="00F51BA9" w:rsidRDefault="00F51BA9" w:rsidP="0086289C">
      <w:pPr>
        <w:spacing w:before="0"/>
        <w:ind w:firstLine="0"/>
        <w:rPr>
          <w:color w:val="000000" w:themeColor="text1"/>
          <w:lang w:val="en-US"/>
        </w:rPr>
      </w:pPr>
      <w:r>
        <w:rPr>
          <w:b/>
          <w:color w:val="000000" w:themeColor="text1"/>
          <w:lang w:val="en-US"/>
        </w:rPr>
        <w:t xml:space="preserve">Câu 22: </w:t>
      </w:r>
      <w:r w:rsidRPr="00F51BA9">
        <w:rPr>
          <w:color w:val="000000" w:themeColor="text1"/>
          <w:lang w:val="en-US"/>
        </w:rPr>
        <w:t>Đoạn mạch điện xoay chiều R, L, C mắc nối tiếp. Kí hiệu u</w:t>
      </w:r>
      <w:r w:rsidRPr="00BD379E">
        <w:rPr>
          <w:color w:val="000000" w:themeColor="text1"/>
          <w:vertAlign w:val="subscript"/>
          <w:lang w:val="en-US"/>
        </w:rPr>
        <w:t>R</w:t>
      </w:r>
      <w:r w:rsidRPr="00F51BA9">
        <w:rPr>
          <w:color w:val="000000" w:themeColor="text1"/>
          <w:lang w:val="en-US"/>
        </w:rPr>
        <w:t>, u</w:t>
      </w:r>
      <w:r w:rsidRPr="00BD379E">
        <w:rPr>
          <w:color w:val="000000" w:themeColor="text1"/>
          <w:vertAlign w:val="subscript"/>
          <w:lang w:val="en-US"/>
        </w:rPr>
        <w:t>L</w:t>
      </w:r>
      <w:r w:rsidRPr="00F51BA9">
        <w:rPr>
          <w:color w:val="000000" w:themeColor="text1"/>
          <w:lang w:val="en-US"/>
        </w:rPr>
        <w:t>, u</w:t>
      </w:r>
      <w:r w:rsidRPr="00BD379E">
        <w:rPr>
          <w:color w:val="000000" w:themeColor="text1"/>
          <w:vertAlign w:val="subscript"/>
          <w:lang w:val="en-US"/>
        </w:rPr>
        <w:t>C</w:t>
      </w:r>
      <w:r w:rsidRPr="00F51BA9">
        <w:rPr>
          <w:color w:val="000000" w:themeColor="text1"/>
          <w:lang w:val="en-US"/>
        </w:rPr>
        <w:t xml:space="preserve"> tương ứng là điện áp tức thời ở hai đầu mỗi phần từ R, L và </w:t>
      </w:r>
      <w:r w:rsidR="002003D1" w:rsidRPr="00042E64">
        <w:rPr>
          <w:color w:val="000000" w:themeColor="text1"/>
          <w:lang w:val="en-US"/>
        </w:rPr>
        <w:t>C.</w:t>
      </w:r>
      <w:r w:rsidR="002003D1" w:rsidRPr="002003D1">
        <w:rPr>
          <w:b/>
          <w:bCs/>
          <w:color w:val="000000" w:themeColor="text1"/>
          <w:lang w:val="en-US"/>
        </w:rPr>
        <w:t xml:space="preserve"> </w:t>
      </w:r>
      <w:r w:rsidRPr="00F51BA9">
        <w:rPr>
          <w:color w:val="000000" w:themeColor="text1"/>
          <w:lang w:val="en-US"/>
        </w:rPr>
        <w:t xml:space="preserve">Quan hệ nào về pha giữa các điện áp này là </w:t>
      </w:r>
      <w:r w:rsidRPr="00042E64">
        <w:rPr>
          <w:b/>
          <w:bCs/>
          <w:color w:val="000000" w:themeColor="text1"/>
          <w:lang w:val="en-US"/>
        </w:rPr>
        <w:t>không đúng</w:t>
      </w:r>
      <w:r w:rsidRPr="00F51BA9">
        <w:rPr>
          <w:color w:val="000000" w:themeColor="text1"/>
          <w:lang w:val="en-US"/>
        </w:rPr>
        <w:t xml:space="preserve">? </w:t>
      </w:r>
    </w:p>
    <w:p w14:paraId="6C9E7A70" w14:textId="2FD29847"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u</w:t>
      </w:r>
      <w:r w:rsidR="00F51BA9" w:rsidRPr="00BD379E">
        <w:rPr>
          <w:color w:val="000000" w:themeColor="text1"/>
          <w:vertAlign w:val="subscript"/>
          <w:lang w:val="en-US"/>
        </w:rPr>
        <w:t>R</w:t>
      </w:r>
      <w:r w:rsidR="00F51BA9" w:rsidRPr="00F51BA9">
        <w:rPr>
          <w:color w:val="000000" w:themeColor="text1"/>
          <w:lang w:val="en-US"/>
        </w:rPr>
        <w:t xml:space="preserve"> sớm pha </w:t>
      </w:r>
      <w:r w:rsidR="00F51BA9" w:rsidRPr="00F51BA9">
        <w:rPr>
          <w:rFonts w:ascii="Cambria Math" w:hAnsi="Cambria Math" w:cs="Cambria Math"/>
          <w:color w:val="000000" w:themeColor="text1"/>
          <w:lang w:val="en-US"/>
        </w:rPr>
        <w:t>𝜋</w:t>
      </w:r>
      <w:r w:rsidR="00BD379E">
        <w:rPr>
          <w:rFonts w:ascii="Cambria Math" w:hAnsi="Cambria Math" w:cs="Cambria Math"/>
          <w:color w:val="000000" w:themeColor="text1"/>
          <w:lang w:val="en-US"/>
        </w:rPr>
        <w:t>/</w:t>
      </w:r>
      <w:r w:rsidR="00F51BA9" w:rsidRPr="00F51BA9">
        <w:rPr>
          <w:color w:val="000000" w:themeColor="text1"/>
          <w:lang w:val="en-US"/>
        </w:rPr>
        <w:t>2 so với u</w:t>
      </w:r>
      <w:r w:rsidR="00F51BA9" w:rsidRPr="00BD379E">
        <w:rPr>
          <w:color w:val="000000" w:themeColor="text1"/>
          <w:vertAlign w:val="subscript"/>
          <w:lang w:val="en-US"/>
        </w:rPr>
        <w:t>C</w:t>
      </w:r>
      <w:r w:rsidR="00F51BA9" w:rsidRPr="00F51BA9">
        <w:rPr>
          <w:color w:val="000000" w:themeColor="text1"/>
          <w:lang w:val="en-US"/>
        </w:rPr>
        <w:t xml:space="preserve"> </w:t>
      </w:r>
      <w:r w:rsidR="00F51BA9" w:rsidRPr="00F51BA9">
        <w:rPr>
          <w:color w:val="000000" w:themeColor="text1"/>
          <w:lang w:val="en-US"/>
        </w:rPr>
        <w:tab/>
      </w:r>
      <w:r w:rsidR="00BD379E">
        <w:rPr>
          <w:color w:val="000000" w:themeColor="text1"/>
          <w:lang w:val="en-US"/>
        </w:rPr>
        <w:tab/>
      </w:r>
      <w:r w:rsidR="00BD379E">
        <w:rPr>
          <w:color w:val="000000" w:themeColor="text1"/>
          <w:lang w:val="en-US"/>
        </w:rPr>
        <w:tab/>
      </w:r>
      <w:r w:rsidR="00BD379E">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u</w:t>
      </w:r>
      <w:r w:rsidR="00F51BA9" w:rsidRPr="00BD379E">
        <w:rPr>
          <w:color w:val="000000" w:themeColor="text1"/>
          <w:vertAlign w:val="subscript"/>
          <w:lang w:val="en-US"/>
        </w:rPr>
        <w:t>L</w:t>
      </w:r>
      <w:r w:rsidR="00F51BA9" w:rsidRPr="00F51BA9">
        <w:rPr>
          <w:color w:val="000000" w:themeColor="text1"/>
          <w:lang w:val="en-US"/>
        </w:rPr>
        <w:t xml:space="preserve"> sớm pha </w:t>
      </w:r>
      <w:r w:rsidR="00F51BA9" w:rsidRPr="00F51BA9">
        <w:rPr>
          <w:rFonts w:ascii="Cambria Math" w:hAnsi="Cambria Math" w:cs="Cambria Math"/>
          <w:color w:val="000000" w:themeColor="text1"/>
          <w:lang w:val="en-US"/>
        </w:rPr>
        <w:t>𝜋</w:t>
      </w:r>
      <w:r w:rsidR="00960A9D">
        <w:rPr>
          <w:rFonts w:ascii="Cambria Math" w:hAnsi="Cambria Math" w:cs="Cambria Math"/>
          <w:color w:val="000000" w:themeColor="text1"/>
          <w:lang w:val="en-US"/>
        </w:rPr>
        <w:t>/</w:t>
      </w:r>
      <w:r w:rsidR="00F51BA9" w:rsidRPr="00F51BA9">
        <w:rPr>
          <w:color w:val="000000" w:themeColor="text1"/>
          <w:lang w:val="en-US"/>
        </w:rPr>
        <w:t>2 so với u</w:t>
      </w:r>
      <w:r w:rsidR="00F51BA9" w:rsidRPr="00BD379E">
        <w:rPr>
          <w:color w:val="000000" w:themeColor="text1"/>
          <w:vertAlign w:val="subscript"/>
          <w:lang w:val="en-US"/>
        </w:rPr>
        <w:t>C</w:t>
      </w:r>
      <w:r w:rsidR="00F51BA9" w:rsidRPr="00F51BA9">
        <w:rPr>
          <w:color w:val="000000" w:themeColor="text1"/>
          <w:lang w:val="en-US"/>
        </w:rPr>
        <w:t xml:space="preserve"> </w:t>
      </w:r>
    </w:p>
    <w:p w14:paraId="16CC06E3" w14:textId="0B363B1D" w:rsidR="00F51BA9" w:rsidRPr="0086289C" w:rsidRDefault="002003D1" w:rsidP="0086289C">
      <w:pPr>
        <w:spacing w:before="0"/>
        <w:rPr>
          <w:color w:val="000000" w:themeColor="text1"/>
          <w:lang w:val="fr-FR"/>
        </w:rPr>
      </w:pPr>
      <w:r w:rsidRPr="002003D1">
        <w:rPr>
          <w:b/>
          <w:bCs/>
          <w:color w:val="000000" w:themeColor="text1"/>
          <w:lang w:val="en-US"/>
        </w:rPr>
        <w:t xml:space="preserve">C. </w:t>
      </w:r>
      <w:r w:rsidR="00F51BA9" w:rsidRPr="00F51BA9">
        <w:rPr>
          <w:color w:val="000000" w:themeColor="text1"/>
          <w:lang w:val="en-US"/>
        </w:rPr>
        <w:t>u</w:t>
      </w:r>
      <w:r w:rsidR="00F51BA9" w:rsidRPr="00BD379E">
        <w:rPr>
          <w:color w:val="000000" w:themeColor="text1"/>
          <w:vertAlign w:val="subscript"/>
          <w:lang w:val="en-US"/>
        </w:rPr>
        <w:t>R</w:t>
      </w:r>
      <w:r w:rsidR="00F51BA9" w:rsidRPr="00F51BA9">
        <w:rPr>
          <w:color w:val="000000" w:themeColor="text1"/>
          <w:lang w:val="en-US"/>
        </w:rPr>
        <w:t xml:space="preserve"> trễ pha </w:t>
      </w:r>
      <w:r w:rsidR="00F51BA9" w:rsidRPr="00F51BA9">
        <w:rPr>
          <w:rFonts w:ascii="Cambria Math" w:hAnsi="Cambria Math" w:cs="Cambria Math"/>
          <w:color w:val="000000" w:themeColor="text1"/>
          <w:lang w:val="en-US"/>
        </w:rPr>
        <w:t>𝜋</w:t>
      </w:r>
      <w:r w:rsidR="00BD379E">
        <w:rPr>
          <w:rFonts w:ascii="Cambria Math" w:hAnsi="Cambria Math" w:cs="Cambria Math"/>
          <w:color w:val="000000" w:themeColor="text1"/>
          <w:lang w:val="en-US"/>
        </w:rPr>
        <w:t>/</w:t>
      </w:r>
      <w:r w:rsidR="00F51BA9" w:rsidRPr="00F51BA9">
        <w:rPr>
          <w:color w:val="000000" w:themeColor="text1"/>
          <w:lang w:val="en-US"/>
        </w:rPr>
        <w:t>2 so với u</w:t>
      </w:r>
      <w:r w:rsidR="00F51BA9" w:rsidRPr="00BD379E">
        <w:rPr>
          <w:color w:val="000000" w:themeColor="text1"/>
          <w:vertAlign w:val="subscript"/>
          <w:lang w:val="en-US"/>
        </w:rPr>
        <w:t>L</w:t>
      </w:r>
      <w:r w:rsidR="00F51BA9" w:rsidRPr="00F51BA9">
        <w:rPr>
          <w:color w:val="000000" w:themeColor="text1"/>
          <w:lang w:val="en-US"/>
        </w:rPr>
        <w:t xml:space="preserve">. </w:t>
      </w:r>
      <w:r w:rsidR="00F51BA9" w:rsidRPr="00F51BA9">
        <w:rPr>
          <w:color w:val="000000" w:themeColor="text1"/>
          <w:lang w:val="en-US"/>
        </w:rPr>
        <w:tab/>
      </w:r>
      <w:r w:rsidR="00BD379E">
        <w:rPr>
          <w:color w:val="000000" w:themeColor="text1"/>
          <w:lang w:val="en-US"/>
        </w:rPr>
        <w:tab/>
      </w:r>
      <w:r w:rsidR="00BD379E">
        <w:rPr>
          <w:color w:val="000000" w:themeColor="text1"/>
          <w:lang w:val="en-US"/>
        </w:rPr>
        <w:tab/>
      </w:r>
      <w:r w:rsidR="00BD379E">
        <w:rPr>
          <w:color w:val="000000" w:themeColor="text1"/>
          <w:lang w:val="en-US"/>
        </w:rPr>
        <w:tab/>
      </w:r>
      <w:r w:rsidRPr="0086289C">
        <w:rPr>
          <w:b/>
          <w:bCs/>
          <w:color w:val="000000" w:themeColor="text1"/>
          <w:lang w:val="fr-FR"/>
        </w:rPr>
        <w:t xml:space="preserve">D. </w:t>
      </w:r>
      <w:r w:rsidR="00F51BA9" w:rsidRPr="0086289C">
        <w:rPr>
          <w:color w:val="000000" w:themeColor="text1"/>
          <w:lang w:val="fr-FR"/>
        </w:rPr>
        <w:t>u</w:t>
      </w:r>
      <w:r w:rsidR="00F51BA9" w:rsidRPr="0086289C">
        <w:rPr>
          <w:color w:val="000000" w:themeColor="text1"/>
          <w:vertAlign w:val="subscript"/>
          <w:lang w:val="fr-FR"/>
        </w:rPr>
        <w:t>C</w:t>
      </w:r>
      <w:r w:rsidR="00F51BA9" w:rsidRPr="0086289C">
        <w:rPr>
          <w:color w:val="000000" w:themeColor="text1"/>
          <w:lang w:val="fr-FR"/>
        </w:rPr>
        <w:t xml:space="preserve"> và </w:t>
      </w:r>
      <w:r w:rsidR="00BD379E" w:rsidRPr="0086289C">
        <w:rPr>
          <w:color w:val="000000" w:themeColor="text1"/>
          <w:lang w:val="fr-FR"/>
        </w:rPr>
        <w:t>u</w:t>
      </w:r>
      <w:r w:rsidR="00F51BA9" w:rsidRPr="0086289C">
        <w:rPr>
          <w:color w:val="000000" w:themeColor="text1"/>
          <w:vertAlign w:val="subscript"/>
          <w:lang w:val="fr-FR"/>
        </w:rPr>
        <w:t>L</w:t>
      </w:r>
      <w:r w:rsidR="00F51BA9" w:rsidRPr="0086289C">
        <w:rPr>
          <w:color w:val="000000" w:themeColor="text1"/>
          <w:lang w:val="fr-FR"/>
        </w:rPr>
        <w:t xml:space="preserve"> ngược pha</w:t>
      </w:r>
    </w:p>
    <w:p w14:paraId="6C9B8D14" w14:textId="1D0EE981" w:rsidR="00F51BA9" w:rsidRPr="0086289C" w:rsidRDefault="00F51BA9" w:rsidP="0086289C">
      <w:pPr>
        <w:spacing w:before="0"/>
        <w:ind w:firstLine="0"/>
        <w:rPr>
          <w:color w:val="000000" w:themeColor="text1"/>
          <w:lang w:val="fr-FR"/>
        </w:rPr>
      </w:pPr>
      <w:r w:rsidRPr="0086289C">
        <w:rPr>
          <w:b/>
          <w:color w:val="000000" w:themeColor="text1"/>
          <w:lang w:val="fr-FR"/>
        </w:rPr>
        <w:t xml:space="preserve">Câu 23: </w:t>
      </w:r>
      <w:r w:rsidRPr="0086289C">
        <w:rPr>
          <w:color w:val="000000" w:themeColor="text1"/>
          <w:lang w:val="fr-FR"/>
        </w:rPr>
        <w:t xml:space="preserve">Vật có khối lượng </w:t>
      </w:r>
      <w:r w:rsidRPr="00F51BA9">
        <w:rPr>
          <w:rFonts w:ascii="Cambria Math" w:hAnsi="Cambria Math" w:cs="Cambria Math"/>
          <w:color w:val="000000" w:themeColor="text1"/>
          <w:lang w:val="en-US"/>
        </w:rPr>
        <w:t>𝑚</w:t>
      </w:r>
      <w:r w:rsidRPr="0086289C">
        <w:rPr>
          <w:color w:val="000000" w:themeColor="text1"/>
          <w:lang w:val="fr-FR"/>
        </w:rPr>
        <w:t xml:space="preserve"> gắn vào lò xo có độ cứng </w:t>
      </w:r>
      <w:r w:rsidRPr="00F51BA9">
        <w:rPr>
          <w:rFonts w:ascii="Cambria Math" w:hAnsi="Cambria Math" w:cs="Cambria Math"/>
          <w:color w:val="000000" w:themeColor="text1"/>
          <w:lang w:val="en-US"/>
        </w:rPr>
        <w:t>𝑘</w:t>
      </w:r>
      <w:r w:rsidRPr="0086289C">
        <w:rPr>
          <w:color w:val="000000" w:themeColor="text1"/>
          <w:lang w:val="fr-FR"/>
        </w:rPr>
        <w:t xml:space="preserve">, dao động điều hòa với chu kì </w:t>
      </w:r>
    </w:p>
    <w:p w14:paraId="26803BEB" w14:textId="53CB1807" w:rsidR="00F51BA9" w:rsidRPr="0086289C" w:rsidRDefault="002003D1" w:rsidP="0086289C">
      <w:pPr>
        <w:spacing w:before="0"/>
        <w:rPr>
          <w:color w:val="000000" w:themeColor="text1"/>
          <w:lang w:val="fr-FR"/>
        </w:rPr>
      </w:pPr>
      <w:r w:rsidRPr="0086289C">
        <w:rPr>
          <w:b/>
          <w:bCs/>
          <w:color w:val="000000" w:themeColor="text1"/>
          <w:lang w:val="fr-FR"/>
        </w:rPr>
        <w:t xml:space="preserve">A. </w:t>
      </w:r>
      <w:r w:rsidR="009E4746" w:rsidRPr="00BD379E">
        <w:rPr>
          <w:color w:val="000000" w:themeColor="text1"/>
          <w:position w:val="-26"/>
          <w:lang w:val="en-US"/>
        </w:rPr>
        <w:object w:dxaOrig="1140" w:dyaOrig="700" w14:anchorId="394C873F">
          <v:shape id="_x0000_i1047" type="#_x0000_t75" style="width:56.95pt;height:34.35pt" o:ole="">
            <v:imagedata r:id="rId52" o:title=""/>
          </v:shape>
          <o:OLEObject Type="Embed" ProgID="Equation.DSMT4" ShapeID="_x0000_i1047" DrawAspect="Content" ObjectID="_1773690980" r:id="rId53"/>
        </w:object>
      </w:r>
      <w:r w:rsidR="00BD379E" w:rsidRPr="0086289C">
        <w:rPr>
          <w:color w:val="000000" w:themeColor="text1"/>
          <w:lang w:val="fr-FR"/>
        </w:rPr>
        <w:t xml:space="preserve"> </w:t>
      </w:r>
      <w:r w:rsidR="009E4746" w:rsidRPr="0086289C">
        <w:rPr>
          <w:color w:val="000000" w:themeColor="text1"/>
          <w:lang w:val="fr-FR"/>
        </w:rPr>
        <w:tab/>
      </w:r>
      <w:r w:rsidR="009E4746" w:rsidRPr="0086289C">
        <w:rPr>
          <w:color w:val="000000" w:themeColor="text1"/>
          <w:lang w:val="fr-FR"/>
        </w:rPr>
        <w:tab/>
      </w:r>
      <w:r w:rsidRPr="0086289C">
        <w:rPr>
          <w:b/>
          <w:bCs/>
          <w:color w:val="000000" w:themeColor="text1"/>
          <w:lang w:val="fr-FR"/>
        </w:rPr>
        <w:t xml:space="preserve">B. </w:t>
      </w:r>
      <w:r w:rsidR="009E4746" w:rsidRPr="009E4746">
        <w:rPr>
          <w:color w:val="000000" w:themeColor="text1"/>
          <w:position w:val="-26"/>
          <w:lang w:val="en-US"/>
        </w:rPr>
        <w:object w:dxaOrig="1200" w:dyaOrig="700" w14:anchorId="23924B17">
          <v:shape id="_x0000_i1048" type="#_x0000_t75" style="width:59.45pt;height:34.35pt" o:ole="">
            <v:imagedata r:id="rId54" o:title=""/>
          </v:shape>
          <o:OLEObject Type="Embed" ProgID="Equation.DSMT4" ShapeID="_x0000_i1048" DrawAspect="Content" ObjectID="_1773690981" r:id="rId55"/>
        </w:object>
      </w:r>
      <w:r w:rsidR="009E4746" w:rsidRPr="0086289C">
        <w:rPr>
          <w:color w:val="000000" w:themeColor="text1"/>
          <w:lang w:val="fr-FR"/>
        </w:rPr>
        <w:t xml:space="preserve"> </w:t>
      </w:r>
      <w:r w:rsidR="009E4746" w:rsidRPr="0086289C">
        <w:rPr>
          <w:color w:val="000000" w:themeColor="text1"/>
          <w:lang w:val="fr-FR"/>
        </w:rPr>
        <w:tab/>
      </w:r>
      <w:r w:rsidR="009E4746" w:rsidRPr="0086289C">
        <w:rPr>
          <w:color w:val="000000" w:themeColor="text1"/>
          <w:lang w:val="fr-FR"/>
        </w:rPr>
        <w:tab/>
      </w:r>
      <w:r w:rsidRPr="0086289C">
        <w:rPr>
          <w:b/>
          <w:bCs/>
          <w:color w:val="000000" w:themeColor="text1"/>
          <w:lang w:val="fr-FR"/>
        </w:rPr>
        <w:t xml:space="preserve">C. </w:t>
      </w:r>
      <w:r w:rsidR="009E4746" w:rsidRPr="009E4746">
        <w:rPr>
          <w:color w:val="000000" w:themeColor="text1"/>
          <w:position w:val="-26"/>
          <w:lang w:val="en-US"/>
        </w:rPr>
        <w:object w:dxaOrig="1140" w:dyaOrig="700" w14:anchorId="1BBFBEFB">
          <v:shape id="_x0000_i1049" type="#_x0000_t75" style="width:56.95pt;height:34.35pt" o:ole="">
            <v:imagedata r:id="rId56" o:title=""/>
          </v:shape>
          <o:OLEObject Type="Embed" ProgID="Equation.DSMT4" ShapeID="_x0000_i1049" DrawAspect="Content" ObjectID="_1773690982" r:id="rId57"/>
        </w:object>
      </w:r>
      <w:r w:rsidR="009E4746" w:rsidRPr="0086289C">
        <w:rPr>
          <w:color w:val="000000" w:themeColor="text1"/>
          <w:lang w:val="fr-FR"/>
        </w:rPr>
        <w:t xml:space="preserve"> </w:t>
      </w:r>
      <w:r w:rsidR="009E4746" w:rsidRPr="0086289C">
        <w:rPr>
          <w:color w:val="000000" w:themeColor="text1"/>
          <w:lang w:val="fr-FR"/>
        </w:rPr>
        <w:tab/>
      </w:r>
      <w:r w:rsidR="009E4746" w:rsidRPr="0086289C">
        <w:rPr>
          <w:color w:val="000000" w:themeColor="text1"/>
          <w:lang w:val="fr-FR"/>
        </w:rPr>
        <w:tab/>
      </w:r>
      <w:r w:rsidRPr="0086289C">
        <w:rPr>
          <w:b/>
          <w:bCs/>
          <w:color w:val="000000" w:themeColor="text1"/>
          <w:lang w:val="fr-FR"/>
        </w:rPr>
        <w:t xml:space="preserve">D. </w:t>
      </w:r>
      <w:r w:rsidR="009E4746" w:rsidRPr="009E4746">
        <w:rPr>
          <w:color w:val="000000" w:themeColor="text1"/>
          <w:position w:val="-26"/>
          <w:lang w:val="en-US"/>
        </w:rPr>
        <w:object w:dxaOrig="1200" w:dyaOrig="700" w14:anchorId="582C7D00">
          <v:shape id="_x0000_i1050" type="#_x0000_t75" style="width:59.45pt;height:34.35pt" o:ole="">
            <v:imagedata r:id="rId58" o:title=""/>
          </v:shape>
          <o:OLEObject Type="Embed" ProgID="Equation.DSMT4" ShapeID="_x0000_i1050" DrawAspect="Content" ObjectID="_1773690983" r:id="rId59"/>
        </w:object>
      </w:r>
      <w:r w:rsidR="009E4746" w:rsidRPr="0086289C">
        <w:rPr>
          <w:color w:val="000000" w:themeColor="text1"/>
          <w:lang w:val="fr-FR"/>
        </w:rPr>
        <w:t xml:space="preserve"> </w:t>
      </w:r>
    </w:p>
    <w:p w14:paraId="20875F65" w14:textId="22B06748" w:rsidR="00F51BA9" w:rsidRPr="0086289C" w:rsidRDefault="00F51BA9" w:rsidP="0086289C">
      <w:pPr>
        <w:spacing w:before="0"/>
        <w:ind w:firstLine="0"/>
        <w:rPr>
          <w:color w:val="000000" w:themeColor="text1"/>
          <w:lang w:val="fr-FR"/>
        </w:rPr>
      </w:pPr>
      <w:r w:rsidRPr="0086289C">
        <w:rPr>
          <w:b/>
          <w:color w:val="000000" w:themeColor="text1"/>
          <w:lang w:val="fr-FR"/>
        </w:rPr>
        <w:t xml:space="preserve">Câu 24: </w:t>
      </w:r>
      <w:r w:rsidRPr="0086289C">
        <w:rPr>
          <w:color w:val="000000" w:themeColor="text1"/>
          <w:lang w:val="fr-FR"/>
        </w:rPr>
        <w:t xml:space="preserve">Tại một nơi, nếu tăng chiều dài của con lắc đơn lên 16 lần thì tần số dao động sẽ </w:t>
      </w:r>
    </w:p>
    <w:p w14:paraId="046361F0" w14:textId="258AA3F8" w:rsidR="00F51BA9" w:rsidRPr="0086289C" w:rsidRDefault="002003D1" w:rsidP="0086289C">
      <w:pPr>
        <w:spacing w:before="0"/>
        <w:rPr>
          <w:color w:val="000000" w:themeColor="text1"/>
          <w:lang w:val="fr-FR"/>
        </w:rPr>
      </w:pPr>
      <w:r w:rsidRPr="0086289C">
        <w:rPr>
          <w:b/>
          <w:bCs/>
          <w:color w:val="000000" w:themeColor="text1"/>
          <w:lang w:val="fr-FR"/>
        </w:rPr>
        <w:t xml:space="preserve">A. </w:t>
      </w:r>
      <w:r w:rsidR="00F51BA9" w:rsidRPr="0086289C">
        <w:rPr>
          <w:color w:val="000000" w:themeColor="text1"/>
          <w:lang w:val="fr-FR"/>
        </w:rPr>
        <w:t xml:space="preserve">tăng 4 lần. </w:t>
      </w:r>
      <w:r w:rsidR="00F51BA9" w:rsidRPr="0086289C">
        <w:rPr>
          <w:color w:val="000000" w:themeColor="text1"/>
          <w:lang w:val="fr-FR"/>
        </w:rPr>
        <w:tab/>
      </w:r>
      <w:r w:rsidR="009E4746" w:rsidRPr="0086289C">
        <w:rPr>
          <w:color w:val="000000" w:themeColor="text1"/>
          <w:lang w:val="fr-FR"/>
        </w:rPr>
        <w:tab/>
      </w:r>
      <w:r w:rsidRPr="0086289C">
        <w:rPr>
          <w:b/>
          <w:bCs/>
          <w:color w:val="000000" w:themeColor="text1"/>
          <w:lang w:val="fr-FR"/>
        </w:rPr>
        <w:t xml:space="preserve">B. </w:t>
      </w:r>
      <w:r w:rsidR="00F51BA9" w:rsidRPr="0086289C">
        <w:rPr>
          <w:color w:val="000000" w:themeColor="text1"/>
          <w:lang w:val="fr-FR"/>
        </w:rPr>
        <w:t xml:space="preserve">tăng 16 lần. </w:t>
      </w:r>
      <w:r w:rsidR="00F51BA9" w:rsidRPr="0086289C">
        <w:rPr>
          <w:color w:val="000000" w:themeColor="text1"/>
          <w:lang w:val="fr-FR"/>
        </w:rPr>
        <w:tab/>
      </w:r>
      <w:r w:rsidR="009E4746" w:rsidRPr="0086289C">
        <w:rPr>
          <w:color w:val="000000" w:themeColor="text1"/>
          <w:lang w:val="fr-FR"/>
        </w:rPr>
        <w:tab/>
      </w:r>
      <w:r w:rsidRPr="0086289C">
        <w:rPr>
          <w:b/>
          <w:bCs/>
          <w:color w:val="000000" w:themeColor="text1"/>
          <w:lang w:val="fr-FR"/>
        </w:rPr>
        <w:t xml:space="preserve">C. </w:t>
      </w:r>
      <w:r w:rsidR="00F51BA9" w:rsidRPr="0086289C">
        <w:rPr>
          <w:color w:val="000000" w:themeColor="text1"/>
          <w:lang w:val="fr-FR"/>
        </w:rPr>
        <w:t xml:space="preserve">giảm 16 lần. </w:t>
      </w:r>
      <w:r w:rsidR="00F51BA9" w:rsidRPr="0086289C">
        <w:rPr>
          <w:color w:val="000000" w:themeColor="text1"/>
          <w:lang w:val="fr-FR"/>
        </w:rPr>
        <w:tab/>
      </w:r>
      <w:r w:rsidR="009E4746" w:rsidRPr="0086289C">
        <w:rPr>
          <w:color w:val="000000" w:themeColor="text1"/>
          <w:lang w:val="fr-FR"/>
        </w:rPr>
        <w:tab/>
      </w:r>
      <w:r w:rsidRPr="0086289C">
        <w:rPr>
          <w:b/>
          <w:bCs/>
          <w:color w:val="000000" w:themeColor="text1"/>
          <w:lang w:val="fr-FR"/>
        </w:rPr>
        <w:t xml:space="preserve">D. </w:t>
      </w:r>
      <w:r w:rsidR="00F51BA9" w:rsidRPr="0086289C">
        <w:rPr>
          <w:color w:val="000000" w:themeColor="text1"/>
          <w:lang w:val="fr-FR"/>
        </w:rPr>
        <w:t xml:space="preserve">giảm 4 lần. </w:t>
      </w:r>
    </w:p>
    <w:p w14:paraId="64EDB3D7" w14:textId="0C0F8F1E" w:rsidR="00F51BA9" w:rsidRPr="0086289C" w:rsidRDefault="00F51BA9" w:rsidP="0086289C">
      <w:pPr>
        <w:spacing w:before="0"/>
        <w:ind w:firstLine="0"/>
        <w:rPr>
          <w:color w:val="000000" w:themeColor="text1"/>
          <w:lang w:val="fr-FR"/>
        </w:rPr>
      </w:pPr>
      <w:r w:rsidRPr="0086289C">
        <w:rPr>
          <w:b/>
          <w:color w:val="000000" w:themeColor="text1"/>
          <w:lang w:val="fr-FR"/>
        </w:rPr>
        <w:t xml:space="preserve">Câu 25: </w:t>
      </w:r>
      <w:r w:rsidRPr="0086289C">
        <w:rPr>
          <w:color w:val="000000" w:themeColor="text1"/>
          <w:lang w:val="fr-FR"/>
        </w:rPr>
        <w:t>Một chất điềm dao động điều hòa trên trục Ox theo phương trình x = Acos(</w:t>
      </w:r>
      <w:r w:rsidRPr="00F51BA9">
        <w:rPr>
          <w:rFonts w:ascii="Cambria Math" w:hAnsi="Cambria Math" w:cs="Cambria Math"/>
          <w:color w:val="000000" w:themeColor="text1"/>
          <w:lang w:val="en-US"/>
        </w:rPr>
        <w:t>𝜔</w:t>
      </w:r>
      <w:r w:rsidRPr="0086289C">
        <w:rPr>
          <w:color w:val="000000" w:themeColor="text1"/>
          <w:lang w:val="fr-FR"/>
        </w:rPr>
        <w:t xml:space="preserve">t + </w:t>
      </w:r>
      <w:r w:rsidRPr="00F51BA9">
        <w:rPr>
          <w:rFonts w:ascii="Cambria Math" w:hAnsi="Cambria Math" w:cs="Cambria Math"/>
          <w:color w:val="000000" w:themeColor="text1"/>
          <w:lang w:val="en-US"/>
        </w:rPr>
        <w:t>𝜑</w:t>
      </w:r>
      <w:r w:rsidRPr="0086289C">
        <w:rPr>
          <w:color w:val="000000" w:themeColor="text1"/>
          <w:lang w:val="fr-FR"/>
        </w:rPr>
        <w:t>). Đại lượng (</w:t>
      </w:r>
      <w:r w:rsidRPr="00F51BA9">
        <w:rPr>
          <w:rFonts w:ascii="Cambria Math" w:hAnsi="Cambria Math" w:cs="Cambria Math"/>
          <w:color w:val="000000" w:themeColor="text1"/>
          <w:lang w:val="en-US"/>
        </w:rPr>
        <w:t>𝜔𝑡</w:t>
      </w:r>
      <w:r w:rsidRPr="0086289C">
        <w:rPr>
          <w:color w:val="000000" w:themeColor="text1"/>
          <w:lang w:val="fr-FR"/>
        </w:rPr>
        <w:t xml:space="preserve"> + </w:t>
      </w:r>
      <w:r w:rsidRPr="00F51BA9">
        <w:rPr>
          <w:rFonts w:ascii="Cambria Math" w:hAnsi="Cambria Math" w:cs="Cambria Math"/>
          <w:color w:val="000000" w:themeColor="text1"/>
          <w:lang w:val="en-US"/>
        </w:rPr>
        <w:t>𝜑</w:t>
      </w:r>
      <w:r w:rsidRPr="0086289C">
        <w:rPr>
          <w:color w:val="000000" w:themeColor="text1"/>
          <w:lang w:val="fr-FR"/>
        </w:rPr>
        <w:t xml:space="preserve">) có đơn vị là </w:t>
      </w:r>
    </w:p>
    <w:p w14:paraId="0E193951" w14:textId="580D6ADE" w:rsidR="00F51BA9" w:rsidRPr="00F51BA9" w:rsidRDefault="002003D1" w:rsidP="0086289C">
      <w:pPr>
        <w:spacing w:before="0"/>
        <w:rPr>
          <w:color w:val="000000" w:themeColor="text1"/>
          <w:lang w:val="en-US"/>
        </w:rPr>
      </w:pPr>
      <w:r w:rsidRPr="0086289C">
        <w:rPr>
          <w:b/>
          <w:bCs/>
          <w:color w:val="000000" w:themeColor="text1"/>
          <w:lang w:val="fr-FR"/>
        </w:rPr>
        <w:t xml:space="preserve">A. </w:t>
      </w:r>
      <w:r w:rsidR="00F51BA9" w:rsidRPr="0086289C">
        <w:rPr>
          <w:color w:val="000000" w:themeColor="text1"/>
          <w:lang w:val="fr-FR"/>
        </w:rPr>
        <w:t xml:space="preserve">mét (m). </w:t>
      </w:r>
      <w:r w:rsidR="00F51BA9" w:rsidRPr="0086289C">
        <w:rPr>
          <w:color w:val="000000" w:themeColor="text1"/>
          <w:lang w:val="fr-FR"/>
        </w:rPr>
        <w:tab/>
      </w:r>
      <w:r w:rsidR="009E4746" w:rsidRPr="0086289C">
        <w:rPr>
          <w:color w:val="000000" w:themeColor="text1"/>
          <w:lang w:val="fr-FR"/>
        </w:rPr>
        <w:tab/>
      </w:r>
      <w:r w:rsidRPr="002003D1">
        <w:rPr>
          <w:b/>
          <w:bCs/>
          <w:color w:val="000000" w:themeColor="text1"/>
          <w:lang w:val="en-US"/>
        </w:rPr>
        <w:t xml:space="preserve">B. </w:t>
      </w:r>
      <w:r w:rsidR="00F51BA9" w:rsidRPr="00F51BA9">
        <w:rPr>
          <w:color w:val="000000" w:themeColor="text1"/>
          <w:lang w:val="en-US"/>
        </w:rPr>
        <w:t xml:space="preserve">radian/giây (rad/s). </w:t>
      </w:r>
      <w:r w:rsidR="009E4746">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 xml:space="preserve">giây (s). </w:t>
      </w:r>
      <w:r w:rsidR="00F51BA9" w:rsidRPr="00F51BA9">
        <w:rPr>
          <w:color w:val="000000" w:themeColor="text1"/>
          <w:lang w:val="en-US"/>
        </w:rPr>
        <w:tab/>
      </w:r>
      <w:r w:rsidR="009E4746">
        <w:rPr>
          <w:color w:val="000000" w:themeColor="text1"/>
          <w:lang w:val="en-US"/>
        </w:rPr>
        <w:tab/>
      </w:r>
      <w:r w:rsidR="009E4746">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radian (rad). </w:t>
      </w:r>
    </w:p>
    <w:p w14:paraId="5C547DA6" w14:textId="5350DF9A" w:rsidR="00F51BA9" w:rsidRPr="00F51BA9" w:rsidRDefault="00F51BA9" w:rsidP="0086289C">
      <w:pPr>
        <w:spacing w:before="0"/>
        <w:ind w:firstLine="0"/>
        <w:rPr>
          <w:color w:val="000000" w:themeColor="text1"/>
          <w:lang w:val="en-US"/>
        </w:rPr>
      </w:pPr>
      <w:r>
        <w:rPr>
          <w:b/>
          <w:color w:val="000000" w:themeColor="text1"/>
          <w:lang w:val="en-US"/>
        </w:rPr>
        <w:lastRenderedPageBreak/>
        <w:t xml:space="preserve">Câu 26: </w:t>
      </w:r>
      <w:r w:rsidRPr="00F51BA9">
        <w:rPr>
          <w:color w:val="000000" w:themeColor="text1"/>
          <w:lang w:val="en-US"/>
        </w:rPr>
        <w:t xml:space="preserve">Một con lắc lò xo gồm lò xo có độ cứng </w:t>
      </w:r>
      <w:r w:rsidRPr="00F51BA9">
        <w:rPr>
          <w:rFonts w:ascii="Cambria Math" w:hAnsi="Cambria Math" w:cs="Cambria Math"/>
          <w:color w:val="000000" w:themeColor="text1"/>
          <w:lang w:val="en-US"/>
        </w:rPr>
        <w:t>𝑘</w:t>
      </w:r>
      <w:r w:rsidRPr="00F51BA9">
        <w:rPr>
          <w:color w:val="000000" w:themeColor="text1"/>
          <w:lang w:val="en-US"/>
        </w:rPr>
        <w:t xml:space="preserve"> không đổi, vật nặng có khối lượng m được kích thích cho dao động điều hò</w:t>
      </w:r>
      <w:r w:rsidR="00042E64">
        <w:rPr>
          <w:color w:val="000000" w:themeColor="text1"/>
          <w:lang w:val="en-US"/>
        </w:rPr>
        <w:t>a</w:t>
      </w:r>
      <w:r w:rsidR="002003D1" w:rsidRPr="002003D1">
        <w:rPr>
          <w:b/>
          <w:bCs/>
          <w:color w:val="000000" w:themeColor="text1"/>
          <w:lang w:val="en-US"/>
        </w:rPr>
        <w:t xml:space="preserve">. </w:t>
      </w:r>
      <w:r w:rsidRPr="00F51BA9">
        <w:rPr>
          <w:color w:val="000000" w:themeColor="text1"/>
          <w:lang w:val="en-US"/>
        </w:rPr>
        <w:t xml:space="preserve">Nếu khối lượng m = 200 g thì chu kì dao động của con lắc là 2 s. Để chu kì dao động của con lắc là 1 s thì khối lượng m phải bằng </w:t>
      </w:r>
    </w:p>
    <w:p w14:paraId="30651FFF" w14:textId="7668E730"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 xml:space="preserve">200 g. </w:t>
      </w:r>
      <w:r w:rsidR="00F51BA9" w:rsidRPr="00F51BA9">
        <w:rPr>
          <w:color w:val="000000" w:themeColor="text1"/>
          <w:lang w:val="en-US"/>
        </w:rPr>
        <w:tab/>
      </w:r>
      <w:r w:rsidR="009E4746">
        <w:rPr>
          <w:color w:val="000000" w:themeColor="text1"/>
          <w:lang w:val="en-US"/>
        </w:rPr>
        <w:tab/>
      </w:r>
      <w:r w:rsidR="009E4746">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800 g. </w:t>
      </w:r>
      <w:r w:rsidR="00F51BA9" w:rsidRPr="00F51BA9">
        <w:rPr>
          <w:color w:val="000000" w:themeColor="text1"/>
          <w:lang w:val="en-US"/>
        </w:rPr>
        <w:tab/>
      </w:r>
      <w:r w:rsidR="009E4746">
        <w:rPr>
          <w:color w:val="000000" w:themeColor="text1"/>
          <w:lang w:val="en-US"/>
        </w:rPr>
        <w:tab/>
      </w:r>
      <w:r w:rsidR="009E4746">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 xml:space="preserve">50 g. </w:t>
      </w:r>
      <w:r w:rsidR="00F51BA9" w:rsidRPr="00F51BA9">
        <w:rPr>
          <w:color w:val="000000" w:themeColor="text1"/>
          <w:lang w:val="en-US"/>
        </w:rPr>
        <w:tab/>
      </w:r>
      <w:r w:rsidR="009E4746">
        <w:rPr>
          <w:color w:val="000000" w:themeColor="text1"/>
          <w:lang w:val="en-US"/>
        </w:rPr>
        <w:tab/>
      </w:r>
      <w:r w:rsidR="009E4746">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100 g. </w:t>
      </w:r>
    </w:p>
    <w:p w14:paraId="3289598C" w14:textId="76B1A96F" w:rsidR="00F51BA9" w:rsidRPr="00F51BA9" w:rsidRDefault="00F51BA9" w:rsidP="0086289C">
      <w:pPr>
        <w:spacing w:before="0"/>
        <w:ind w:firstLine="0"/>
        <w:rPr>
          <w:color w:val="000000" w:themeColor="text1"/>
          <w:lang w:val="en-US"/>
        </w:rPr>
      </w:pPr>
      <w:r>
        <w:rPr>
          <w:b/>
          <w:color w:val="000000" w:themeColor="text1"/>
          <w:lang w:val="en-US"/>
        </w:rPr>
        <w:t xml:space="preserve">Câu 27: </w:t>
      </w:r>
      <w:r w:rsidRPr="00F51BA9">
        <w:rPr>
          <w:color w:val="000000" w:themeColor="text1"/>
          <w:lang w:val="en-US"/>
        </w:rPr>
        <w:t xml:space="preserve">Một sóng cơ đang lan truyền trên mặt nước với chu kì 0,5 s, khoảng cách giữa hai ngọn sóng liên tiếp bằng 2 m. Tốc độ truyền sóng trên mặt nước là </w:t>
      </w:r>
    </w:p>
    <w:p w14:paraId="5A3D1684" w14:textId="31DDD19A"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 xml:space="preserve">3 m/s. </w:t>
      </w:r>
      <w:r w:rsidR="00F51BA9" w:rsidRPr="00F51BA9">
        <w:rPr>
          <w:color w:val="000000" w:themeColor="text1"/>
          <w:lang w:val="en-US"/>
        </w:rPr>
        <w:tab/>
      </w:r>
      <w:r w:rsidR="009E4746">
        <w:rPr>
          <w:color w:val="000000" w:themeColor="text1"/>
          <w:lang w:val="en-US"/>
        </w:rPr>
        <w:tab/>
      </w:r>
      <w:r w:rsidR="009E4746">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1 m/s. </w:t>
      </w:r>
      <w:r w:rsidR="00F51BA9" w:rsidRPr="00F51BA9">
        <w:rPr>
          <w:color w:val="000000" w:themeColor="text1"/>
          <w:lang w:val="en-US"/>
        </w:rPr>
        <w:tab/>
      </w:r>
      <w:r w:rsidR="009E4746">
        <w:rPr>
          <w:color w:val="000000" w:themeColor="text1"/>
          <w:lang w:val="en-US"/>
        </w:rPr>
        <w:tab/>
      </w:r>
      <w:r w:rsidR="009E4746">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 xml:space="preserve">5 m/s. </w:t>
      </w:r>
      <w:r w:rsidR="00F51BA9" w:rsidRPr="00F51BA9">
        <w:rPr>
          <w:color w:val="000000" w:themeColor="text1"/>
          <w:lang w:val="en-US"/>
        </w:rPr>
        <w:tab/>
      </w:r>
      <w:r w:rsidR="009E4746">
        <w:rPr>
          <w:color w:val="000000" w:themeColor="text1"/>
          <w:lang w:val="en-US"/>
        </w:rPr>
        <w:tab/>
      </w:r>
      <w:r w:rsidR="009E4746">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4 m/s. </w:t>
      </w:r>
    </w:p>
    <w:p w14:paraId="7495AACE" w14:textId="33F1E88E" w:rsidR="00F51BA9" w:rsidRPr="00F51BA9" w:rsidRDefault="00F51BA9" w:rsidP="0086289C">
      <w:pPr>
        <w:spacing w:before="0"/>
        <w:ind w:firstLine="0"/>
        <w:rPr>
          <w:color w:val="000000" w:themeColor="text1"/>
          <w:lang w:val="en-US"/>
        </w:rPr>
      </w:pPr>
      <w:r>
        <w:rPr>
          <w:b/>
          <w:color w:val="000000" w:themeColor="text1"/>
          <w:lang w:val="en-US"/>
        </w:rPr>
        <w:t xml:space="preserve">Câu 28: </w:t>
      </w:r>
      <w:r w:rsidRPr="00F51BA9">
        <w:rPr>
          <w:color w:val="000000" w:themeColor="text1"/>
          <w:lang w:val="en-US"/>
        </w:rPr>
        <w:t xml:space="preserve">Đối với suất điện động xoay chiều, đại lượng nào sau đây luôn thay đổi theo thời gian? </w:t>
      </w:r>
    </w:p>
    <w:p w14:paraId="2CC68D69" w14:textId="72170622"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Tần số gó</w:t>
      </w:r>
      <w:r w:rsidR="003B25F5">
        <w:rPr>
          <w:color w:val="000000" w:themeColor="text1"/>
          <w:lang w:val="en-US"/>
        </w:rPr>
        <w:t>c</w:t>
      </w:r>
      <w:r w:rsidRPr="002003D1">
        <w:rPr>
          <w:b/>
          <w:bCs/>
          <w:color w:val="000000" w:themeColor="text1"/>
          <w:lang w:val="en-US"/>
        </w:rPr>
        <w:t xml:space="preserve">. </w:t>
      </w:r>
      <w:r w:rsidR="00F51BA9" w:rsidRPr="00F51BA9">
        <w:rPr>
          <w:color w:val="000000" w:themeColor="text1"/>
          <w:lang w:val="en-US"/>
        </w:rPr>
        <w:tab/>
      </w:r>
      <w:r w:rsidR="009E4746">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Pha ban đầu. </w:t>
      </w:r>
      <w:r w:rsidR="00F51BA9" w:rsidRPr="00F51BA9">
        <w:rPr>
          <w:color w:val="000000" w:themeColor="text1"/>
          <w:lang w:val="en-US"/>
        </w:rPr>
        <w:tab/>
      </w:r>
      <w:r w:rsidR="009E4746">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 xml:space="preserve">Biên độ. </w:t>
      </w:r>
      <w:r w:rsidR="00F51BA9" w:rsidRPr="00F51BA9">
        <w:rPr>
          <w:color w:val="000000" w:themeColor="text1"/>
          <w:lang w:val="en-US"/>
        </w:rPr>
        <w:tab/>
      </w:r>
      <w:r w:rsidR="009E4746">
        <w:rPr>
          <w:color w:val="000000" w:themeColor="text1"/>
          <w:lang w:val="en-US"/>
        </w:rPr>
        <w:tab/>
      </w:r>
      <w:r w:rsidR="009E4746">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Giá trị tức thời. </w:t>
      </w:r>
    </w:p>
    <w:p w14:paraId="582BB043" w14:textId="5FD0FA03" w:rsidR="00F51BA9" w:rsidRPr="00F51BA9" w:rsidRDefault="00F51BA9" w:rsidP="0086289C">
      <w:pPr>
        <w:spacing w:before="0"/>
        <w:ind w:firstLine="0"/>
        <w:rPr>
          <w:color w:val="000000" w:themeColor="text1"/>
          <w:lang w:val="en-US"/>
        </w:rPr>
      </w:pPr>
      <w:r>
        <w:rPr>
          <w:b/>
          <w:color w:val="000000" w:themeColor="text1"/>
          <w:lang w:val="en-US"/>
        </w:rPr>
        <w:t xml:space="preserve">Câu 29: </w:t>
      </w:r>
      <w:r w:rsidRPr="00F51BA9">
        <w:rPr>
          <w:color w:val="000000" w:themeColor="text1"/>
          <w:lang w:val="en-US"/>
        </w:rPr>
        <w:t xml:space="preserve">Trên một sợi dầy có chiều dài ℓ, hai đầu cố định đang có sóng dừng. Trên dây có một bụng sóng. Biết vận tốc truyền sóng trên dây là </w:t>
      </w:r>
      <w:r w:rsidRPr="00F51BA9">
        <w:rPr>
          <w:rFonts w:ascii="Cambria Math" w:hAnsi="Cambria Math" w:cs="Cambria Math"/>
          <w:color w:val="000000" w:themeColor="text1"/>
          <w:lang w:val="en-US"/>
        </w:rPr>
        <w:t>𝑣</w:t>
      </w:r>
      <w:r w:rsidRPr="00F51BA9">
        <w:rPr>
          <w:color w:val="000000" w:themeColor="text1"/>
          <w:lang w:val="en-US"/>
        </w:rPr>
        <w:t xml:space="preserve"> không đổi. Tần số của sóng là </w:t>
      </w:r>
    </w:p>
    <w:p w14:paraId="25488590" w14:textId="15B383DF"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6475C0" w:rsidRPr="009E4746">
        <w:rPr>
          <w:color w:val="000000" w:themeColor="text1"/>
          <w:position w:val="-24"/>
          <w:lang w:val="en-US"/>
        </w:rPr>
        <w:object w:dxaOrig="340" w:dyaOrig="620" w14:anchorId="5170E520">
          <v:shape id="_x0000_i1051" type="#_x0000_t75" style="width:17.6pt;height:31pt" o:ole="">
            <v:imagedata r:id="rId60" o:title=""/>
          </v:shape>
          <o:OLEObject Type="Embed" ProgID="Equation.DSMT4" ShapeID="_x0000_i1051" DrawAspect="Content" ObjectID="_1773690984" r:id="rId61"/>
        </w:object>
      </w:r>
      <w:r w:rsidR="009E4746">
        <w:rPr>
          <w:color w:val="000000" w:themeColor="text1"/>
          <w:lang w:val="en-US"/>
        </w:rPr>
        <w:t xml:space="preserve"> </w:t>
      </w:r>
      <w:r w:rsidR="006475C0">
        <w:rPr>
          <w:color w:val="000000" w:themeColor="text1"/>
          <w:lang w:val="en-US"/>
        </w:rPr>
        <w:tab/>
      </w:r>
      <w:r w:rsidR="006475C0">
        <w:rPr>
          <w:color w:val="000000" w:themeColor="text1"/>
          <w:lang w:val="en-US"/>
        </w:rPr>
        <w:tab/>
      </w:r>
      <w:r w:rsidR="006475C0">
        <w:rPr>
          <w:color w:val="000000" w:themeColor="text1"/>
          <w:lang w:val="en-US"/>
        </w:rPr>
        <w:tab/>
      </w:r>
      <w:r w:rsidRPr="002003D1">
        <w:rPr>
          <w:b/>
          <w:bCs/>
          <w:color w:val="000000" w:themeColor="text1"/>
          <w:lang w:val="en-US"/>
        </w:rPr>
        <w:t xml:space="preserve">B. </w:t>
      </w:r>
      <w:r w:rsidR="006475C0" w:rsidRPr="006475C0">
        <w:rPr>
          <w:color w:val="000000" w:themeColor="text1"/>
          <w:position w:val="-24"/>
          <w:lang w:val="en-US"/>
        </w:rPr>
        <w:object w:dxaOrig="240" w:dyaOrig="620" w14:anchorId="5F97A501">
          <v:shape id="_x0000_i1052" type="#_x0000_t75" style="width:12.55pt;height:31pt" o:ole="">
            <v:imagedata r:id="rId62" o:title=""/>
          </v:shape>
          <o:OLEObject Type="Embed" ProgID="Equation.DSMT4" ShapeID="_x0000_i1052" DrawAspect="Content" ObjectID="_1773690985" r:id="rId63"/>
        </w:object>
      </w:r>
      <w:r w:rsidR="006475C0">
        <w:rPr>
          <w:color w:val="000000" w:themeColor="text1"/>
          <w:lang w:val="en-US"/>
        </w:rPr>
        <w:t xml:space="preserve"> </w:t>
      </w:r>
      <w:r w:rsidR="006475C0">
        <w:rPr>
          <w:color w:val="000000" w:themeColor="text1"/>
          <w:lang w:val="en-US"/>
        </w:rPr>
        <w:tab/>
      </w:r>
      <w:r w:rsidR="006475C0">
        <w:rPr>
          <w:color w:val="000000" w:themeColor="text1"/>
          <w:lang w:val="en-US"/>
        </w:rPr>
        <w:tab/>
      </w:r>
      <w:r w:rsidR="006475C0">
        <w:rPr>
          <w:color w:val="000000" w:themeColor="text1"/>
          <w:lang w:val="en-US"/>
        </w:rPr>
        <w:tab/>
      </w:r>
      <w:r w:rsidR="006475C0">
        <w:rPr>
          <w:color w:val="000000" w:themeColor="text1"/>
          <w:lang w:val="en-US"/>
        </w:rPr>
        <w:tab/>
      </w:r>
      <w:r w:rsidRPr="002003D1">
        <w:rPr>
          <w:b/>
          <w:bCs/>
          <w:color w:val="000000" w:themeColor="text1"/>
          <w:lang w:val="en-US"/>
        </w:rPr>
        <w:t xml:space="preserve">C. </w:t>
      </w:r>
      <w:r w:rsidR="006475C0" w:rsidRPr="006475C0">
        <w:rPr>
          <w:color w:val="000000" w:themeColor="text1"/>
          <w:position w:val="-24"/>
          <w:lang w:val="en-US"/>
        </w:rPr>
        <w:object w:dxaOrig="340" w:dyaOrig="620" w14:anchorId="14196695">
          <v:shape id="_x0000_i1053" type="#_x0000_t75" style="width:17.6pt;height:31pt" o:ole="">
            <v:imagedata r:id="rId64" o:title=""/>
          </v:shape>
          <o:OLEObject Type="Embed" ProgID="Equation.DSMT4" ShapeID="_x0000_i1053" DrawAspect="Content" ObjectID="_1773690986" r:id="rId65"/>
        </w:object>
      </w:r>
      <w:r w:rsidR="006475C0">
        <w:rPr>
          <w:color w:val="000000" w:themeColor="text1"/>
          <w:lang w:val="en-US"/>
        </w:rPr>
        <w:t xml:space="preserve"> </w:t>
      </w:r>
      <w:r w:rsidR="006475C0">
        <w:rPr>
          <w:color w:val="000000" w:themeColor="text1"/>
          <w:lang w:val="en-US"/>
        </w:rPr>
        <w:tab/>
      </w:r>
      <w:r w:rsidR="006475C0">
        <w:rPr>
          <w:color w:val="000000" w:themeColor="text1"/>
          <w:lang w:val="en-US"/>
        </w:rPr>
        <w:tab/>
      </w:r>
      <w:r w:rsidR="006475C0">
        <w:rPr>
          <w:color w:val="000000" w:themeColor="text1"/>
          <w:lang w:val="en-US"/>
        </w:rPr>
        <w:tab/>
      </w:r>
      <w:r w:rsidR="006475C0">
        <w:rPr>
          <w:color w:val="000000" w:themeColor="text1"/>
          <w:lang w:val="en-US"/>
        </w:rPr>
        <w:tab/>
      </w:r>
      <w:r w:rsidRPr="002003D1">
        <w:rPr>
          <w:b/>
          <w:bCs/>
          <w:color w:val="000000" w:themeColor="text1"/>
          <w:lang w:val="en-US"/>
        </w:rPr>
        <w:t xml:space="preserve">D. </w:t>
      </w:r>
      <w:r w:rsidR="006475C0" w:rsidRPr="006475C0">
        <w:rPr>
          <w:color w:val="000000" w:themeColor="text1"/>
          <w:position w:val="-24"/>
          <w:lang w:val="en-US"/>
        </w:rPr>
        <w:object w:dxaOrig="360" w:dyaOrig="620" w14:anchorId="1847F72A">
          <v:shape id="_x0000_i1054" type="#_x0000_t75" style="width:18.4pt;height:31pt" o:ole="">
            <v:imagedata r:id="rId66" o:title=""/>
          </v:shape>
          <o:OLEObject Type="Embed" ProgID="Equation.DSMT4" ShapeID="_x0000_i1054" DrawAspect="Content" ObjectID="_1773690987" r:id="rId67"/>
        </w:object>
      </w:r>
      <w:r w:rsidR="006475C0">
        <w:rPr>
          <w:color w:val="000000" w:themeColor="text1"/>
          <w:lang w:val="en-US"/>
        </w:rPr>
        <w:t xml:space="preserve"> </w:t>
      </w:r>
    </w:p>
    <w:p w14:paraId="6A38B363" w14:textId="6588F59C" w:rsidR="00F51BA9" w:rsidRPr="00F51BA9" w:rsidRDefault="00F51BA9" w:rsidP="0086289C">
      <w:pPr>
        <w:spacing w:before="0"/>
        <w:ind w:firstLine="0"/>
        <w:rPr>
          <w:color w:val="000000" w:themeColor="text1"/>
          <w:lang w:val="en-US"/>
        </w:rPr>
      </w:pPr>
      <w:r>
        <w:rPr>
          <w:b/>
          <w:color w:val="000000" w:themeColor="text1"/>
          <w:lang w:val="en-US"/>
        </w:rPr>
        <w:t xml:space="preserve">Câu 30: </w:t>
      </w:r>
      <w:r w:rsidRPr="00F51BA9">
        <w:rPr>
          <w:color w:val="000000" w:themeColor="text1"/>
          <w:lang w:val="en-US"/>
        </w:rPr>
        <w:t>Gia tốc của một vật dao động điều hòa có biểu thức a = 500cos4</w:t>
      </w:r>
      <w:r w:rsidRPr="00F51BA9">
        <w:rPr>
          <w:rFonts w:ascii="Cambria Math" w:hAnsi="Cambria Math" w:cs="Cambria Math"/>
          <w:color w:val="000000" w:themeColor="text1"/>
          <w:lang w:val="en-US"/>
        </w:rPr>
        <w:t>𝜋</w:t>
      </w:r>
      <w:r w:rsidRPr="00F51BA9">
        <w:rPr>
          <w:color w:val="000000" w:themeColor="text1"/>
          <w:lang w:val="en-US"/>
        </w:rPr>
        <w:t>t</w:t>
      </w:r>
      <w:r w:rsidR="006475C0">
        <w:rPr>
          <w:color w:val="000000" w:themeColor="text1"/>
          <w:lang w:val="en-US"/>
        </w:rPr>
        <w:t xml:space="preserve"> </w:t>
      </w:r>
      <w:r w:rsidRPr="00F51BA9">
        <w:rPr>
          <w:color w:val="000000" w:themeColor="text1"/>
          <w:lang w:val="en-US"/>
        </w:rPr>
        <w:t>(cm/s</w:t>
      </w:r>
      <w:r w:rsidRPr="006475C0">
        <w:rPr>
          <w:color w:val="000000" w:themeColor="text1"/>
          <w:vertAlign w:val="superscript"/>
          <w:lang w:val="en-US"/>
        </w:rPr>
        <w:t>2</w:t>
      </w:r>
      <w:r w:rsidRPr="00F51BA9">
        <w:rPr>
          <w:color w:val="000000" w:themeColor="text1"/>
          <w:lang w:val="en-US"/>
        </w:rPr>
        <w:t xml:space="preserve">). Biết khối lượng của vật là 400 g. Lực tác dụng vào vật tại thời điểm ban đầu là </w:t>
      </w:r>
    </w:p>
    <w:p w14:paraId="1C46C125" w14:textId="21B57CD2"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 xml:space="preserve">2,0 N. </w:t>
      </w:r>
      <w:r w:rsidR="00F51BA9" w:rsidRPr="00F51BA9">
        <w:rPr>
          <w:color w:val="000000" w:themeColor="text1"/>
          <w:lang w:val="en-US"/>
        </w:rPr>
        <w:tab/>
      </w:r>
      <w:r w:rsidR="006475C0">
        <w:rPr>
          <w:color w:val="000000" w:themeColor="text1"/>
          <w:lang w:val="en-US"/>
        </w:rPr>
        <w:tab/>
      </w:r>
      <w:r w:rsidR="006475C0">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1,25 N. </w:t>
      </w:r>
      <w:r w:rsidR="00F51BA9" w:rsidRPr="00F51BA9">
        <w:rPr>
          <w:color w:val="000000" w:themeColor="text1"/>
          <w:lang w:val="en-US"/>
        </w:rPr>
        <w:tab/>
      </w:r>
      <w:r w:rsidR="006475C0">
        <w:rPr>
          <w:color w:val="000000" w:themeColor="text1"/>
          <w:lang w:val="en-US"/>
        </w:rPr>
        <w:tab/>
      </w:r>
      <w:r w:rsidR="006475C0">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 xml:space="preserve">12,5 N. </w:t>
      </w:r>
      <w:r w:rsidR="006475C0">
        <w:rPr>
          <w:color w:val="000000" w:themeColor="text1"/>
          <w:lang w:val="en-US"/>
        </w:rPr>
        <w:tab/>
      </w:r>
      <w:r w:rsidR="006475C0">
        <w:rPr>
          <w:color w:val="000000" w:themeColor="text1"/>
          <w:lang w:val="en-US"/>
        </w:rPr>
        <w:tab/>
      </w:r>
      <w:r w:rsidR="00F51BA9" w:rsidRPr="00F51BA9">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200 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5"/>
        <w:gridCol w:w="3290"/>
      </w:tblGrid>
      <w:tr w:rsidR="002003D1" w14:paraId="3A781F1A" w14:textId="77777777" w:rsidTr="002003D1">
        <w:tc>
          <w:tcPr>
            <w:tcW w:w="7938" w:type="dxa"/>
            <w:shd w:val="clear" w:color="auto" w:fill="auto"/>
          </w:tcPr>
          <w:p w14:paraId="6883CF08" w14:textId="77777777" w:rsidR="002003D1" w:rsidRPr="00F51BA9" w:rsidRDefault="002003D1" w:rsidP="0086289C">
            <w:pPr>
              <w:ind w:firstLine="0"/>
              <w:rPr>
                <w:color w:val="000000" w:themeColor="text1"/>
                <w:lang w:val="en-US"/>
              </w:rPr>
            </w:pPr>
            <w:r>
              <w:rPr>
                <w:b/>
                <w:color w:val="000000" w:themeColor="text1"/>
                <w:lang w:val="en-US"/>
              </w:rPr>
              <w:t xml:space="preserve">Câu 31: </w:t>
            </w:r>
            <w:r w:rsidRPr="00F51BA9">
              <w:rPr>
                <w:color w:val="000000" w:themeColor="text1"/>
                <w:lang w:val="en-US"/>
              </w:rPr>
              <w:t xml:space="preserve">Một chất điểm thực hiện đồng thời hai dao động điều hoà cùng phương, cùng tần số. Đồ thị li độ thời gian của hai dao động thành phần được cho như hình vẽ. Phương trình dao động tổng hơp của vật là </w:t>
            </w:r>
          </w:p>
          <w:p w14:paraId="23AA4597" w14:textId="6E471EF9" w:rsidR="002003D1" w:rsidRPr="00F51BA9" w:rsidRDefault="002003D1" w:rsidP="0086289C">
            <w:pPr>
              <w:rPr>
                <w:color w:val="000000" w:themeColor="text1"/>
                <w:lang w:val="en-US"/>
              </w:rPr>
            </w:pPr>
            <w:r w:rsidRPr="002003D1">
              <w:rPr>
                <w:b/>
                <w:bCs/>
                <w:color w:val="000000" w:themeColor="text1"/>
                <w:lang w:val="en-US"/>
              </w:rPr>
              <w:t xml:space="preserve">A. </w:t>
            </w:r>
            <w:r w:rsidRPr="00F51BA9">
              <w:rPr>
                <w:color w:val="000000" w:themeColor="text1"/>
                <w:lang w:val="en-US"/>
              </w:rPr>
              <w:t>x = 4cos(2</w:t>
            </w:r>
            <w:r w:rsidRPr="00F51BA9">
              <w:rPr>
                <w:rFonts w:ascii="Cambria Math" w:hAnsi="Cambria Math" w:cs="Cambria Math"/>
                <w:color w:val="000000" w:themeColor="text1"/>
                <w:lang w:val="en-US"/>
              </w:rPr>
              <w:t>𝜋</w:t>
            </w:r>
            <w:r w:rsidRPr="00F51BA9">
              <w:rPr>
                <w:color w:val="000000" w:themeColor="text1"/>
                <w:lang w:val="en-US"/>
              </w:rPr>
              <w:t xml:space="preserve">t + </w:t>
            </w:r>
            <w:r w:rsidRPr="00F51BA9">
              <w:rPr>
                <w:rFonts w:ascii="Cambria Math" w:hAnsi="Cambria Math" w:cs="Cambria Math"/>
                <w:color w:val="000000" w:themeColor="text1"/>
                <w:lang w:val="en-US"/>
              </w:rPr>
              <w:t>𝜋</w:t>
            </w:r>
            <w:r w:rsidRPr="00F51BA9">
              <w:rPr>
                <w:color w:val="000000" w:themeColor="text1"/>
                <w:lang w:val="en-US"/>
              </w:rPr>
              <w:t xml:space="preserve">)(cm). </w:t>
            </w:r>
            <w:r w:rsidRPr="00F51BA9">
              <w:rPr>
                <w:color w:val="000000" w:themeColor="text1"/>
                <w:lang w:val="en-US"/>
              </w:rPr>
              <w:tab/>
              <w:t xml:space="preserve"> </w:t>
            </w:r>
          </w:p>
          <w:p w14:paraId="563C89F8" w14:textId="61A8220C" w:rsidR="002003D1" w:rsidRPr="00F51BA9" w:rsidRDefault="002003D1" w:rsidP="0086289C">
            <w:pPr>
              <w:rPr>
                <w:color w:val="000000" w:themeColor="text1"/>
                <w:lang w:val="en-US"/>
              </w:rPr>
            </w:pPr>
            <w:r w:rsidRPr="002003D1">
              <w:rPr>
                <w:b/>
                <w:bCs/>
                <w:color w:val="000000" w:themeColor="text1"/>
                <w:lang w:val="en-US"/>
              </w:rPr>
              <w:t xml:space="preserve">B. </w:t>
            </w:r>
            <w:r w:rsidRPr="00F51BA9">
              <w:rPr>
                <w:rFonts w:ascii="Cambria Math" w:hAnsi="Cambria Math" w:cs="Cambria Math"/>
                <w:color w:val="000000" w:themeColor="text1"/>
                <w:lang w:val="en-US"/>
              </w:rPr>
              <w:t>𝑥</w:t>
            </w:r>
            <w:r w:rsidRPr="00F51BA9">
              <w:rPr>
                <w:color w:val="000000" w:themeColor="text1"/>
                <w:lang w:val="en-US"/>
              </w:rPr>
              <w:t xml:space="preserve"> = 2cos (2</w:t>
            </w:r>
            <w:r w:rsidRPr="00F51BA9">
              <w:rPr>
                <w:rFonts w:ascii="Cambria Math" w:hAnsi="Cambria Math" w:cs="Cambria Math"/>
                <w:color w:val="000000" w:themeColor="text1"/>
                <w:lang w:val="en-US"/>
              </w:rPr>
              <w:t>𝜋𝑡</w:t>
            </w:r>
            <w:r w:rsidRPr="00F51BA9">
              <w:rPr>
                <w:color w:val="000000" w:themeColor="text1"/>
                <w:lang w:val="en-US"/>
              </w:rPr>
              <w:t xml:space="preserve"> +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2</w:t>
            </w:r>
            <w:r w:rsidRPr="00F51BA9">
              <w:rPr>
                <w:color w:val="000000" w:themeColor="text1"/>
                <w:lang w:val="en-US"/>
              </w:rPr>
              <w:t xml:space="preserve">) (cm). </w:t>
            </w:r>
          </w:p>
          <w:p w14:paraId="2A58D1BB" w14:textId="67F7AE55" w:rsidR="002003D1" w:rsidRDefault="002003D1" w:rsidP="0086289C">
            <w:pPr>
              <w:rPr>
                <w:color w:val="000000" w:themeColor="text1"/>
                <w:lang w:val="en-US"/>
              </w:rPr>
            </w:pPr>
            <w:r w:rsidRPr="002003D1">
              <w:rPr>
                <w:b/>
                <w:bCs/>
                <w:color w:val="000000" w:themeColor="text1"/>
                <w:lang w:val="en-US"/>
              </w:rPr>
              <w:t xml:space="preserve">C. </w:t>
            </w:r>
            <w:r w:rsidRPr="00F51BA9">
              <w:rPr>
                <w:rFonts w:ascii="Cambria Math" w:hAnsi="Cambria Math" w:cs="Cambria Math"/>
                <w:color w:val="000000" w:themeColor="text1"/>
                <w:lang w:val="en-US"/>
              </w:rPr>
              <w:t>𝑥</w:t>
            </w:r>
            <w:r w:rsidRPr="00F51BA9">
              <w:rPr>
                <w:color w:val="000000" w:themeColor="text1"/>
                <w:lang w:val="en-US"/>
              </w:rPr>
              <w:t xml:space="preserve"> = 6cos (2</w:t>
            </w:r>
            <w:r w:rsidRPr="00F51BA9">
              <w:rPr>
                <w:rFonts w:ascii="Cambria Math" w:hAnsi="Cambria Math" w:cs="Cambria Math"/>
                <w:color w:val="000000" w:themeColor="text1"/>
                <w:lang w:val="en-US"/>
              </w:rPr>
              <w:t>𝜋𝑡</w:t>
            </w:r>
            <w:r w:rsidRPr="00F51BA9">
              <w:rPr>
                <w:color w:val="000000" w:themeColor="text1"/>
                <w:lang w:val="en-US"/>
              </w:rPr>
              <w:t xml:space="preserve"> +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2</w:t>
            </w:r>
            <w:r w:rsidRPr="00F51BA9">
              <w:rPr>
                <w:color w:val="000000" w:themeColor="text1"/>
                <w:lang w:val="en-US"/>
              </w:rPr>
              <w:t xml:space="preserve">) (cm). </w:t>
            </w:r>
            <w:r w:rsidRPr="00F51BA9">
              <w:rPr>
                <w:color w:val="000000" w:themeColor="text1"/>
                <w:lang w:val="en-US"/>
              </w:rPr>
              <w:tab/>
              <w:t xml:space="preserve"> </w:t>
            </w:r>
          </w:p>
          <w:p w14:paraId="0A97727A" w14:textId="00F41831" w:rsidR="002003D1" w:rsidRPr="002003D1" w:rsidRDefault="002003D1" w:rsidP="0086289C">
            <w:pPr>
              <w:rPr>
                <w:color w:val="000000" w:themeColor="text1"/>
                <w:lang w:val="en-US"/>
              </w:rPr>
            </w:pPr>
            <w:r w:rsidRPr="002003D1">
              <w:rPr>
                <w:b/>
                <w:bCs/>
                <w:color w:val="000000" w:themeColor="text1"/>
                <w:lang w:val="en-US"/>
              </w:rPr>
              <w:t xml:space="preserve">D. </w:t>
            </w:r>
            <w:r w:rsidRPr="00F51BA9">
              <w:rPr>
                <w:rFonts w:ascii="Cambria Math" w:hAnsi="Cambria Math" w:cs="Cambria Math"/>
                <w:color w:val="000000" w:themeColor="text1"/>
                <w:lang w:val="en-US"/>
              </w:rPr>
              <w:t>𝑥</w:t>
            </w:r>
            <w:r w:rsidRPr="00F51BA9">
              <w:rPr>
                <w:color w:val="000000" w:themeColor="text1"/>
                <w:lang w:val="en-US"/>
              </w:rPr>
              <w:t xml:space="preserve"> = 2cos (2</w:t>
            </w:r>
            <w:r w:rsidRPr="00F51BA9">
              <w:rPr>
                <w:rFonts w:ascii="Cambria Math" w:hAnsi="Cambria Math" w:cs="Cambria Math"/>
                <w:color w:val="000000" w:themeColor="text1"/>
                <w:lang w:val="en-US"/>
              </w:rPr>
              <w:t>𝜋𝑡</w:t>
            </w:r>
            <w:r w:rsidRPr="00F51BA9">
              <w:rPr>
                <w:color w:val="000000" w:themeColor="text1"/>
                <w:lang w:val="en-US"/>
              </w:rPr>
              <w:t xml:space="preserve"> </w:t>
            </w:r>
            <w:r>
              <w:rPr>
                <w:color w:val="000000" w:themeColor="text1"/>
                <w:lang w:val="en-US"/>
              </w:rPr>
              <w:t>–</w:t>
            </w:r>
            <w:r w:rsidRPr="00F51BA9">
              <w:rPr>
                <w:color w:val="000000" w:themeColor="text1"/>
                <w:lang w:val="en-US"/>
              </w:rPr>
              <w:t xml:space="preserve">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2</w:t>
            </w:r>
            <w:r w:rsidRPr="00F51BA9">
              <w:rPr>
                <w:color w:val="000000" w:themeColor="text1"/>
                <w:lang w:val="en-US"/>
              </w:rPr>
              <w:t>) (cm).</w:t>
            </w:r>
          </w:p>
        </w:tc>
        <w:tc>
          <w:tcPr>
            <w:tcW w:w="2825" w:type="dxa"/>
            <w:shd w:val="clear" w:color="auto" w:fill="auto"/>
          </w:tcPr>
          <w:p w14:paraId="6F0F568C" w14:textId="58389BD1" w:rsidR="002003D1" w:rsidRDefault="007651A7" w:rsidP="0086289C">
            <w:pPr>
              <w:ind w:firstLine="0"/>
              <w:rPr>
                <w:b/>
                <w:color w:val="000000" w:themeColor="text1"/>
                <w:lang w:val="en-US"/>
              </w:rPr>
            </w:pPr>
            <w:r>
              <w:object w:dxaOrig="3089" w:dyaOrig="2156" w14:anchorId="0C7F4738">
                <v:shape id="_x0000_i1055" type="#_x0000_t75" style="width:154.05pt;height:108pt" o:ole="">
                  <v:imagedata r:id="rId68" o:title=""/>
                </v:shape>
                <o:OLEObject Type="Embed" ProgID="Visio.Drawing.11" ShapeID="_x0000_i1055" DrawAspect="Content" ObjectID="_1773690988" r:id="rId69"/>
              </w:object>
            </w:r>
          </w:p>
        </w:tc>
      </w:tr>
    </w:tbl>
    <w:p w14:paraId="5D77D7AD" w14:textId="6737F375" w:rsidR="00F51BA9" w:rsidRPr="007C252A" w:rsidRDefault="00F51BA9" w:rsidP="0086289C">
      <w:pPr>
        <w:spacing w:before="0"/>
        <w:rPr>
          <w:color w:val="000000" w:themeColor="text1"/>
        </w:rPr>
      </w:pPr>
      <w:r w:rsidRPr="007C252A">
        <w:rPr>
          <w:color w:val="000000" w:themeColor="text1"/>
        </w:rPr>
        <w:t xml:space="preserve"> </w:t>
      </w:r>
    </w:p>
    <w:p w14:paraId="02736C15" w14:textId="48BDE0D9" w:rsidR="00F51BA9" w:rsidRPr="007C252A" w:rsidRDefault="00F51BA9" w:rsidP="0086289C">
      <w:pPr>
        <w:spacing w:before="0"/>
        <w:ind w:firstLine="0"/>
        <w:rPr>
          <w:color w:val="000000" w:themeColor="text1"/>
        </w:rPr>
      </w:pPr>
      <w:r w:rsidRPr="007C252A">
        <w:rPr>
          <w:b/>
          <w:color w:val="000000" w:themeColor="text1"/>
        </w:rPr>
        <w:t xml:space="preserve">Câu 32: </w:t>
      </w:r>
      <w:r w:rsidRPr="007C252A">
        <w:rPr>
          <w:color w:val="000000" w:themeColor="text1"/>
        </w:rPr>
        <w:t xml:space="preserve">Một con lắc lò xo gồm lò xo độ cứng k = 50 N/m và vật nặng khối lượng m = 2 kg, dao động điều hòa với biên độ 10 cm, tại thời điểm t vật có vận tốc là 6 cm/s. Lấy </w:t>
      </w:r>
      <w:r w:rsidRPr="007C252A">
        <w:rPr>
          <w:rFonts w:ascii="Cambria Math" w:hAnsi="Cambria Math" w:cs="Cambria Math"/>
          <w:color w:val="000000" w:themeColor="text1"/>
        </w:rPr>
        <w:t>𝜋</w:t>
      </w:r>
      <w:r w:rsidRPr="007C252A">
        <w:rPr>
          <w:color w:val="000000" w:themeColor="text1"/>
          <w:vertAlign w:val="superscript"/>
        </w:rPr>
        <w:t>2</w:t>
      </w:r>
      <w:r w:rsidRPr="007C252A">
        <w:rPr>
          <w:color w:val="000000" w:themeColor="text1"/>
        </w:rPr>
        <w:t xml:space="preserve"> = 10. Gia tốc của vật lúc đó có độ lớn xấp xỉ bằng </w:t>
      </w:r>
    </w:p>
    <w:p w14:paraId="210620DF" w14:textId="32FAFCEE"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2,0 m/s</w:t>
      </w:r>
      <w:r w:rsidR="00F51BA9" w:rsidRPr="006475C0">
        <w:rPr>
          <w:color w:val="000000" w:themeColor="text1"/>
          <w:vertAlign w:val="superscript"/>
          <w:lang w:val="en-US"/>
        </w:rPr>
        <w:t>2</w:t>
      </w:r>
      <w:r w:rsidR="00F51BA9" w:rsidRPr="00F51BA9">
        <w:rPr>
          <w:color w:val="000000" w:themeColor="text1"/>
          <w:lang w:val="en-US"/>
        </w:rPr>
        <w:t xml:space="preserve">. </w:t>
      </w:r>
      <w:r w:rsidR="00F51BA9" w:rsidRPr="00F51BA9">
        <w:rPr>
          <w:color w:val="000000" w:themeColor="text1"/>
          <w:lang w:val="en-US"/>
        </w:rPr>
        <w:tab/>
      </w:r>
      <w:r w:rsidR="006475C0">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0,5 m/s</w:t>
      </w:r>
      <w:r w:rsidR="00F51BA9" w:rsidRPr="006475C0">
        <w:rPr>
          <w:color w:val="000000" w:themeColor="text1"/>
          <w:vertAlign w:val="superscript"/>
          <w:lang w:val="en-US"/>
        </w:rPr>
        <w:t>2</w:t>
      </w:r>
      <w:r w:rsidR="00F51BA9" w:rsidRPr="00F51BA9">
        <w:rPr>
          <w:color w:val="000000" w:themeColor="text1"/>
          <w:lang w:val="en-US"/>
        </w:rPr>
        <w:t xml:space="preserve">. </w:t>
      </w:r>
      <w:r w:rsidR="00F51BA9" w:rsidRPr="00F51BA9">
        <w:rPr>
          <w:color w:val="000000" w:themeColor="text1"/>
          <w:lang w:val="en-US"/>
        </w:rPr>
        <w:tab/>
      </w:r>
      <w:r w:rsidR="006475C0">
        <w:rPr>
          <w:color w:val="000000" w:themeColor="text1"/>
          <w:lang w:val="en-US"/>
        </w:rPr>
        <w:tab/>
      </w:r>
      <w:r w:rsidR="006475C0">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2,5 m/s</w:t>
      </w:r>
      <w:r w:rsidR="00F51BA9" w:rsidRPr="006475C0">
        <w:rPr>
          <w:color w:val="000000" w:themeColor="text1"/>
          <w:vertAlign w:val="superscript"/>
          <w:lang w:val="en-US"/>
        </w:rPr>
        <w:t>2</w:t>
      </w:r>
      <w:r w:rsidR="00F51BA9" w:rsidRPr="00F51BA9">
        <w:rPr>
          <w:color w:val="000000" w:themeColor="text1"/>
          <w:lang w:val="en-US"/>
        </w:rPr>
        <w:t xml:space="preserve">. </w:t>
      </w:r>
      <w:r w:rsidR="00F51BA9" w:rsidRPr="00F51BA9">
        <w:rPr>
          <w:color w:val="000000" w:themeColor="text1"/>
          <w:lang w:val="en-US"/>
        </w:rPr>
        <w:tab/>
      </w:r>
      <w:r w:rsidR="006475C0">
        <w:rPr>
          <w:color w:val="000000" w:themeColor="text1"/>
          <w:lang w:val="en-US"/>
        </w:rPr>
        <w:tab/>
      </w:r>
      <w:r w:rsidR="006475C0">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1,0 m/s</w:t>
      </w:r>
      <w:r w:rsidR="00F51BA9" w:rsidRPr="006475C0">
        <w:rPr>
          <w:color w:val="000000" w:themeColor="text1"/>
          <w:vertAlign w:val="superscript"/>
          <w:lang w:val="en-US"/>
        </w:rPr>
        <w:t>2</w:t>
      </w:r>
      <w:r w:rsidR="00F51BA9" w:rsidRPr="00F51BA9">
        <w:rPr>
          <w:color w:val="000000" w:themeColor="text1"/>
          <w:lang w:val="en-US"/>
        </w:rPr>
        <w:t xml:space="preserve">. </w:t>
      </w:r>
    </w:p>
    <w:p w14:paraId="10BE8F1D" w14:textId="413DFED1" w:rsidR="00F51BA9" w:rsidRPr="00F51BA9" w:rsidRDefault="00F51BA9" w:rsidP="0086289C">
      <w:pPr>
        <w:spacing w:before="0"/>
        <w:ind w:firstLine="0"/>
        <w:rPr>
          <w:color w:val="000000" w:themeColor="text1"/>
          <w:lang w:val="en-US"/>
        </w:rPr>
      </w:pPr>
      <w:r>
        <w:rPr>
          <w:b/>
          <w:color w:val="000000" w:themeColor="text1"/>
          <w:lang w:val="en-US"/>
        </w:rPr>
        <w:t xml:space="preserve">Câu 33: </w:t>
      </w:r>
      <w:r w:rsidRPr="00F51BA9">
        <w:rPr>
          <w:color w:val="000000" w:themeColor="text1"/>
          <w:lang w:val="en-US"/>
        </w:rPr>
        <w:t xml:space="preserve">Đặt điện áp </w:t>
      </w:r>
      <w:r w:rsidR="00CC328A" w:rsidRPr="00CC328A">
        <w:rPr>
          <w:rFonts w:ascii="Cambria Math" w:hAnsi="Cambria Math" w:cs="Cambria Math"/>
          <w:color w:val="000000" w:themeColor="text1"/>
          <w:position w:val="-14"/>
          <w:lang w:val="en-US"/>
        </w:rPr>
        <w:object w:dxaOrig="2600" w:dyaOrig="420" w14:anchorId="34996501">
          <v:shape id="_x0000_i1056" type="#_x0000_t75" style="width:130.6pt;height:20.95pt" o:ole="">
            <v:imagedata r:id="rId70" o:title=""/>
          </v:shape>
          <o:OLEObject Type="Embed" ProgID="Equation.DSMT4" ShapeID="_x0000_i1056" DrawAspect="Content" ObjectID="_1773690989" r:id="rId71"/>
        </w:object>
      </w:r>
      <w:r w:rsidRPr="00F51BA9">
        <w:rPr>
          <w:color w:val="000000" w:themeColor="text1"/>
          <w:lang w:val="en-US"/>
        </w:rPr>
        <w:t>vào hai đầu một đoạn mạch gồm điện trở R = 100Ω, tụ điện có điện dung C</w:t>
      </w:r>
      <w:r w:rsidR="00CC328A">
        <w:rPr>
          <w:color w:val="000000" w:themeColor="text1"/>
          <w:lang w:val="en-US"/>
        </w:rPr>
        <w:t xml:space="preserve"> = 10</w:t>
      </w:r>
      <w:r w:rsidR="00CC328A">
        <w:rPr>
          <w:color w:val="000000" w:themeColor="text1"/>
          <w:vertAlign w:val="superscript"/>
          <w:lang w:val="en-US"/>
        </w:rPr>
        <w:t>-4</w:t>
      </w:r>
      <w:r w:rsidR="00CC328A">
        <w:rPr>
          <w:color w:val="000000" w:themeColor="text1"/>
          <w:lang w:val="en-US"/>
        </w:rPr>
        <w:t>/2</w:t>
      </w:r>
      <w:r w:rsidR="00CC328A" w:rsidRPr="00CC328A">
        <w:rPr>
          <w:color w:val="000000" w:themeColor="text1"/>
          <w:lang w:val="en-US"/>
        </w:rPr>
        <w:t>π</w:t>
      </w:r>
      <w:r w:rsidRPr="00F51BA9">
        <w:rPr>
          <w:color w:val="000000" w:themeColor="text1"/>
          <w:lang w:val="en-US"/>
        </w:rPr>
        <w:t xml:space="preserve"> </w:t>
      </w:r>
      <w:r w:rsidR="00CC328A">
        <w:rPr>
          <w:color w:val="000000" w:themeColor="text1"/>
          <w:lang w:val="en-US"/>
        </w:rPr>
        <w:t>(</w:t>
      </w:r>
      <w:r w:rsidRPr="00F51BA9">
        <w:rPr>
          <w:color w:val="000000" w:themeColor="text1"/>
          <w:lang w:val="en-US"/>
        </w:rPr>
        <w:t>F</w:t>
      </w:r>
      <w:r w:rsidR="00CC328A">
        <w:rPr>
          <w:color w:val="000000" w:themeColor="text1"/>
          <w:lang w:val="en-US"/>
        </w:rPr>
        <w:t>)</w:t>
      </w:r>
      <w:r w:rsidRPr="00F51BA9">
        <w:rPr>
          <w:color w:val="000000" w:themeColor="text1"/>
          <w:lang w:val="en-US"/>
        </w:rPr>
        <w:t xml:space="preserve"> và cuộn cảm thuần có độ tự cảm L =  </w:t>
      </w:r>
      <w:r w:rsidR="00CC328A">
        <w:rPr>
          <w:color w:val="000000" w:themeColor="text1"/>
          <w:lang w:val="en-US"/>
        </w:rPr>
        <w:t>1/</w:t>
      </w:r>
      <w:r w:rsidR="00CC328A" w:rsidRPr="00CC328A">
        <w:rPr>
          <w:color w:val="000000" w:themeColor="text1"/>
          <w:lang w:val="en-US"/>
        </w:rPr>
        <w:t>π</w:t>
      </w:r>
      <w:r w:rsidRPr="00F51BA9">
        <w:rPr>
          <w:color w:val="000000" w:themeColor="text1"/>
          <w:lang w:val="en-US"/>
        </w:rPr>
        <w:t xml:space="preserve"> </w:t>
      </w:r>
      <w:r w:rsidR="00CC328A">
        <w:rPr>
          <w:color w:val="000000" w:themeColor="text1"/>
          <w:lang w:val="en-US"/>
        </w:rPr>
        <w:t>(</w:t>
      </w:r>
      <w:r w:rsidRPr="00F51BA9">
        <w:rPr>
          <w:color w:val="000000" w:themeColor="text1"/>
          <w:lang w:val="en-US"/>
        </w:rPr>
        <w:t>H</w:t>
      </w:r>
      <w:r w:rsidR="00CC328A">
        <w:rPr>
          <w:color w:val="000000" w:themeColor="text1"/>
          <w:lang w:val="en-US"/>
        </w:rPr>
        <w:t>)</w:t>
      </w:r>
      <w:r w:rsidRPr="00F51BA9">
        <w:rPr>
          <w:color w:val="000000" w:themeColor="text1"/>
          <w:lang w:val="en-US"/>
        </w:rPr>
        <w:t xml:space="preserve"> mắc nối tiếp. Biểu thức của cường độ dòng điện trong mạch là </w:t>
      </w:r>
    </w:p>
    <w:p w14:paraId="7CC38901" w14:textId="7BD4D8D1" w:rsidR="00F51BA9" w:rsidRDefault="002003D1" w:rsidP="0086289C">
      <w:pPr>
        <w:spacing w:before="0"/>
        <w:rPr>
          <w:color w:val="000000" w:themeColor="text1"/>
          <w:lang w:val="en-US"/>
        </w:rPr>
      </w:pPr>
      <w:r w:rsidRPr="002003D1">
        <w:rPr>
          <w:b/>
          <w:bCs/>
          <w:color w:val="000000" w:themeColor="text1"/>
          <w:lang w:val="en-US"/>
        </w:rPr>
        <w:t xml:space="preserve">A. </w:t>
      </w:r>
      <w:r w:rsidR="00CC328A" w:rsidRPr="00CC328A">
        <w:rPr>
          <w:color w:val="000000" w:themeColor="text1"/>
          <w:position w:val="-28"/>
          <w:lang w:val="en-US"/>
        </w:rPr>
        <w:object w:dxaOrig="2640" w:dyaOrig="680" w14:anchorId="19F9F51D">
          <v:shape id="_x0000_i1057" type="#_x0000_t75" style="width:131.45pt;height:33.5pt" o:ole="">
            <v:imagedata r:id="rId72" o:title=""/>
          </v:shape>
          <o:OLEObject Type="Embed" ProgID="Equation.DSMT4" ShapeID="_x0000_i1057" DrawAspect="Content" ObjectID="_1773690990" r:id="rId73"/>
        </w:object>
      </w:r>
      <w:r w:rsidR="00CC328A">
        <w:rPr>
          <w:color w:val="000000" w:themeColor="text1"/>
          <w:lang w:val="en-US"/>
        </w:rPr>
        <w:t xml:space="preserve"> </w:t>
      </w:r>
      <w:r w:rsidR="00CC328A">
        <w:rPr>
          <w:color w:val="000000" w:themeColor="text1"/>
          <w:lang w:val="en-US"/>
        </w:rPr>
        <w:tab/>
      </w:r>
      <w:r w:rsidR="00CC328A">
        <w:rPr>
          <w:color w:val="000000" w:themeColor="text1"/>
          <w:lang w:val="en-US"/>
        </w:rPr>
        <w:tab/>
      </w:r>
      <w:r w:rsidR="00CC328A">
        <w:rPr>
          <w:color w:val="000000" w:themeColor="text1"/>
          <w:lang w:val="en-US"/>
        </w:rPr>
        <w:tab/>
      </w:r>
      <w:r w:rsidR="00CC328A">
        <w:rPr>
          <w:color w:val="000000" w:themeColor="text1"/>
          <w:lang w:val="en-US"/>
        </w:rPr>
        <w:tab/>
      </w:r>
      <w:r w:rsidRPr="002003D1">
        <w:rPr>
          <w:b/>
          <w:bCs/>
          <w:color w:val="000000" w:themeColor="text1"/>
          <w:lang w:val="en-US"/>
        </w:rPr>
        <w:t xml:space="preserve">B. </w:t>
      </w:r>
      <w:r w:rsidR="00CC328A" w:rsidRPr="00CC328A">
        <w:rPr>
          <w:color w:val="000000" w:themeColor="text1"/>
          <w:position w:val="-28"/>
          <w:lang w:val="en-US"/>
        </w:rPr>
        <w:object w:dxaOrig="2940" w:dyaOrig="680" w14:anchorId="10348AE8">
          <v:shape id="_x0000_i1058" type="#_x0000_t75" style="width:146.5pt;height:33.5pt" o:ole="">
            <v:imagedata r:id="rId74" o:title=""/>
          </v:shape>
          <o:OLEObject Type="Embed" ProgID="Equation.DSMT4" ShapeID="_x0000_i1058" DrawAspect="Content" ObjectID="_1773690991" r:id="rId75"/>
        </w:object>
      </w:r>
      <w:r w:rsidR="00CC328A">
        <w:rPr>
          <w:color w:val="000000" w:themeColor="text1"/>
          <w:lang w:val="en-US"/>
        </w:rPr>
        <w:t xml:space="preserve"> </w:t>
      </w:r>
    </w:p>
    <w:p w14:paraId="24B85B5D" w14:textId="02E59442" w:rsidR="00CC328A" w:rsidRPr="00F51BA9" w:rsidRDefault="002003D1" w:rsidP="0086289C">
      <w:pPr>
        <w:spacing w:before="0"/>
        <w:rPr>
          <w:color w:val="000000" w:themeColor="text1"/>
          <w:lang w:val="en-US"/>
        </w:rPr>
      </w:pPr>
      <w:r w:rsidRPr="002003D1">
        <w:rPr>
          <w:b/>
          <w:bCs/>
          <w:color w:val="000000" w:themeColor="text1"/>
          <w:lang w:val="en-US"/>
        </w:rPr>
        <w:t xml:space="preserve">C. </w:t>
      </w:r>
      <w:r w:rsidR="00E41917" w:rsidRPr="00E41917">
        <w:rPr>
          <w:color w:val="000000" w:themeColor="text1"/>
          <w:position w:val="-28"/>
          <w:lang w:val="en-US"/>
        </w:rPr>
        <w:object w:dxaOrig="2940" w:dyaOrig="680" w14:anchorId="573F4B56">
          <v:shape id="_x0000_i1059" type="#_x0000_t75" style="width:146.5pt;height:33.5pt" o:ole="">
            <v:imagedata r:id="rId76" o:title=""/>
          </v:shape>
          <o:OLEObject Type="Embed" ProgID="Equation.DSMT4" ShapeID="_x0000_i1059" DrawAspect="Content" ObjectID="_1773690992" r:id="rId77"/>
        </w:object>
      </w:r>
      <w:r w:rsidR="00CC328A">
        <w:rPr>
          <w:color w:val="000000" w:themeColor="text1"/>
          <w:lang w:val="en-US"/>
        </w:rPr>
        <w:t xml:space="preserve"> </w:t>
      </w:r>
      <w:r w:rsidR="00E41917">
        <w:rPr>
          <w:color w:val="000000" w:themeColor="text1"/>
          <w:lang w:val="en-US"/>
        </w:rPr>
        <w:tab/>
      </w:r>
      <w:r w:rsidR="00E41917">
        <w:rPr>
          <w:color w:val="000000" w:themeColor="text1"/>
          <w:lang w:val="en-US"/>
        </w:rPr>
        <w:tab/>
      </w:r>
      <w:r w:rsidR="00E41917">
        <w:rPr>
          <w:color w:val="000000" w:themeColor="text1"/>
          <w:lang w:val="en-US"/>
        </w:rPr>
        <w:tab/>
      </w:r>
      <w:r w:rsidR="00E41917">
        <w:rPr>
          <w:color w:val="000000" w:themeColor="text1"/>
          <w:lang w:val="en-US"/>
        </w:rPr>
        <w:tab/>
      </w:r>
      <w:r w:rsidRPr="002003D1">
        <w:rPr>
          <w:b/>
          <w:bCs/>
          <w:color w:val="000000" w:themeColor="text1"/>
          <w:lang w:val="en-US"/>
        </w:rPr>
        <w:t xml:space="preserve">D. </w:t>
      </w:r>
      <w:r w:rsidR="00E41917" w:rsidRPr="00E41917">
        <w:rPr>
          <w:color w:val="000000" w:themeColor="text1"/>
          <w:position w:val="-28"/>
          <w:lang w:val="en-US"/>
        </w:rPr>
        <w:object w:dxaOrig="2640" w:dyaOrig="680" w14:anchorId="527C6CA6">
          <v:shape id="_x0000_i1060" type="#_x0000_t75" style="width:131.45pt;height:33.5pt" o:ole="">
            <v:imagedata r:id="rId78" o:title=""/>
          </v:shape>
          <o:OLEObject Type="Embed" ProgID="Equation.DSMT4" ShapeID="_x0000_i1060" DrawAspect="Content" ObjectID="_1773690993" r:id="rId79"/>
        </w:object>
      </w:r>
      <w:r w:rsidR="00E41917">
        <w:rPr>
          <w:color w:val="000000" w:themeColor="text1"/>
          <w:lang w:val="en-US"/>
        </w:rPr>
        <w:t xml:space="preserve"> </w:t>
      </w:r>
    </w:p>
    <w:p w14:paraId="746BD695" w14:textId="4E78D30D" w:rsidR="00F51BA9" w:rsidRPr="00F51BA9" w:rsidRDefault="00F51BA9" w:rsidP="0086289C">
      <w:pPr>
        <w:spacing w:before="0"/>
        <w:ind w:firstLine="0"/>
        <w:rPr>
          <w:color w:val="000000" w:themeColor="text1"/>
          <w:lang w:val="en-US"/>
        </w:rPr>
      </w:pPr>
      <w:r>
        <w:rPr>
          <w:b/>
          <w:color w:val="000000" w:themeColor="text1"/>
          <w:lang w:val="en-US"/>
        </w:rPr>
        <w:t xml:space="preserve">Câu 34: </w:t>
      </w:r>
      <w:r w:rsidRPr="00F51BA9">
        <w:rPr>
          <w:color w:val="000000" w:themeColor="text1"/>
          <w:lang w:val="en-US"/>
        </w:rPr>
        <w:t xml:space="preserve">Sóng cơ có tần số 80 Hz lan truyền trong một môi trường với vận tốc 4 m/s. Dao động của các phần tử vật chất tại hai điểm trên một phương truyền sóng cách nguồn sóng những đoạn lần lượt 31 cm và 33,5 cm thì lệch pha nhau </w:t>
      </w:r>
    </w:p>
    <w:p w14:paraId="68140FA2" w14:textId="6425F8EF"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2</w:t>
      </w:r>
      <w:r w:rsidR="00F51BA9" w:rsidRPr="00F51BA9">
        <w:rPr>
          <w:rFonts w:ascii="Cambria Math" w:hAnsi="Cambria Math" w:cs="Cambria Math"/>
          <w:color w:val="000000" w:themeColor="text1"/>
          <w:lang w:val="en-US"/>
        </w:rPr>
        <w:t>𝜋</w:t>
      </w:r>
      <w:r w:rsidR="00042E64" w:rsidRPr="00042E64">
        <w:rPr>
          <w:color w:val="000000" w:themeColor="text1"/>
          <w:lang w:val="en-US"/>
        </w:rPr>
        <w:t>rad.</w:t>
      </w:r>
      <w:r w:rsidRPr="002003D1">
        <w:rPr>
          <w:b/>
          <w:bCs/>
          <w:color w:val="000000" w:themeColor="text1"/>
          <w:lang w:val="en-US"/>
        </w:rPr>
        <w:t xml:space="preserve"> </w:t>
      </w:r>
      <w:r w:rsidR="00F51BA9" w:rsidRPr="00F51BA9">
        <w:rPr>
          <w:color w:val="000000" w:themeColor="text1"/>
          <w:lang w:val="en-US"/>
        </w:rPr>
        <w:tab/>
      </w:r>
      <w:r w:rsidR="00E41917">
        <w:rPr>
          <w:color w:val="000000" w:themeColor="text1"/>
          <w:lang w:val="en-US"/>
        </w:rPr>
        <w:tab/>
      </w:r>
      <w:r w:rsidR="00E41917">
        <w:rPr>
          <w:color w:val="000000" w:themeColor="text1"/>
          <w:lang w:val="en-US"/>
        </w:rPr>
        <w:tab/>
      </w:r>
      <w:r w:rsidRPr="002003D1">
        <w:rPr>
          <w:b/>
          <w:bCs/>
          <w:color w:val="000000" w:themeColor="text1"/>
          <w:lang w:val="en-US"/>
        </w:rPr>
        <w:t xml:space="preserve">B. </w:t>
      </w:r>
      <w:r w:rsidR="00F51BA9" w:rsidRPr="00F51BA9">
        <w:rPr>
          <w:rFonts w:ascii="Cambria Math" w:hAnsi="Cambria Math" w:cs="Cambria Math"/>
          <w:color w:val="000000" w:themeColor="text1"/>
          <w:lang w:val="en-US"/>
        </w:rPr>
        <w:t>𝜋</w:t>
      </w:r>
      <w:r w:rsidR="00042E64" w:rsidRPr="00042E64">
        <w:rPr>
          <w:color w:val="000000" w:themeColor="text1"/>
          <w:lang w:val="en-US"/>
        </w:rPr>
        <w:t>rad.</w:t>
      </w:r>
      <w:r w:rsidRPr="002003D1">
        <w:rPr>
          <w:b/>
          <w:bCs/>
          <w:color w:val="000000" w:themeColor="text1"/>
          <w:lang w:val="en-US"/>
        </w:rPr>
        <w:t xml:space="preserve"> </w:t>
      </w:r>
      <w:r w:rsidR="00F51BA9" w:rsidRPr="00F51BA9">
        <w:rPr>
          <w:color w:val="000000" w:themeColor="text1"/>
          <w:lang w:val="en-US"/>
        </w:rPr>
        <w:tab/>
      </w:r>
      <w:r w:rsidR="00E41917">
        <w:rPr>
          <w:color w:val="000000" w:themeColor="text1"/>
          <w:lang w:val="en-US"/>
        </w:rPr>
        <w:tab/>
      </w:r>
      <w:r w:rsidR="00E41917">
        <w:rPr>
          <w:color w:val="000000" w:themeColor="text1"/>
          <w:lang w:val="en-US"/>
        </w:rPr>
        <w:tab/>
      </w:r>
      <w:r w:rsidRPr="002003D1">
        <w:rPr>
          <w:b/>
          <w:bCs/>
          <w:color w:val="000000" w:themeColor="text1"/>
          <w:lang w:val="en-US"/>
        </w:rPr>
        <w:t xml:space="preserve">C. </w:t>
      </w:r>
      <w:r w:rsidR="00F51BA9" w:rsidRPr="00F51BA9">
        <w:rPr>
          <w:rFonts w:ascii="Cambria Math" w:hAnsi="Cambria Math" w:cs="Cambria Math"/>
          <w:color w:val="000000" w:themeColor="text1"/>
          <w:lang w:val="en-US"/>
        </w:rPr>
        <w:t>𝜋</w:t>
      </w:r>
      <w:r w:rsidR="00E41917">
        <w:rPr>
          <w:rFonts w:ascii="Cambria Math" w:hAnsi="Cambria Math" w:cs="Cambria Math"/>
          <w:color w:val="000000" w:themeColor="text1"/>
          <w:lang w:val="en-US"/>
        </w:rPr>
        <w:t>/3</w:t>
      </w:r>
      <w:r w:rsidR="00F51BA9" w:rsidRPr="00F51BA9">
        <w:rPr>
          <w:color w:val="000000" w:themeColor="text1"/>
          <w:lang w:val="en-US"/>
        </w:rPr>
        <w:t xml:space="preserve"> </w:t>
      </w:r>
      <w:r w:rsidR="00042E64" w:rsidRPr="00042E64">
        <w:rPr>
          <w:color w:val="000000" w:themeColor="text1"/>
          <w:lang w:val="en-US"/>
        </w:rPr>
        <w:t>rad.</w:t>
      </w:r>
      <w:r w:rsidRPr="002003D1">
        <w:rPr>
          <w:b/>
          <w:bCs/>
          <w:color w:val="000000" w:themeColor="text1"/>
          <w:lang w:val="en-US"/>
        </w:rPr>
        <w:t xml:space="preserve"> </w:t>
      </w:r>
      <w:r w:rsidR="00F51BA9" w:rsidRPr="00F51BA9">
        <w:rPr>
          <w:color w:val="000000" w:themeColor="text1"/>
          <w:lang w:val="en-US"/>
        </w:rPr>
        <w:tab/>
      </w:r>
      <w:r w:rsidR="00E41917">
        <w:rPr>
          <w:color w:val="000000" w:themeColor="text1"/>
          <w:lang w:val="en-US"/>
        </w:rPr>
        <w:tab/>
      </w:r>
      <w:r w:rsidR="00E41917">
        <w:rPr>
          <w:color w:val="000000" w:themeColor="text1"/>
          <w:lang w:val="en-US"/>
        </w:rPr>
        <w:tab/>
      </w:r>
      <w:r w:rsidRPr="002003D1">
        <w:rPr>
          <w:b/>
          <w:bCs/>
          <w:color w:val="000000" w:themeColor="text1"/>
          <w:lang w:val="en-US"/>
        </w:rPr>
        <w:t xml:space="preserve">D. </w:t>
      </w:r>
      <w:r w:rsidR="00F51BA9" w:rsidRPr="00F51BA9">
        <w:rPr>
          <w:rFonts w:ascii="Cambria Math" w:hAnsi="Cambria Math" w:cs="Cambria Math"/>
          <w:color w:val="000000" w:themeColor="text1"/>
          <w:lang w:val="en-US"/>
        </w:rPr>
        <w:t>𝜋</w:t>
      </w:r>
      <w:r w:rsidR="00E41917">
        <w:rPr>
          <w:rFonts w:ascii="Cambria Math" w:hAnsi="Cambria Math" w:cs="Cambria Math"/>
          <w:color w:val="000000" w:themeColor="text1"/>
          <w:lang w:val="en-US"/>
        </w:rPr>
        <w:t>/2</w:t>
      </w:r>
      <w:r w:rsidR="00F51BA9" w:rsidRPr="00F51BA9">
        <w:rPr>
          <w:color w:val="000000" w:themeColor="text1"/>
          <w:lang w:val="en-US"/>
        </w:rPr>
        <w:t xml:space="preserve"> </w:t>
      </w:r>
      <w:r w:rsidR="00042E64" w:rsidRPr="00042E64">
        <w:rPr>
          <w:color w:val="000000" w:themeColor="text1"/>
          <w:lang w:val="en-US"/>
        </w:rPr>
        <w:t>rad.</w:t>
      </w:r>
      <w:r w:rsidRPr="002003D1">
        <w:rPr>
          <w:b/>
          <w:bCs/>
          <w:color w:val="000000" w:themeColor="text1"/>
          <w:lang w:val="en-US"/>
        </w:rPr>
        <w:t xml:space="preserve"> </w:t>
      </w:r>
    </w:p>
    <w:p w14:paraId="586CC86F" w14:textId="127FB4D0" w:rsidR="00F51BA9" w:rsidRPr="00F51BA9" w:rsidRDefault="00F51BA9" w:rsidP="0086289C">
      <w:pPr>
        <w:spacing w:before="0"/>
        <w:ind w:firstLine="0"/>
        <w:rPr>
          <w:color w:val="000000" w:themeColor="text1"/>
          <w:lang w:val="en-US"/>
        </w:rPr>
      </w:pPr>
      <w:r>
        <w:rPr>
          <w:b/>
          <w:color w:val="000000" w:themeColor="text1"/>
          <w:lang w:val="en-US"/>
        </w:rPr>
        <w:t xml:space="preserve">Câu 35: </w:t>
      </w:r>
      <w:r w:rsidRPr="00F51BA9">
        <w:rPr>
          <w:color w:val="000000" w:themeColor="text1"/>
          <w:lang w:val="en-US"/>
        </w:rPr>
        <w:t>Cho mạch điện xoay chiều R, L, C mắc nối tiếp có L =  1</w:t>
      </w:r>
      <w:r w:rsidR="00E41917">
        <w:rPr>
          <w:color w:val="000000" w:themeColor="text1"/>
          <w:lang w:val="en-US"/>
        </w:rPr>
        <w:t>/</w:t>
      </w:r>
      <w:r w:rsidR="00E41917" w:rsidRPr="00E41917">
        <w:rPr>
          <w:color w:val="000000" w:themeColor="text1"/>
          <w:lang w:val="en-US"/>
        </w:rPr>
        <w:t>π</w:t>
      </w:r>
      <w:r w:rsidRPr="00F51BA9">
        <w:rPr>
          <w:color w:val="000000" w:themeColor="text1"/>
          <w:lang w:val="en-US"/>
        </w:rPr>
        <w:t xml:space="preserve"> </w:t>
      </w:r>
      <w:r w:rsidR="00E41917">
        <w:rPr>
          <w:color w:val="000000" w:themeColor="text1"/>
          <w:lang w:val="en-US"/>
        </w:rPr>
        <w:t>(</w:t>
      </w:r>
      <w:r w:rsidRPr="00F51BA9">
        <w:rPr>
          <w:color w:val="000000" w:themeColor="text1"/>
          <w:lang w:val="en-US"/>
        </w:rPr>
        <w:t>H</w:t>
      </w:r>
      <w:r w:rsidR="00E41917">
        <w:rPr>
          <w:color w:val="000000" w:themeColor="text1"/>
          <w:lang w:val="en-US"/>
        </w:rPr>
        <w:t>)</w:t>
      </w:r>
      <w:r w:rsidRPr="00F51BA9">
        <w:rPr>
          <w:color w:val="000000" w:themeColor="text1"/>
          <w:lang w:val="en-US"/>
        </w:rPr>
        <w:t xml:space="preserve"> và C = 2.10</w:t>
      </w:r>
      <w:r w:rsidRPr="00E41917">
        <w:rPr>
          <w:color w:val="000000" w:themeColor="text1"/>
          <w:vertAlign w:val="superscript"/>
          <w:lang w:val="en-US"/>
        </w:rPr>
        <w:t>−4</w:t>
      </w:r>
      <w:r w:rsidR="00E41917">
        <w:rPr>
          <w:color w:val="000000" w:themeColor="text1"/>
          <w:lang w:val="en-US"/>
        </w:rPr>
        <w:t>/</w:t>
      </w:r>
      <w:r w:rsidR="00E41917" w:rsidRPr="00E41917">
        <w:rPr>
          <w:color w:val="000000" w:themeColor="text1"/>
          <w:lang w:val="en-US"/>
        </w:rPr>
        <w:t>π</w:t>
      </w:r>
      <w:r w:rsidRPr="00F51BA9">
        <w:rPr>
          <w:color w:val="000000" w:themeColor="text1"/>
          <w:lang w:val="en-US"/>
        </w:rPr>
        <w:t xml:space="preserve"> </w:t>
      </w:r>
      <w:r w:rsidR="00E41917">
        <w:rPr>
          <w:color w:val="000000" w:themeColor="text1"/>
          <w:lang w:val="en-US"/>
        </w:rPr>
        <w:t>(</w:t>
      </w:r>
      <w:r w:rsidRPr="00F51BA9">
        <w:rPr>
          <w:color w:val="000000" w:themeColor="text1"/>
          <w:lang w:val="en-US"/>
        </w:rPr>
        <w:t>F</w:t>
      </w:r>
      <w:r w:rsidR="00E41917">
        <w:rPr>
          <w:color w:val="000000" w:themeColor="text1"/>
          <w:lang w:val="en-US"/>
        </w:rPr>
        <w:t>)</w:t>
      </w:r>
      <w:r w:rsidRPr="00F51BA9">
        <w:rPr>
          <w:color w:val="000000" w:themeColor="text1"/>
          <w:lang w:val="en-US"/>
        </w:rPr>
        <w:t xml:space="preserve">. Tần số của dòng điện xoay chiều chạy trong mạch là 50 Hz. Để dòng điện lệch pha </w:t>
      </w:r>
      <w:r w:rsidRPr="00F51BA9">
        <w:rPr>
          <w:rFonts w:ascii="Cambria Math" w:hAnsi="Cambria Math" w:cs="Cambria Math"/>
          <w:color w:val="000000" w:themeColor="text1"/>
          <w:lang w:val="en-US"/>
        </w:rPr>
        <w:t>𝜋</w:t>
      </w:r>
      <w:r w:rsidR="00E41917">
        <w:rPr>
          <w:rFonts w:ascii="Cambria Math" w:hAnsi="Cambria Math" w:cs="Cambria Math"/>
          <w:color w:val="000000" w:themeColor="text1"/>
          <w:lang w:val="en-US"/>
        </w:rPr>
        <w:t>/6</w:t>
      </w:r>
      <w:r w:rsidRPr="00F51BA9">
        <w:rPr>
          <w:color w:val="000000" w:themeColor="text1"/>
          <w:lang w:val="en-US"/>
        </w:rPr>
        <w:t xml:space="preserve"> so với điện áp đặt vào hai đầu đoạn mạch thì điện trở phải có giá trị </w:t>
      </w:r>
    </w:p>
    <w:p w14:paraId="60521FE4" w14:textId="0BACB32A"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A92407" w:rsidRPr="00E41917">
        <w:rPr>
          <w:color w:val="000000" w:themeColor="text1"/>
          <w:position w:val="-8"/>
          <w:lang w:val="en-US"/>
        </w:rPr>
        <w:object w:dxaOrig="760" w:dyaOrig="360" w14:anchorId="00EAE475">
          <v:shape id="_x0000_i1061" type="#_x0000_t75" style="width:38.5pt;height:18.4pt" o:ole="">
            <v:imagedata r:id="rId80" o:title=""/>
          </v:shape>
          <o:OLEObject Type="Embed" ProgID="Equation.DSMT4" ShapeID="_x0000_i1061" DrawAspect="Content" ObjectID="_1773690994" r:id="rId81"/>
        </w:object>
      </w:r>
      <w:r w:rsidR="00E41917">
        <w:rPr>
          <w:color w:val="000000" w:themeColor="text1"/>
          <w:lang w:val="en-US"/>
        </w:rPr>
        <w:t xml:space="preserve"> </w:t>
      </w:r>
      <w:r w:rsidR="00A92407">
        <w:rPr>
          <w:color w:val="000000" w:themeColor="text1"/>
          <w:lang w:val="en-US"/>
        </w:rPr>
        <w:tab/>
      </w:r>
      <w:r w:rsidR="00A92407">
        <w:rPr>
          <w:color w:val="000000" w:themeColor="text1"/>
          <w:lang w:val="en-US"/>
        </w:rPr>
        <w:tab/>
      </w:r>
      <w:r w:rsidR="00A92407">
        <w:rPr>
          <w:color w:val="000000" w:themeColor="text1"/>
          <w:lang w:val="en-US"/>
        </w:rPr>
        <w:tab/>
      </w:r>
      <w:r w:rsidRPr="002003D1">
        <w:rPr>
          <w:b/>
          <w:bCs/>
          <w:color w:val="000000" w:themeColor="text1"/>
          <w:lang w:val="en-US"/>
        </w:rPr>
        <w:t xml:space="preserve">B. </w:t>
      </w:r>
      <w:r w:rsidR="00A92407" w:rsidRPr="00A92407">
        <w:rPr>
          <w:color w:val="000000" w:themeColor="text1"/>
          <w:position w:val="-28"/>
          <w:lang w:val="en-US"/>
        </w:rPr>
        <w:object w:dxaOrig="620" w:dyaOrig="660" w14:anchorId="2C11C518">
          <v:shape id="_x0000_i1062" type="#_x0000_t75" style="width:31pt;height:33.5pt" o:ole="">
            <v:imagedata r:id="rId82" o:title=""/>
          </v:shape>
          <o:OLEObject Type="Embed" ProgID="Equation.DSMT4" ShapeID="_x0000_i1062" DrawAspect="Content" ObjectID="_1773690995" r:id="rId83"/>
        </w:object>
      </w:r>
      <w:r w:rsidR="00A92407">
        <w:rPr>
          <w:color w:val="000000" w:themeColor="text1"/>
          <w:lang w:val="en-US"/>
        </w:rPr>
        <w:t xml:space="preserve"> </w:t>
      </w:r>
      <w:r w:rsidR="00A92407">
        <w:rPr>
          <w:color w:val="000000" w:themeColor="text1"/>
          <w:lang w:val="en-US"/>
        </w:rPr>
        <w:tab/>
      </w:r>
      <w:r w:rsidR="00A92407">
        <w:rPr>
          <w:color w:val="000000" w:themeColor="text1"/>
          <w:lang w:val="en-US"/>
        </w:rPr>
        <w:tab/>
      </w:r>
      <w:r w:rsidR="00A92407">
        <w:rPr>
          <w:color w:val="000000" w:themeColor="text1"/>
          <w:lang w:val="en-US"/>
        </w:rPr>
        <w:tab/>
      </w:r>
      <w:r w:rsidRPr="002003D1">
        <w:rPr>
          <w:b/>
          <w:bCs/>
          <w:color w:val="000000" w:themeColor="text1"/>
          <w:lang w:val="en-US"/>
        </w:rPr>
        <w:t xml:space="preserve">C. </w:t>
      </w:r>
      <w:r w:rsidR="00A92407" w:rsidRPr="00A92407">
        <w:rPr>
          <w:color w:val="000000" w:themeColor="text1"/>
          <w:position w:val="-8"/>
          <w:lang w:val="en-US"/>
        </w:rPr>
        <w:object w:dxaOrig="859" w:dyaOrig="360" w14:anchorId="320A4879">
          <v:shape id="_x0000_i1063" type="#_x0000_t75" style="width:41.85pt;height:18.4pt" o:ole="">
            <v:imagedata r:id="rId84" o:title=""/>
          </v:shape>
          <o:OLEObject Type="Embed" ProgID="Equation.DSMT4" ShapeID="_x0000_i1063" DrawAspect="Content" ObjectID="_1773690996" r:id="rId85"/>
        </w:object>
      </w:r>
      <w:r w:rsidR="00A92407">
        <w:rPr>
          <w:color w:val="000000" w:themeColor="text1"/>
          <w:lang w:val="en-US"/>
        </w:rPr>
        <w:t xml:space="preserve"> </w:t>
      </w:r>
      <w:r w:rsidR="00A92407">
        <w:rPr>
          <w:color w:val="000000" w:themeColor="text1"/>
          <w:lang w:val="en-US"/>
        </w:rPr>
        <w:tab/>
      </w:r>
      <w:r w:rsidR="00A92407">
        <w:rPr>
          <w:color w:val="000000" w:themeColor="text1"/>
          <w:lang w:val="en-US"/>
        </w:rPr>
        <w:tab/>
      </w:r>
      <w:r w:rsidR="00A92407">
        <w:rPr>
          <w:color w:val="000000" w:themeColor="text1"/>
          <w:lang w:val="en-US"/>
        </w:rPr>
        <w:tab/>
      </w:r>
      <w:r w:rsidRPr="002003D1">
        <w:rPr>
          <w:b/>
          <w:bCs/>
          <w:color w:val="000000" w:themeColor="text1"/>
          <w:lang w:val="en-US"/>
        </w:rPr>
        <w:t xml:space="preserve">D. </w:t>
      </w:r>
      <w:r w:rsidR="00A92407" w:rsidRPr="00A92407">
        <w:rPr>
          <w:color w:val="000000" w:themeColor="text1"/>
          <w:position w:val="-28"/>
          <w:lang w:val="en-US"/>
        </w:rPr>
        <w:object w:dxaOrig="660" w:dyaOrig="660" w14:anchorId="54E6413A">
          <v:shape id="_x0000_i1064" type="#_x0000_t75" style="width:33.5pt;height:33.5pt" o:ole="">
            <v:imagedata r:id="rId86" o:title=""/>
          </v:shape>
          <o:OLEObject Type="Embed" ProgID="Equation.DSMT4" ShapeID="_x0000_i1064" DrawAspect="Content" ObjectID="_1773690997" r:id="rId87"/>
        </w:object>
      </w:r>
      <w:r w:rsidR="00A92407">
        <w:rPr>
          <w:color w:val="000000" w:themeColor="text1"/>
          <w:lang w:val="en-US"/>
        </w:rPr>
        <w:t xml:space="preserve"> </w:t>
      </w:r>
    </w:p>
    <w:p w14:paraId="5AAE6015" w14:textId="6292DC72" w:rsidR="00F51BA9" w:rsidRPr="00F51BA9" w:rsidRDefault="00F51BA9" w:rsidP="0086289C">
      <w:pPr>
        <w:spacing w:before="0"/>
        <w:ind w:firstLine="0"/>
        <w:rPr>
          <w:color w:val="000000" w:themeColor="text1"/>
          <w:lang w:val="en-US"/>
        </w:rPr>
      </w:pPr>
      <w:r>
        <w:rPr>
          <w:b/>
          <w:color w:val="000000" w:themeColor="text1"/>
          <w:lang w:val="en-US"/>
        </w:rPr>
        <w:t xml:space="preserve">Câu 36: </w:t>
      </w:r>
      <w:r w:rsidRPr="00F51BA9">
        <w:rPr>
          <w:color w:val="000000" w:themeColor="text1"/>
          <w:lang w:val="en-US"/>
        </w:rPr>
        <w:t>Mạch điện xoay chiều gồm điện trở thuần R, cuộn cảm thuần có cảm kháng Z</w:t>
      </w:r>
      <w:r w:rsidRPr="00A92407">
        <w:rPr>
          <w:color w:val="000000" w:themeColor="text1"/>
          <w:vertAlign w:val="subscript"/>
          <w:lang w:val="en-US"/>
        </w:rPr>
        <w:t>L</w:t>
      </w:r>
      <w:r w:rsidRPr="00F51BA9">
        <w:rPr>
          <w:color w:val="000000" w:themeColor="text1"/>
          <w:lang w:val="en-US"/>
        </w:rPr>
        <w:t xml:space="preserve"> và tụ điện có dung kháng Z</w:t>
      </w:r>
      <w:r w:rsidRPr="00A92407">
        <w:rPr>
          <w:color w:val="000000" w:themeColor="text1"/>
          <w:vertAlign w:val="subscript"/>
          <w:lang w:val="en-US"/>
        </w:rPr>
        <w:t xml:space="preserve">C </w:t>
      </w:r>
      <w:r w:rsidRPr="00F51BA9">
        <w:rPr>
          <w:color w:val="000000" w:themeColor="text1"/>
          <w:lang w:val="en-US"/>
        </w:rPr>
        <w:t>= 2Z</w:t>
      </w:r>
      <w:r w:rsidRPr="00A92407">
        <w:rPr>
          <w:color w:val="000000" w:themeColor="text1"/>
          <w:vertAlign w:val="subscript"/>
          <w:lang w:val="en-US"/>
        </w:rPr>
        <w:t>L</w:t>
      </w:r>
      <w:r w:rsidRPr="00F51BA9">
        <w:rPr>
          <w:color w:val="000000" w:themeColor="text1"/>
          <w:lang w:val="en-US"/>
        </w:rPr>
        <w:t xml:space="preserve"> mắc nối tiếp. Vào một thời điểm khi điện áp giữa hai đầu điện trở và tụ điện có giá trị tương ứng là 40 V và 30 V thì điện áp giữa hai đầu mạch điện là </w:t>
      </w:r>
    </w:p>
    <w:p w14:paraId="6EA8E4DC" w14:textId="7D3A6FAB"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43 V.</w:t>
      </w:r>
      <w:r w:rsidR="00A92407">
        <w:rPr>
          <w:color w:val="000000" w:themeColor="text1"/>
          <w:lang w:val="en-US"/>
        </w:rPr>
        <w:tab/>
      </w:r>
      <w:r w:rsidR="00A92407">
        <w:rPr>
          <w:color w:val="000000" w:themeColor="text1"/>
          <w:lang w:val="en-US"/>
        </w:rPr>
        <w:tab/>
      </w:r>
      <w:r w:rsidR="00F51BA9" w:rsidRPr="00F51BA9">
        <w:rPr>
          <w:color w:val="000000" w:themeColor="text1"/>
          <w:lang w:val="en-US"/>
        </w:rPr>
        <w:t xml:space="preserve"> </w:t>
      </w:r>
      <w:r w:rsidR="00F51BA9" w:rsidRPr="00F51BA9">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60 V. </w:t>
      </w:r>
      <w:r w:rsidR="00F51BA9" w:rsidRPr="00F51BA9">
        <w:rPr>
          <w:color w:val="000000" w:themeColor="text1"/>
          <w:lang w:val="en-US"/>
        </w:rPr>
        <w:tab/>
      </w:r>
      <w:r w:rsidR="00A92407">
        <w:rPr>
          <w:color w:val="000000" w:themeColor="text1"/>
          <w:lang w:val="en-US"/>
        </w:rPr>
        <w:tab/>
      </w:r>
      <w:r w:rsidR="00A92407">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 xml:space="preserve">55 V. </w:t>
      </w:r>
      <w:r w:rsidR="00F51BA9" w:rsidRPr="00F51BA9">
        <w:rPr>
          <w:color w:val="000000" w:themeColor="text1"/>
          <w:lang w:val="en-US"/>
        </w:rPr>
        <w:tab/>
      </w:r>
      <w:r w:rsidR="00A92407">
        <w:rPr>
          <w:color w:val="000000" w:themeColor="text1"/>
          <w:lang w:val="en-US"/>
        </w:rPr>
        <w:tab/>
      </w:r>
      <w:r w:rsidR="00A92407">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85 V. </w:t>
      </w:r>
    </w:p>
    <w:p w14:paraId="0EE56E2B" w14:textId="6B898665" w:rsidR="00F51BA9" w:rsidRPr="00F51BA9" w:rsidRDefault="00F51BA9" w:rsidP="0086289C">
      <w:pPr>
        <w:spacing w:before="0"/>
        <w:ind w:firstLine="0"/>
        <w:rPr>
          <w:color w:val="000000" w:themeColor="text1"/>
          <w:lang w:val="en-US"/>
        </w:rPr>
      </w:pPr>
      <w:r>
        <w:rPr>
          <w:b/>
          <w:color w:val="000000" w:themeColor="text1"/>
          <w:lang w:val="en-US"/>
        </w:rPr>
        <w:t xml:space="preserve">Câu 37: </w:t>
      </w:r>
      <w:r w:rsidRPr="00F51BA9">
        <w:rPr>
          <w:color w:val="000000" w:themeColor="text1"/>
          <w:lang w:val="en-US"/>
        </w:rPr>
        <w:t xml:space="preserve">Đặt một điện áp xoay chiều có giá trị hiệu đụng U và tần số f vào hai đầu đoạn mạch R, L, C mắc nối tiếp. Nối hai đầu tụ điện bằng một ampe kế có điện trở không đáng kể thì cường độ dòng điện chậm pha một góc </w:t>
      </w:r>
      <w:r w:rsidRPr="00F51BA9">
        <w:rPr>
          <w:rFonts w:ascii="Cambria Math" w:hAnsi="Cambria Math" w:cs="Cambria Math"/>
          <w:color w:val="000000" w:themeColor="text1"/>
          <w:lang w:val="en-US"/>
        </w:rPr>
        <w:t>𝜋</w:t>
      </w:r>
      <w:r w:rsidR="00A92407">
        <w:rPr>
          <w:rFonts w:ascii="Cambria Math" w:hAnsi="Cambria Math" w:cs="Cambria Math"/>
          <w:color w:val="000000" w:themeColor="text1"/>
          <w:lang w:val="en-US"/>
        </w:rPr>
        <w:t>/6</w:t>
      </w:r>
      <w:r w:rsidRPr="00F51BA9">
        <w:rPr>
          <w:color w:val="000000" w:themeColor="text1"/>
          <w:lang w:val="en-US"/>
        </w:rPr>
        <w:t xml:space="preserve">  so với điện áp giữa hai đầu đoạn mạch. Nếu thay ampe kế bằng một vôn kế có điện trở rất lớn thì thấy vôn kế chỉ </w:t>
      </w:r>
      <w:r w:rsidRPr="00F51BA9">
        <w:rPr>
          <w:color w:val="000000" w:themeColor="text1"/>
          <w:lang w:val="en-US"/>
        </w:rPr>
        <w:lastRenderedPageBreak/>
        <w:t xml:space="preserve">167,3 V và điện áp giữa hai đầu vôn kế chậm pha một góc </w:t>
      </w:r>
      <w:r w:rsidR="00A92407" w:rsidRPr="00A92407">
        <w:rPr>
          <w:color w:val="000000" w:themeColor="text1"/>
          <w:lang w:val="en-US"/>
        </w:rPr>
        <w:t>π</w:t>
      </w:r>
      <w:r w:rsidR="00A92407">
        <w:rPr>
          <w:color w:val="000000" w:themeColor="text1"/>
          <w:lang w:val="en-US"/>
        </w:rPr>
        <w:t xml:space="preserve">/4 </w:t>
      </w:r>
      <w:r w:rsidRPr="00F51BA9">
        <w:rPr>
          <w:color w:val="000000" w:themeColor="text1"/>
          <w:lang w:val="en-US"/>
        </w:rPr>
        <w:t xml:space="preserve">so với diện áp giữa hai đầu đoạn mạch. Giá trị của </w:t>
      </w:r>
      <w:r w:rsidRPr="00F51BA9">
        <w:rPr>
          <w:rFonts w:ascii="Cambria Math" w:hAnsi="Cambria Math" w:cs="Cambria Math"/>
          <w:color w:val="000000" w:themeColor="text1"/>
          <w:lang w:val="en-US"/>
        </w:rPr>
        <w:t>𝑈</w:t>
      </w:r>
      <w:r w:rsidRPr="00F51BA9">
        <w:rPr>
          <w:color w:val="000000" w:themeColor="text1"/>
          <w:lang w:val="en-US"/>
        </w:rPr>
        <w:t xml:space="preserve"> xấp xỉ bằng </w:t>
      </w:r>
    </w:p>
    <w:p w14:paraId="70DEE89A" w14:textId="7BAA096A"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 xml:space="preserve">175 V. </w:t>
      </w:r>
      <w:r w:rsidR="00F51BA9" w:rsidRPr="00F51BA9">
        <w:rPr>
          <w:color w:val="000000" w:themeColor="text1"/>
          <w:lang w:val="en-US"/>
        </w:rPr>
        <w:tab/>
      </w:r>
      <w:r w:rsidR="00A92407">
        <w:rPr>
          <w:color w:val="000000" w:themeColor="text1"/>
          <w:lang w:val="en-US"/>
        </w:rPr>
        <w:tab/>
      </w:r>
      <w:r w:rsidR="00A92407">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125 V. </w:t>
      </w:r>
      <w:r w:rsidR="00F51BA9" w:rsidRPr="00F51BA9">
        <w:rPr>
          <w:color w:val="000000" w:themeColor="text1"/>
          <w:lang w:val="en-US"/>
        </w:rPr>
        <w:tab/>
      </w:r>
      <w:r w:rsidR="00A92407">
        <w:rPr>
          <w:color w:val="000000" w:themeColor="text1"/>
          <w:lang w:val="en-US"/>
        </w:rPr>
        <w:tab/>
      </w:r>
      <w:r w:rsidR="00A92407">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 xml:space="preserve">100 V. </w:t>
      </w:r>
      <w:r w:rsidR="00F51BA9" w:rsidRPr="00F51BA9">
        <w:rPr>
          <w:color w:val="000000" w:themeColor="text1"/>
          <w:lang w:val="en-US"/>
        </w:rPr>
        <w:tab/>
      </w:r>
      <w:r w:rsidR="00A92407">
        <w:rPr>
          <w:color w:val="000000" w:themeColor="text1"/>
          <w:lang w:val="en-US"/>
        </w:rPr>
        <w:tab/>
      </w:r>
      <w:r w:rsidR="00A92407">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150 V. </w:t>
      </w:r>
    </w:p>
    <w:p w14:paraId="19105F63" w14:textId="785653FF" w:rsidR="00F51BA9" w:rsidRPr="00F51BA9" w:rsidRDefault="00F51BA9" w:rsidP="0086289C">
      <w:pPr>
        <w:spacing w:before="0"/>
        <w:ind w:firstLine="0"/>
        <w:rPr>
          <w:color w:val="000000" w:themeColor="text1"/>
          <w:lang w:val="en-US"/>
        </w:rPr>
      </w:pPr>
      <w:r>
        <w:rPr>
          <w:b/>
          <w:color w:val="000000" w:themeColor="text1"/>
          <w:lang w:val="en-US"/>
        </w:rPr>
        <w:t xml:space="preserve">Câu 38: </w:t>
      </w:r>
      <w:r w:rsidRPr="00F51BA9">
        <w:rPr>
          <w:color w:val="000000" w:themeColor="text1"/>
          <w:lang w:val="en-US"/>
        </w:rPr>
        <w:t xml:space="preserve">Một vật dao động điều hòa theo phương trình </w:t>
      </w:r>
      <w:r w:rsidRPr="00F51BA9">
        <w:rPr>
          <w:rFonts w:ascii="Cambria Math" w:hAnsi="Cambria Math" w:cs="Cambria Math"/>
          <w:color w:val="000000" w:themeColor="text1"/>
          <w:lang w:val="en-US"/>
        </w:rPr>
        <w:t>𝑥</w:t>
      </w:r>
      <w:r w:rsidRPr="00F51BA9">
        <w:rPr>
          <w:color w:val="000000" w:themeColor="text1"/>
          <w:lang w:val="en-US"/>
        </w:rPr>
        <w:t xml:space="preserve"> = 4cos(</w:t>
      </w:r>
      <w:r w:rsidRPr="00F51BA9">
        <w:rPr>
          <w:rFonts w:ascii="Cambria Math" w:hAnsi="Cambria Math" w:cs="Cambria Math"/>
          <w:color w:val="000000" w:themeColor="text1"/>
          <w:lang w:val="en-US"/>
        </w:rPr>
        <w:t>𝜔𝑡</w:t>
      </w:r>
      <w:r w:rsidRPr="00F51BA9">
        <w:rPr>
          <w:color w:val="000000" w:themeColor="text1"/>
          <w:lang w:val="en-US"/>
        </w:rPr>
        <w:t xml:space="preserve"> + 2</w:t>
      </w:r>
      <w:r w:rsidRPr="00F51BA9">
        <w:rPr>
          <w:rFonts w:ascii="Cambria Math" w:hAnsi="Cambria Math" w:cs="Cambria Math"/>
          <w:color w:val="000000" w:themeColor="text1"/>
          <w:lang w:val="en-US"/>
        </w:rPr>
        <w:t>𝜋</w:t>
      </w:r>
      <w:r w:rsidR="00A92407">
        <w:rPr>
          <w:rFonts w:ascii="Cambria Math" w:hAnsi="Cambria Math" w:cs="Cambria Math"/>
          <w:color w:val="000000" w:themeColor="text1"/>
          <w:lang w:val="en-US"/>
        </w:rPr>
        <w:t>/3</w:t>
      </w:r>
      <w:r w:rsidRPr="00F51BA9">
        <w:rPr>
          <w:color w:val="000000" w:themeColor="text1"/>
          <w:lang w:val="en-US"/>
        </w:rPr>
        <w:t xml:space="preserve">) (cm). Trong giây đầu tiên </w:t>
      </w:r>
      <w:r w:rsidR="00A92407">
        <w:rPr>
          <w:color w:val="000000" w:themeColor="text1"/>
          <w:lang w:val="en-US"/>
        </w:rPr>
        <w:t xml:space="preserve"> </w:t>
      </w:r>
      <w:r w:rsidRPr="00F51BA9">
        <w:rPr>
          <w:color w:val="000000" w:themeColor="text1"/>
          <w:lang w:val="en-US"/>
        </w:rPr>
        <w:t xml:space="preserve">vật đi được quãng đường 6 cm. Sau 2022 giây kể từ thời điểm t = 0, vật đi được quãng đường là </w:t>
      </w:r>
    </w:p>
    <w:p w14:paraId="24281429" w14:textId="140AFD74"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 xml:space="preserve">121,32 m. </w:t>
      </w:r>
      <w:r w:rsidR="00F51BA9" w:rsidRPr="00F51BA9">
        <w:rPr>
          <w:color w:val="000000" w:themeColor="text1"/>
          <w:lang w:val="en-US"/>
        </w:rPr>
        <w:tab/>
      </w:r>
      <w:r w:rsidR="00A92407">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33,7 m. </w:t>
      </w:r>
      <w:r w:rsidR="00F51BA9" w:rsidRPr="00F51BA9">
        <w:rPr>
          <w:color w:val="000000" w:themeColor="text1"/>
          <w:lang w:val="en-US"/>
        </w:rPr>
        <w:tab/>
      </w:r>
      <w:r w:rsidR="00A92407">
        <w:rPr>
          <w:color w:val="000000" w:themeColor="text1"/>
          <w:lang w:val="en-US"/>
        </w:rPr>
        <w:tab/>
      </w:r>
      <w:r w:rsidR="00A92407">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 xml:space="preserve">67,4 m. </w:t>
      </w:r>
      <w:r w:rsidR="00F51BA9" w:rsidRPr="00F51BA9">
        <w:rPr>
          <w:color w:val="000000" w:themeColor="text1"/>
          <w:lang w:val="en-US"/>
        </w:rPr>
        <w:tab/>
      </w:r>
      <w:r w:rsidR="00A92407">
        <w:rPr>
          <w:color w:val="000000" w:themeColor="text1"/>
          <w:lang w:val="en-US"/>
        </w:rPr>
        <w:tab/>
      </w:r>
      <w:r w:rsidR="00A92407">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134,8 m. </w:t>
      </w:r>
    </w:p>
    <w:p w14:paraId="309A2F67" w14:textId="29DE3457" w:rsidR="00F51BA9" w:rsidRPr="00F51BA9" w:rsidRDefault="00F51BA9" w:rsidP="0086289C">
      <w:pPr>
        <w:spacing w:before="0"/>
        <w:ind w:firstLine="0"/>
        <w:rPr>
          <w:color w:val="000000" w:themeColor="text1"/>
          <w:lang w:val="en-US"/>
        </w:rPr>
      </w:pPr>
      <w:r>
        <w:rPr>
          <w:b/>
          <w:color w:val="000000" w:themeColor="text1"/>
          <w:lang w:val="en-US"/>
        </w:rPr>
        <w:t xml:space="preserve">Câu 39: </w:t>
      </w:r>
      <w:r w:rsidRPr="00F51BA9">
        <w:rPr>
          <w:color w:val="000000" w:themeColor="text1"/>
          <w:lang w:val="en-US"/>
        </w:rPr>
        <w:t xml:space="preserve">Trong một thí nghiệm về giao thoa sóng nước, hai nguồn kết </w:t>
      </w:r>
      <w:r w:rsidR="00A92407">
        <w:rPr>
          <w:color w:val="000000" w:themeColor="text1"/>
          <w:lang w:val="en-US"/>
        </w:rPr>
        <w:t>hợp</w:t>
      </w:r>
      <w:r w:rsidRPr="00F51BA9">
        <w:rPr>
          <w:color w:val="000000" w:themeColor="text1"/>
          <w:lang w:val="en-US"/>
        </w:rPr>
        <w:t xml:space="preserve"> A và B cách nhau 6 cm, dao động cùng pha, cùng biên độ. Gọi </w:t>
      </w:r>
      <w:r w:rsidRPr="00F51BA9">
        <w:rPr>
          <w:rFonts w:ascii="Cambria Math" w:hAnsi="Cambria Math" w:cs="Cambria Math"/>
          <w:color w:val="000000" w:themeColor="text1"/>
          <w:lang w:val="en-US"/>
        </w:rPr>
        <w:t>𝐴𝑥</w:t>
      </w:r>
      <w:r w:rsidRPr="00F51BA9">
        <w:rPr>
          <w:color w:val="000000" w:themeColor="text1"/>
          <w:lang w:val="en-US"/>
        </w:rPr>
        <w:t xml:space="preserve"> là nửa đường thẳng vuông góc với </w:t>
      </w:r>
      <w:r w:rsidRPr="00F51BA9">
        <w:rPr>
          <w:rFonts w:ascii="Cambria Math" w:hAnsi="Cambria Math" w:cs="Cambria Math"/>
          <w:color w:val="000000" w:themeColor="text1"/>
          <w:lang w:val="en-US"/>
        </w:rPr>
        <w:t>𝐴𝐵</w:t>
      </w:r>
      <w:r w:rsidRPr="00F51BA9">
        <w:rPr>
          <w:color w:val="000000" w:themeColor="text1"/>
          <w:lang w:val="en-US"/>
        </w:rPr>
        <w:t xml:space="preserve"> tại </w:t>
      </w:r>
      <w:r w:rsidRPr="00F51BA9">
        <w:rPr>
          <w:rFonts w:ascii="Cambria Math" w:hAnsi="Cambria Math" w:cs="Cambria Math"/>
          <w:color w:val="000000" w:themeColor="text1"/>
          <w:lang w:val="en-US"/>
        </w:rPr>
        <w:t>𝐴</w:t>
      </w:r>
      <w:r w:rsidRPr="00F51BA9">
        <w:rPr>
          <w:color w:val="000000" w:themeColor="text1"/>
          <w:lang w:val="en-US"/>
        </w:rPr>
        <w:t>. Hai điểm P và Q nằm trên Ax có AP = 4,5 cm và AQ = 8 cm. Biết phần tử nước tại P không dao động còn phần tử nước tại Q dao động với biên độ cực đại. Giữa P và Q còn có một cực đại khá</w:t>
      </w:r>
      <w:r w:rsidR="003B25F5">
        <w:rPr>
          <w:color w:val="000000" w:themeColor="text1"/>
          <w:lang w:val="en-US"/>
        </w:rPr>
        <w:t>c</w:t>
      </w:r>
      <w:r w:rsidR="002003D1" w:rsidRPr="002003D1">
        <w:rPr>
          <w:b/>
          <w:bCs/>
          <w:color w:val="000000" w:themeColor="text1"/>
          <w:lang w:val="en-US"/>
        </w:rPr>
        <w:t xml:space="preserve">. </w:t>
      </w:r>
      <w:r w:rsidRPr="00F51BA9">
        <w:rPr>
          <w:color w:val="000000" w:themeColor="text1"/>
          <w:lang w:val="en-US"/>
        </w:rPr>
        <w:t xml:space="preserve">Trên đoạn AP, M là điểm gần P nhất mà phần tử nước tại đó không dao động. Khoảng cách MA </w:t>
      </w:r>
      <w:r w:rsidRPr="00DC734E">
        <w:rPr>
          <w:b/>
          <w:bCs/>
          <w:color w:val="000000" w:themeColor="text1"/>
          <w:lang w:val="en-US"/>
        </w:rPr>
        <w:t>gần giá trị nào nhất</w:t>
      </w:r>
      <w:r w:rsidRPr="00F51BA9">
        <w:rPr>
          <w:color w:val="000000" w:themeColor="text1"/>
          <w:lang w:val="en-US"/>
        </w:rPr>
        <w:t xml:space="preserve"> sau đây? </w:t>
      </w:r>
    </w:p>
    <w:p w14:paraId="26195956" w14:textId="0ABECC5F" w:rsidR="00F51BA9" w:rsidRPr="00F51BA9" w:rsidRDefault="002003D1" w:rsidP="0086289C">
      <w:pPr>
        <w:spacing w:before="0"/>
        <w:rPr>
          <w:color w:val="000000" w:themeColor="text1"/>
          <w:lang w:val="en-US"/>
        </w:rPr>
      </w:pPr>
      <w:r w:rsidRPr="002003D1">
        <w:rPr>
          <w:b/>
          <w:bCs/>
          <w:color w:val="000000" w:themeColor="text1"/>
          <w:lang w:val="en-US"/>
        </w:rPr>
        <w:t xml:space="preserve">A. </w:t>
      </w:r>
      <w:r w:rsidR="00F51BA9" w:rsidRPr="00F51BA9">
        <w:rPr>
          <w:color w:val="000000" w:themeColor="text1"/>
          <w:lang w:val="en-US"/>
        </w:rPr>
        <w:t xml:space="preserve">2,0 cm. </w:t>
      </w:r>
      <w:r w:rsidR="00F51BA9" w:rsidRPr="00F51BA9">
        <w:rPr>
          <w:color w:val="000000" w:themeColor="text1"/>
          <w:lang w:val="en-US"/>
        </w:rPr>
        <w:tab/>
      </w:r>
      <w:r w:rsidR="00DC734E">
        <w:rPr>
          <w:color w:val="000000" w:themeColor="text1"/>
          <w:lang w:val="en-US"/>
        </w:rPr>
        <w:tab/>
      </w:r>
      <w:r w:rsidR="00DC734E">
        <w:rPr>
          <w:color w:val="000000" w:themeColor="text1"/>
          <w:lang w:val="en-US"/>
        </w:rPr>
        <w:tab/>
      </w:r>
      <w:r w:rsidRPr="002003D1">
        <w:rPr>
          <w:b/>
          <w:bCs/>
          <w:color w:val="000000" w:themeColor="text1"/>
          <w:lang w:val="en-US"/>
        </w:rPr>
        <w:t xml:space="preserve">B. </w:t>
      </w:r>
      <w:r w:rsidR="00F51BA9" w:rsidRPr="00F51BA9">
        <w:rPr>
          <w:color w:val="000000" w:themeColor="text1"/>
          <w:lang w:val="en-US"/>
        </w:rPr>
        <w:t xml:space="preserve">1,4 cm. </w:t>
      </w:r>
      <w:r w:rsidR="00F51BA9" w:rsidRPr="00F51BA9">
        <w:rPr>
          <w:color w:val="000000" w:themeColor="text1"/>
          <w:lang w:val="en-US"/>
        </w:rPr>
        <w:tab/>
      </w:r>
      <w:r w:rsidR="00DC734E">
        <w:rPr>
          <w:color w:val="000000" w:themeColor="text1"/>
          <w:lang w:val="en-US"/>
        </w:rPr>
        <w:tab/>
      </w:r>
      <w:r w:rsidR="00DC734E">
        <w:rPr>
          <w:color w:val="000000" w:themeColor="text1"/>
          <w:lang w:val="en-US"/>
        </w:rPr>
        <w:tab/>
      </w:r>
      <w:r w:rsidRPr="002003D1">
        <w:rPr>
          <w:b/>
          <w:bCs/>
          <w:color w:val="000000" w:themeColor="text1"/>
          <w:lang w:val="en-US"/>
        </w:rPr>
        <w:t xml:space="preserve">C. </w:t>
      </w:r>
      <w:r w:rsidR="00F51BA9" w:rsidRPr="00F51BA9">
        <w:rPr>
          <w:color w:val="000000" w:themeColor="text1"/>
          <w:lang w:val="en-US"/>
        </w:rPr>
        <w:t xml:space="preserve">3,1 cm. </w:t>
      </w:r>
      <w:r w:rsidR="00F51BA9" w:rsidRPr="00F51BA9">
        <w:rPr>
          <w:color w:val="000000" w:themeColor="text1"/>
          <w:lang w:val="en-US"/>
        </w:rPr>
        <w:tab/>
      </w:r>
      <w:r w:rsidR="00DC734E">
        <w:rPr>
          <w:color w:val="000000" w:themeColor="text1"/>
          <w:lang w:val="en-US"/>
        </w:rPr>
        <w:tab/>
      </w:r>
      <w:r w:rsidR="00DC734E">
        <w:rPr>
          <w:color w:val="000000" w:themeColor="text1"/>
          <w:lang w:val="en-US"/>
        </w:rPr>
        <w:tab/>
      </w:r>
      <w:r w:rsidRPr="002003D1">
        <w:rPr>
          <w:b/>
          <w:bCs/>
          <w:color w:val="000000" w:themeColor="text1"/>
          <w:lang w:val="en-US"/>
        </w:rPr>
        <w:t xml:space="preserve">D. </w:t>
      </w:r>
      <w:r w:rsidR="00F51BA9" w:rsidRPr="00F51BA9">
        <w:rPr>
          <w:color w:val="000000" w:themeColor="text1"/>
          <w:lang w:val="en-US"/>
        </w:rPr>
        <w:t xml:space="preserve">2,5 c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5"/>
        <w:gridCol w:w="3200"/>
      </w:tblGrid>
      <w:tr w:rsidR="002003D1" w14:paraId="42C30069" w14:textId="77777777" w:rsidTr="00086E4A">
        <w:tc>
          <w:tcPr>
            <w:tcW w:w="7938" w:type="dxa"/>
            <w:shd w:val="clear" w:color="auto" w:fill="auto"/>
          </w:tcPr>
          <w:p w14:paraId="5AE06D7C" w14:textId="77777777" w:rsidR="002003D1" w:rsidRPr="00F51BA9" w:rsidRDefault="002003D1" w:rsidP="0086289C">
            <w:pPr>
              <w:ind w:firstLine="0"/>
              <w:rPr>
                <w:color w:val="000000" w:themeColor="text1"/>
                <w:lang w:val="en-US"/>
              </w:rPr>
            </w:pPr>
            <w:r>
              <w:rPr>
                <w:b/>
                <w:color w:val="000000" w:themeColor="text1"/>
                <w:lang w:val="en-US"/>
              </w:rPr>
              <w:t xml:space="preserve">Câu 40: </w:t>
            </w:r>
            <w:r w:rsidRPr="00F51BA9">
              <w:rPr>
                <w:color w:val="000000" w:themeColor="text1"/>
                <w:lang w:val="en-US"/>
              </w:rPr>
              <w:t xml:space="preserve">Một vật có khối lượng 200 g đang dao động điều hòa trên tṛc Ox. Đồ thị hình bên mô tả động năng của vật (Wd) thay đổi phụ thuộc vào thời gian t. Lúc t = 0, vật đang có li độ âm. Lấy </w:t>
            </w:r>
            <w:r w:rsidRPr="00F51BA9">
              <w:rPr>
                <w:rFonts w:ascii="Cambria Math" w:hAnsi="Cambria Math" w:cs="Cambria Math"/>
                <w:color w:val="000000" w:themeColor="text1"/>
                <w:lang w:val="en-US"/>
              </w:rPr>
              <w:t>𝜋</w:t>
            </w:r>
            <w:r w:rsidRPr="00DC734E">
              <w:rPr>
                <w:color w:val="000000" w:themeColor="text1"/>
                <w:vertAlign w:val="superscript"/>
                <w:lang w:val="en-US"/>
              </w:rPr>
              <w:t>2</w:t>
            </w:r>
            <w:r w:rsidRPr="00F51BA9">
              <w:rPr>
                <w:color w:val="000000" w:themeColor="text1"/>
                <w:lang w:val="en-US"/>
              </w:rPr>
              <w:t xml:space="preserve"> = 10. Phương trình vận tốc của vật là </w:t>
            </w:r>
          </w:p>
          <w:p w14:paraId="6ED5027D" w14:textId="369EB299" w:rsidR="002003D1" w:rsidRPr="00F51BA9" w:rsidRDefault="002003D1" w:rsidP="0086289C">
            <w:pPr>
              <w:rPr>
                <w:color w:val="000000" w:themeColor="text1"/>
                <w:lang w:val="en-US"/>
              </w:rPr>
            </w:pPr>
            <w:r w:rsidRPr="002003D1">
              <w:rPr>
                <w:b/>
                <w:bCs/>
                <w:color w:val="000000" w:themeColor="text1"/>
                <w:lang w:val="en-US"/>
              </w:rPr>
              <w:t xml:space="preserve">A. </w:t>
            </w:r>
            <w:r w:rsidRPr="00F51BA9">
              <w:rPr>
                <w:color w:val="000000" w:themeColor="text1"/>
                <w:lang w:val="en-US"/>
              </w:rPr>
              <w:t>v = −20</w:t>
            </w:r>
            <w:r w:rsidRPr="00F51BA9">
              <w:rPr>
                <w:rFonts w:ascii="Cambria Math" w:hAnsi="Cambria Math" w:cs="Cambria Math"/>
                <w:color w:val="000000" w:themeColor="text1"/>
                <w:lang w:val="en-US"/>
              </w:rPr>
              <w:t>𝜋</w:t>
            </w:r>
            <w:r w:rsidRPr="00F51BA9">
              <w:rPr>
                <w:color w:val="000000" w:themeColor="text1"/>
                <w:lang w:val="en-US"/>
              </w:rPr>
              <w:t>sin (4</w:t>
            </w:r>
            <w:r w:rsidRPr="00F51BA9">
              <w:rPr>
                <w:rFonts w:ascii="Cambria Math" w:hAnsi="Cambria Math" w:cs="Cambria Math"/>
                <w:color w:val="000000" w:themeColor="text1"/>
                <w:lang w:val="en-US"/>
              </w:rPr>
              <w:t>𝜋</w:t>
            </w:r>
            <w:r w:rsidRPr="00F51BA9">
              <w:rPr>
                <w:color w:val="000000" w:themeColor="text1"/>
                <w:lang w:val="en-US"/>
              </w:rPr>
              <w:t>t − 3</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4</w:t>
            </w:r>
            <w:r w:rsidRPr="00F51BA9">
              <w:rPr>
                <w:color w:val="000000" w:themeColor="text1"/>
                <w:lang w:val="en-US"/>
              </w:rPr>
              <w:t xml:space="preserve">) (cm/s). </w:t>
            </w:r>
            <w:r w:rsidRPr="00F51BA9">
              <w:rPr>
                <w:color w:val="000000" w:themeColor="text1"/>
                <w:lang w:val="en-US"/>
              </w:rPr>
              <w:tab/>
              <w:t xml:space="preserve"> </w:t>
            </w:r>
          </w:p>
          <w:p w14:paraId="7CCD6A72" w14:textId="0DCD0E99" w:rsidR="002003D1" w:rsidRPr="00F51BA9" w:rsidRDefault="002003D1" w:rsidP="0086289C">
            <w:pPr>
              <w:rPr>
                <w:color w:val="000000" w:themeColor="text1"/>
                <w:lang w:val="en-US"/>
              </w:rPr>
            </w:pPr>
            <w:r w:rsidRPr="002003D1">
              <w:rPr>
                <w:b/>
                <w:bCs/>
                <w:color w:val="000000" w:themeColor="text1"/>
                <w:lang w:val="en-US"/>
              </w:rPr>
              <w:t xml:space="preserve">B. </w:t>
            </w:r>
            <w:r w:rsidRPr="00F51BA9">
              <w:rPr>
                <w:rFonts w:ascii="Cambria Math" w:hAnsi="Cambria Math" w:cs="Cambria Math"/>
                <w:color w:val="000000" w:themeColor="text1"/>
                <w:lang w:val="en-US"/>
              </w:rPr>
              <w:t>𝑣</w:t>
            </w:r>
            <w:r w:rsidRPr="00F51BA9">
              <w:rPr>
                <w:color w:val="000000" w:themeColor="text1"/>
                <w:lang w:val="en-US"/>
              </w:rPr>
              <w:t xml:space="preserve"> = −20</w:t>
            </w:r>
            <w:r w:rsidRPr="00F51BA9">
              <w:rPr>
                <w:rFonts w:ascii="Cambria Math" w:hAnsi="Cambria Math" w:cs="Cambria Math"/>
                <w:color w:val="000000" w:themeColor="text1"/>
                <w:lang w:val="en-US"/>
              </w:rPr>
              <w:t>𝜋</w:t>
            </w:r>
            <w:r w:rsidRPr="00F51BA9">
              <w:rPr>
                <w:color w:val="000000" w:themeColor="text1"/>
                <w:lang w:val="en-US"/>
              </w:rPr>
              <w:t>sin (4</w:t>
            </w:r>
            <w:r w:rsidRPr="00F51BA9">
              <w:rPr>
                <w:rFonts w:ascii="Cambria Math" w:hAnsi="Cambria Math" w:cs="Cambria Math"/>
                <w:color w:val="000000" w:themeColor="text1"/>
                <w:lang w:val="en-US"/>
              </w:rPr>
              <w:t>𝜋𝑡</w:t>
            </w:r>
            <w:r w:rsidRPr="00F51BA9">
              <w:rPr>
                <w:color w:val="000000" w:themeColor="text1"/>
                <w:lang w:val="en-US"/>
              </w:rPr>
              <w:t xml:space="preserve"> + 3</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4</w:t>
            </w:r>
            <w:r w:rsidRPr="00F51BA9">
              <w:rPr>
                <w:color w:val="000000" w:themeColor="text1"/>
                <w:lang w:val="en-US"/>
              </w:rPr>
              <w:t xml:space="preserve">) (cm/s). </w:t>
            </w:r>
          </w:p>
          <w:p w14:paraId="6F798D20" w14:textId="416BCAB1" w:rsidR="002003D1" w:rsidRPr="00F51BA9" w:rsidRDefault="002003D1" w:rsidP="0086289C">
            <w:pPr>
              <w:rPr>
                <w:color w:val="000000" w:themeColor="text1"/>
                <w:lang w:val="en-US"/>
              </w:rPr>
            </w:pPr>
            <w:r w:rsidRPr="002003D1">
              <w:rPr>
                <w:b/>
                <w:bCs/>
                <w:color w:val="000000" w:themeColor="text1"/>
                <w:lang w:val="en-US"/>
              </w:rPr>
              <w:t xml:space="preserve">C. </w:t>
            </w:r>
            <w:r w:rsidRPr="00F51BA9">
              <w:rPr>
                <w:rFonts w:ascii="Cambria Math" w:hAnsi="Cambria Math" w:cs="Cambria Math"/>
                <w:color w:val="000000" w:themeColor="text1"/>
                <w:lang w:val="en-US"/>
              </w:rPr>
              <w:t>𝑣</w:t>
            </w:r>
            <w:r w:rsidRPr="00F51BA9">
              <w:rPr>
                <w:color w:val="000000" w:themeColor="text1"/>
                <w:lang w:val="en-US"/>
              </w:rPr>
              <w:t xml:space="preserve"> = −32</w:t>
            </w:r>
            <w:r w:rsidRPr="00F51BA9">
              <w:rPr>
                <w:rFonts w:ascii="Cambria Math" w:hAnsi="Cambria Math" w:cs="Cambria Math"/>
                <w:color w:val="000000" w:themeColor="text1"/>
                <w:lang w:val="en-US"/>
              </w:rPr>
              <w:t>𝜋</w:t>
            </w:r>
            <w:r w:rsidRPr="00F51BA9">
              <w:rPr>
                <w:color w:val="000000" w:themeColor="text1"/>
                <w:lang w:val="en-US"/>
              </w:rPr>
              <w:t>sin (8</w:t>
            </w:r>
            <w:r w:rsidRPr="00F51BA9">
              <w:rPr>
                <w:rFonts w:ascii="Cambria Math" w:hAnsi="Cambria Math" w:cs="Cambria Math"/>
                <w:color w:val="000000" w:themeColor="text1"/>
                <w:lang w:val="en-US"/>
              </w:rPr>
              <w:t>𝜋𝑡</w:t>
            </w:r>
            <w:r w:rsidRPr="00F51BA9">
              <w:rPr>
                <w:color w:val="000000" w:themeColor="text1"/>
                <w:lang w:val="en-US"/>
              </w:rPr>
              <w:t xml:space="preserve"> − 3</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4</w:t>
            </w:r>
            <w:r w:rsidRPr="00F51BA9">
              <w:rPr>
                <w:color w:val="000000" w:themeColor="text1"/>
                <w:lang w:val="en-US"/>
              </w:rPr>
              <w:t xml:space="preserve">) (cm/s). </w:t>
            </w:r>
            <w:r w:rsidRPr="00F51BA9">
              <w:rPr>
                <w:color w:val="000000" w:themeColor="text1"/>
                <w:lang w:val="en-US"/>
              </w:rPr>
              <w:tab/>
              <w:t xml:space="preserve"> </w:t>
            </w:r>
          </w:p>
          <w:p w14:paraId="09CBB25C" w14:textId="76947B69" w:rsidR="002003D1" w:rsidRPr="002003D1" w:rsidRDefault="002003D1" w:rsidP="0086289C">
            <w:pPr>
              <w:rPr>
                <w:color w:val="000000" w:themeColor="text1"/>
                <w:lang w:val="en-US"/>
              </w:rPr>
            </w:pPr>
            <w:r w:rsidRPr="002003D1">
              <w:rPr>
                <w:b/>
                <w:bCs/>
                <w:color w:val="000000" w:themeColor="text1"/>
                <w:lang w:val="en-US"/>
              </w:rPr>
              <w:t xml:space="preserve">D. </w:t>
            </w:r>
            <w:r w:rsidRPr="00F51BA9">
              <w:rPr>
                <w:rFonts w:ascii="Cambria Math" w:hAnsi="Cambria Math" w:cs="Cambria Math"/>
                <w:color w:val="000000" w:themeColor="text1"/>
                <w:lang w:val="en-US"/>
              </w:rPr>
              <w:t>𝑣</w:t>
            </w:r>
            <w:r w:rsidRPr="00F51BA9">
              <w:rPr>
                <w:color w:val="000000" w:themeColor="text1"/>
                <w:lang w:val="en-US"/>
              </w:rPr>
              <w:t xml:space="preserve"> = −32</w:t>
            </w:r>
            <w:r w:rsidRPr="00F51BA9">
              <w:rPr>
                <w:rFonts w:ascii="Cambria Math" w:hAnsi="Cambria Math" w:cs="Cambria Math"/>
                <w:color w:val="000000" w:themeColor="text1"/>
                <w:lang w:val="en-US"/>
              </w:rPr>
              <w:t>𝜋</w:t>
            </w:r>
            <w:r w:rsidRPr="00F51BA9">
              <w:rPr>
                <w:color w:val="000000" w:themeColor="text1"/>
                <w:lang w:val="en-US"/>
              </w:rPr>
              <w:t>sin (8</w:t>
            </w:r>
            <w:r w:rsidRPr="00F51BA9">
              <w:rPr>
                <w:rFonts w:ascii="Cambria Math" w:hAnsi="Cambria Math" w:cs="Cambria Math"/>
                <w:color w:val="000000" w:themeColor="text1"/>
                <w:lang w:val="en-US"/>
              </w:rPr>
              <w:t>𝜋𝑡</w:t>
            </w:r>
            <w:r w:rsidRPr="00F51BA9">
              <w:rPr>
                <w:color w:val="000000" w:themeColor="text1"/>
                <w:lang w:val="en-US"/>
              </w:rPr>
              <w:t xml:space="preserve"> + 3</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4</w:t>
            </w:r>
            <w:r w:rsidRPr="00F51BA9">
              <w:rPr>
                <w:color w:val="000000" w:themeColor="text1"/>
                <w:lang w:val="en-US"/>
              </w:rPr>
              <w:t xml:space="preserve">) (cm/s). </w:t>
            </w:r>
          </w:p>
        </w:tc>
        <w:tc>
          <w:tcPr>
            <w:tcW w:w="2825" w:type="dxa"/>
            <w:shd w:val="clear" w:color="auto" w:fill="auto"/>
          </w:tcPr>
          <w:p w14:paraId="66862193" w14:textId="4B952651" w:rsidR="002003D1" w:rsidRDefault="007651A7" w:rsidP="0086289C">
            <w:pPr>
              <w:ind w:firstLine="0"/>
              <w:rPr>
                <w:b/>
                <w:color w:val="000000" w:themeColor="text1"/>
                <w:lang w:val="en-US"/>
              </w:rPr>
            </w:pPr>
            <w:r>
              <w:object w:dxaOrig="2972" w:dyaOrig="2276" w14:anchorId="32689D6A">
                <v:shape id="_x0000_i1065" type="#_x0000_t75" style="width:149pt;height:113.85pt" o:ole="">
                  <v:imagedata r:id="rId88" o:title=""/>
                </v:shape>
                <o:OLEObject Type="Embed" ProgID="Visio.Drawing.11" ShapeID="_x0000_i1065" DrawAspect="Content" ObjectID="_1773690998" r:id="rId89"/>
              </w:object>
            </w:r>
          </w:p>
        </w:tc>
      </w:tr>
    </w:tbl>
    <w:p w14:paraId="2D1FFD23" w14:textId="49C3D332" w:rsidR="00F85E10" w:rsidRDefault="00F51BA9" w:rsidP="0086289C">
      <w:pPr>
        <w:spacing w:before="0"/>
        <w:ind w:firstLine="0"/>
        <w:rPr>
          <w:color w:val="000000" w:themeColor="text1"/>
          <w:lang w:val="en-US"/>
        </w:rPr>
      </w:pPr>
      <w:r w:rsidRPr="00F51BA9">
        <w:rPr>
          <w:color w:val="000000" w:themeColor="text1"/>
          <w:lang w:val="en-US"/>
        </w:rPr>
        <w:t xml:space="preserve"> </w:t>
      </w:r>
    </w:p>
    <w:p w14:paraId="788A14BB" w14:textId="77777777" w:rsidR="00F85E10" w:rsidRDefault="00F85E10" w:rsidP="0086289C">
      <w:pPr>
        <w:rPr>
          <w:color w:val="000000" w:themeColor="text1"/>
          <w:lang w:val="en-US"/>
        </w:rPr>
      </w:pPr>
      <w:r>
        <w:rPr>
          <w:color w:val="000000" w:themeColor="text1"/>
          <w:lang w:val="en-US"/>
        </w:rPr>
        <w:br w:type="page"/>
      </w:r>
    </w:p>
    <w:p w14:paraId="6070FDB6" w14:textId="77777777" w:rsidR="00F85E10" w:rsidRDefault="00F85E10" w:rsidP="0086289C">
      <w:pPr>
        <w:rPr>
          <w:color w:val="000000" w:themeColor="text1"/>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6794"/>
      </w:tblGrid>
      <w:tr w:rsidR="00F85E10" w14:paraId="2ECB833A" w14:textId="77777777" w:rsidTr="00E07B65">
        <w:trPr>
          <w:trHeight w:val="541"/>
        </w:trPr>
        <w:tc>
          <w:tcPr>
            <w:tcW w:w="3969" w:type="dxa"/>
            <w:tcBorders>
              <w:bottom w:val="single" w:sz="8" w:space="0" w:color="auto"/>
            </w:tcBorders>
          </w:tcPr>
          <w:p w14:paraId="69C20D86" w14:textId="77777777" w:rsidR="00F85E10" w:rsidRPr="00D87956" w:rsidRDefault="00F85E10" w:rsidP="0086289C">
            <w:pPr>
              <w:ind w:firstLine="0"/>
              <w:jc w:val="center"/>
              <w:rPr>
                <w:b/>
                <w:color w:val="000000" w:themeColor="text1"/>
                <w:sz w:val="28"/>
                <w:szCs w:val="26"/>
                <w:lang w:val="en-US"/>
              </w:rPr>
            </w:pPr>
            <w:r w:rsidRPr="00D87956">
              <w:rPr>
                <w:b/>
                <w:color w:val="000000" w:themeColor="text1"/>
                <w:sz w:val="28"/>
                <w:szCs w:val="26"/>
                <w:lang w:val="en-US"/>
              </w:rPr>
              <w:t xml:space="preserve">SỞ GD &amp; ĐT </w:t>
            </w:r>
            <w:r>
              <w:rPr>
                <w:b/>
                <w:color w:val="000000" w:themeColor="text1"/>
                <w:sz w:val="28"/>
                <w:szCs w:val="26"/>
                <w:lang w:val="en-US"/>
              </w:rPr>
              <w:t>BÌNH THUẬN</w:t>
            </w:r>
          </w:p>
          <w:p w14:paraId="548DC8C9" w14:textId="77777777" w:rsidR="00F85E10" w:rsidRPr="00002B29" w:rsidRDefault="00F85E10" w:rsidP="0086289C">
            <w:pPr>
              <w:ind w:firstLine="0"/>
              <w:jc w:val="center"/>
              <w:rPr>
                <w:b/>
                <w:color w:val="000000" w:themeColor="text1"/>
                <w:sz w:val="30"/>
                <w:lang w:val="en-US"/>
              </w:rPr>
            </w:pPr>
            <w:r>
              <w:rPr>
                <w:b/>
                <w:color w:val="000000" w:themeColor="text1"/>
                <w:sz w:val="30"/>
                <w:lang w:val="en-US"/>
              </w:rPr>
              <w:t>TRƯỜNG THPT</w:t>
            </w:r>
          </w:p>
        </w:tc>
        <w:tc>
          <w:tcPr>
            <w:tcW w:w="6794" w:type="dxa"/>
          </w:tcPr>
          <w:p w14:paraId="5E5CB191" w14:textId="77777777" w:rsidR="00F85E10" w:rsidRDefault="00F85E10" w:rsidP="0086289C">
            <w:pPr>
              <w:ind w:firstLine="0"/>
              <w:jc w:val="center"/>
              <w:rPr>
                <w:b/>
                <w:color w:val="000000" w:themeColor="text1"/>
                <w:sz w:val="32"/>
                <w:lang w:val="en-US"/>
              </w:rPr>
            </w:pPr>
            <w:r w:rsidRPr="00002B29">
              <w:rPr>
                <w:b/>
                <w:color w:val="000000" w:themeColor="text1"/>
                <w:sz w:val="32"/>
                <w:lang w:val="en-US"/>
              </w:rPr>
              <w:t>KÌ THI TỐT NGHIỆP THPT NĂM</w:t>
            </w:r>
            <w:r>
              <w:rPr>
                <w:b/>
                <w:color w:val="000000" w:themeColor="text1"/>
                <w:sz w:val="32"/>
                <w:lang w:val="en-US"/>
              </w:rPr>
              <w:t xml:space="preserve"> 2023 </w:t>
            </w:r>
          </w:p>
          <w:p w14:paraId="2514ECC2" w14:textId="77777777" w:rsidR="00F85E10" w:rsidRPr="001265CE" w:rsidRDefault="00F85E10" w:rsidP="0086289C">
            <w:pPr>
              <w:ind w:firstLine="0"/>
              <w:jc w:val="center"/>
              <w:rPr>
                <w:b/>
                <w:color w:val="000000" w:themeColor="text1"/>
                <w:sz w:val="28"/>
              </w:rPr>
            </w:pPr>
            <w:r w:rsidRPr="0068697C">
              <w:rPr>
                <w:b/>
                <w:color w:val="000000" w:themeColor="text1"/>
                <w:sz w:val="28"/>
              </w:rPr>
              <w:t xml:space="preserve">Bài thi: KHOA HỌC TỰ NHIÊN; </w:t>
            </w:r>
          </w:p>
        </w:tc>
      </w:tr>
      <w:tr w:rsidR="00F85E10" w14:paraId="39D4E54F" w14:textId="77777777" w:rsidTr="00E07B65">
        <w:tc>
          <w:tcPr>
            <w:tcW w:w="3969" w:type="dxa"/>
            <w:tcBorders>
              <w:top w:val="single" w:sz="8" w:space="0" w:color="auto"/>
            </w:tcBorders>
          </w:tcPr>
          <w:p w14:paraId="50761D1D" w14:textId="77777777" w:rsidR="00F85E10" w:rsidRPr="002C4D86" w:rsidRDefault="00F85E10" w:rsidP="0086289C">
            <w:pPr>
              <w:ind w:firstLine="0"/>
              <w:jc w:val="center"/>
              <w:rPr>
                <w:b/>
                <w:color w:val="000000" w:themeColor="text1"/>
                <w:sz w:val="12"/>
              </w:rPr>
            </w:pPr>
          </w:p>
          <w:p w14:paraId="5E47C197" w14:textId="77777777" w:rsidR="00F85E10" w:rsidRPr="002C4D86" w:rsidRDefault="00F85E10" w:rsidP="0086289C">
            <w:pPr>
              <w:ind w:firstLine="0"/>
              <w:jc w:val="center"/>
              <w:rPr>
                <w:b/>
                <w:color w:val="000000" w:themeColor="text1"/>
                <w:sz w:val="30"/>
              </w:rPr>
            </w:pPr>
            <w:r w:rsidRPr="002C4D86">
              <w:rPr>
                <w:b/>
                <w:color w:val="000000" w:themeColor="text1"/>
                <w:sz w:val="30"/>
              </w:rPr>
              <w:t>Đề thi gồm: 04 trang</w:t>
            </w:r>
          </w:p>
        </w:tc>
        <w:tc>
          <w:tcPr>
            <w:tcW w:w="6794" w:type="dxa"/>
          </w:tcPr>
          <w:p w14:paraId="01DAB8D1" w14:textId="77777777" w:rsidR="00F85E10" w:rsidRPr="0068697C" w:rsidRDefault="00F85E10" w:rsidP="0086289C">
            <w:pPr>
              <w:ind w:firstLine="0"/>
              <w:jc w:val="center"/>
              <w:rPr>
                <w:b/>
                <w:color w:val="000000" w:themeColor="text1"/>
                <w:sz w:val="28"/>
              </w:rPr>
            </w:pPr>
            <w:r w:rsidRPr="0068697C">
              <w:rPr>
                <w:b/>
                <w:color w:val="000000" w:themeColor="text1"/>
                <w:sz w:val="28"/>
              </w:rPr>
              <w:t>Môn</w:t>
            </w:r>
            <w:r w:rsidRPr="0086289C">
              <w:rPr>
                <w:b/>
                <w:color w:val="000000" w:themeColor="text1"/>
                <w:sz w:val="28"/>
              </w:rPr>
              <w:t xml:space="preserve"> thi thành phần</w:t>
            </w:r>
            <w:r w:rsidRPr="0068697C">
              <w:rPr>
                <w:b/>
                <w:color w:val="000000" w:themeColor="text1"/>
                <w:sz w:val="28"/>
              </w:rPr>
              <w:t>: VẬT LÝ</w:t>
            </w:r>
          </w:p>
          <w:p w14:paraId="3EF0E02D" w14:textId="77777777" w:rsidR="00F85E10" w:rsidRPr="0068697C" w:rsidRDefault="00F85E10" w:rsidP="0086289C">
            <w:pPr>
              <w:ind w:firstLine="0"/>
              <w:jc w:val="center"/>
              <w:rPr>
                <w:b/>
                <w:color w:val="000000" w:themeColor="text1"/>
                <w:sz w:val="28"/>
              </w:rPr>
            </w:pPr>
            <w:r w:rsidRPr="00C523D3">
              <w:rPr>
                <w:i/>
                <w:color w:val="000000" w:themeColor="text1"/>
                <w:sz w:val="26"/>
              </w:rPr>
              <w:t xml:space="preserve">Thời gian làm bài: </w:t>
            </w:r>
            <w:r w:rsidRPr="001265CE">
              <w:rPr>
                <w:i/>
                <w:color w:val="000000" w:themeColor="text1"/>
                <w:sz w:val="26"/>
                <w:u w:val="single"/>
              </w:rPr>
              <w:t>50 phút không kể thời gian phát đề</w:t>
            </w:r>
          </w:p>
        </w:tc>
      </w:tr>
    </w:tbl>
    <w:p w14:paraId="376DD2B4" w14:textId="77777777" w:rsidR="00F85E10" w:rsidRDefault="00F85E10" w:rsidP="0086289C">
      <w:pPr>
        <w:spacing w:before="0"/>
        <w:rPr>
          <w:color w:val="000000" w:themeColor="text1"/>
        </w:rPr>
      </w:pPr>
    </w:p>
    <w:tbl>
      <w:tblPr>
        <w:tblStyle w:val="TableGrid"/>
        <w:tblW w:w="0" w:type="auto"/>
        <w:tblBorders>
          <w:top w:val="none" w:sz="0" w:space="0" w:color="auto"/>
          <w:left w:val="none" w:sz="0" w:space="0" w:color="auto"/>
          <w:bottom w:val="single" w:sz="12" w:space="0" w:color="auto"/>
          <w:right w:val="none" w:sz="0" w:space="0" w:color="auto"/>
        </w:tblBorders>
        <w:tblLook w:val="04A0" w:firstRow="1" w:lastRow="0" w:firstColumn="1" w:lastColumn="0" w:noHBand="0" w:noVBand="1"/>
      </w:tblPr>
      <w:tblGrid>
        <w:gridCol w:w="10773"/>
      </w:tblGrid>
      <w:tr w:rsidR="00F85E10" w14:paraId="281D9DE0" w14:textId="77777777" w:rsidTr="00E07B65">
        <w:tc>
          <w:tcPr>
            <w:tcW w:w="10773" w:type="dxa"/>
          </w:tcPr>
          <w:p w14:paraId="0B39166A" w14:textId="77777777" w:rsidR="00F85E10" w:rsidRDefault="00F85E10" w:rsidP="0086289C">
            <w:pPr>
              <w:ind w:firstLine="0"/>
              <w:rPr>
                <w:i/>
                <w:color w:val="000000" w:themeColor="text1"/>
              </w:rPr>
            </w:pPr>
            <w:r w:rsidRPr="008D4381">
              <w:rPr>
                <w:i/>
                <w:color w:val="000000" w:themeColor="text1"/>
              </w:rPr>
              <w:t xml:space="preserve">Cho biết: Gia </w:t>
            </w:r>
            <w:r w:rsidRPr="00154EEC">
              <w:rPr>
                <w:i/>
                <w:color w:val="000000" w:themeColor="text1"/>
              </w:rPr>
              <w:t>tốc</w:t>
            </w:r>
            <w:r w:rsidRPr="008D4381">
              <w:rPr>
                <w:i/>
                <w:color w:val="000000" w:themeColor="text1"/>
              </w:rPr>
              <w:t xml:space="preserve"> trọng trường g = 10m/s</w:t>
            </w:r>
            <w:r w:rsidRPr="008D4381">
              <w:rPr>
                <w:i/>
                <w:color w:val="000000" w:themeColor="text1"/>
                <w:vertAlign w:val="superscript"/>
              </w:rPr>
              <w:t>2</w:t>
            </w:r>
            <w:r w:rsidRPr="008D4381">
              <w:rPr>
                <w:i/>
                <w:color w:val="000000" w:themeColor="text1"/>
              </w:rPr>
              <w:t>; độ lớn điện tích nguyên tố e = 1,6.10</w:t>
            </w:r>
            <w:r w:rsidRPr="008D4381">
              <w:rPr>
                <w:i/>
                <w:color w:val="000000" w:themeColor="text1"/>
                <w:vertAlign w:val="superscript"/>
              </w:rPr>
              <w:t>−19</w:t>
            </w:r>
            <w:r w:rsidRPr="008D4381">
              <w:rPr>
                <w:i/>
                <w:color w:val="000000" w:themeColor="text1"/>
              </w:rPr>
              <w:t xml:space="preserve"> C; </w:t>
            </w:r>
            <w:r w:rsidRPr="00154EEC">
              <w:rPr>
                <w:i/>
                <w:color w:val="000000" w:themeColor="text1"/>
              </w:rPr>
              <w:t>tốc</w:t>
            </w:r>
            <w:r w:rsidRPr="008D4381">
              <w:rPr>
                <w:i/>
                <w:color w:val="000000" w:themeColor="text1"/>
              </w:rPr>
              <w:t xml:space="preserve"> độ ánh sáng trong chân không e = 3.10</w:t>
            </w:r>
            <w:r w:rsidRPr="008D4381">
              <w:rPr>
                <w:i/>
                <w:color w:val="000000" w:themeColor="text1"/>
                <w:vertAlign w:val="superscript"/>
              </w:rPr>
              <w:t>8</w:t>
            </w:r>
            <w:r w:rsidRPr="008D4381">
              <w:rPr>
                <w:i/>
                <w:color w:val="000000" w:themeColor="text1"/>
              </w:rPr>
              <w:t xml:space="preserve"> m/s; số Avôgadrô N</w:t>
            </w:r>
            <w:r w:rsidRPr="008D4381">
              <w:rPr>
                <w:i/>
                <w:color w:val="000000" w:themeColor="text1"/>
                <w:vertAlign w:val="subscript"/>
              </w:rPr>
              <w:t>A</w:t>
            </w:r>
            <w:r w:rsidRPr="008D4381">
              <w:rPr>
                <w:i/>
                <w:color w:val="000000" w:themeColor="text1"/>
              </w:rPr>
              <w:t xml:space="preserve"> = 6,022.10</w:t>
            </w:r>
            <w:r w:rsidRPr="008D4381">
              <w:rPr>
                <w:i/>
                <w:color w:val="000000" w:themeColor="text1"/>
                <w:vertAlign w:val="superscript"/>
              </w:rPr>
              <w:t>23</w:t>
            </w:r>
            <w:r w:rsidRPr="008D4381">
              <w:rPr>
                <w:i/>
                <w:color w:val="000000" w:themeColor="text1"/>
              </w:rPr>
              <w:t xml:space="preserve"> mol</w:t>
            </w:r>
            <w:r>
              <w:rPr>
                <w:i/>
                <w:color w:val="000000" w:themeColor="text1"/>
                <w:vertAlign w:val="superscript"/>
              </w:rPr>
              <w:t>−1</w:t>
            </w:r>
            <w:r w:rsidRPr="008D4381">
              <w:rPr>
                <w:i/>
                <w:color w:val="000000" w:themeColor="text1"/>
              </w:rPr>
              <w:t>; 1 u = 931,5 MeV/c</w:t>
            </w:r>
            <w:r w:rsidRPr="008D4381">
              <w:rPr>
                <w:i/>
                <w:color w:val="000000" w:themeColor="text1"/>
                <w:vertAlign w:val="superscript"/>
              </w:rPr>
              <w:t>2</w:t>
            </w:r>
            <w:r w:rsidRPr="008D4381">
              <w:rPr>
                <w:i/>
                <w:color w:val="000000" w:themeColor="text1"/>
              </w:rPr>
              <w:t>.</w:t>
            </w:r>
          </w:p>
        </w:tc>
      </w:tr>
    </w:tbl>
    <w:p w14:paraId="133E6B27" w14:textId="77777777" w:rsidR="00F85E10" w:rsidRPr="004608B9" w:rsidRDefault="00F85E10" w:rsidP="0086289C">
      <w:pPr>
        <w:spacing w:before="0"/>
        <w:ind w:firstLine="0"/>
        <w:rPr>
          <w:b/>
          <w:color w:val="000000" w:themeColor="text1"/>
          <w:sz w:val="14"/>
        </w:rPr>
      </w:pPr>
    </w:p>
    <w:p w14:paraId="20FE6634" w14:textId="77777777" w:rsidR="00F85E10" w:rsidRPr="0086289C" w:rsidRDefault="00F85E10" w:rsidP="0086289C">
      <w:pPr>
        <w:pBdr>
          <w:top w:val="single" w:sz="4" w:space="1" w:color="auto"/>
          <w:left w:val="single" w:sz="4" w:space="4" w:color="auto"/>
          <w:bottom w:val="single" w:sz="4" w:space="1" w:color="auto"/>
          <w:right w:val="single" w:sz="4" w:space="4" w:color="auto"/>
        </w:pBdr>
        <w:spacing w:before="0"/>
        <w:ind w:firstLine="0"/>
        <w:jc w:val="center"/>
        <w:rPr>
          <w:b/>
          <w:color w:val="000000" w:themeColor="text1"/>
          <w:sz w:val="30"/>
        </w:rPr>
      </w:pPr>
      <w:r w:rsidRPr="0086289C">
        <w:rPr>
          <w:b/>
          <w:color w:val="000000" w:themeColor="text1"/>
          <w:sz w:val="30"/>
        </w:rPr>
        <w:t>ĐÁP ÁN + LỜI GIẢI CHI TIẾT</w:t>
      </w:r>
    </w:p>
    <w:p w14:paraId="5AA3A8EA" w14:textId="77777777" w:rsidR="00F85E10" w:rsidRPr="00A12C3C" w:rsidRDefault="00F85E10" w:rsidP="0086289C">
      <w:pPr>
        <w:rPr>
          <w:sz w:val="14"/>
        </w:rPr>
      </w:pPr>
    </w:p>
    <w:tbl>
      <w:tblPr>
        <w:tblStyle w:val="TableGrid"/>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F85E10" w:rsidRPr="009A78C4" w14:paraId="11F029D1" w14:textId="77777777" w:rsidTr="00E07B65">
        <w:tc>
          <w:tcPr>
            <w:tcW w:w="1076" w:type="dxa"/>
          </w:tcPr>
          <w:p w14:paraId="5393F28C" w14:textId="20A741F0" w:rsidR="00F85E10" w:rsidRPr="009A78C4" w:rsidRDefault="00F85E10" w:rsidP="0086289C">
            <w:pPr>
              <w:ind w:firstLine="0"/>
              <w:rPr>
                <w:b/>
                <w:lang w:val="en-US"/>
              </w:rPr>
            </w:pPr>
            <w:r>
              <w:rPr>
                <w:b/>
                <w:lang w:val="en-US"/>
              </w:rPr>
              <w:t>1.B</w:t>
            </w:r>
          </w:p>
        </w:tc>
        <w:tc>
          <w:tcPr>
            <w:tcW w:w="1076" w:type="dxa"/>
          </w:tcPr>
          <w:p w14:paraId="6DCCC105" w14:textId="4B994F61" w:rsidR="00F85E10" w:rsidRPr="009A78C4" w:rsidRDefault="00F85E10" w:rsidP="0086289C">
            <w:pPr>
              <w:ind w:firstLine="0"/>
              <w:rPr>
                <w:b/>
                <w:lang w:val="en-US"/>
              </w:rPr>
            </w:pPr>
            <w:r>
              <w:rPr>
                <w:b/>
                <w:lang w:val="en-US"/>
              </w:rPr>
              <w:t>2.A</w:t>
            </w:r>
          </w:p>
        </w:tc>
        <w:tc>
          <w:tcPr>
            <w:tcW w:w="1076" w:type="dxa"/>
          </w:tcPr>
          <w:p w14:paraId="6315C6B0" w14:textId="5387291C" w:rsidR="00F85E10" w:rsidRPr="009A78C4" w:rsidRDefault="00F85E10" w:rsidP="0086289C">
            <w:pPr>
              <w:ind w:firstLine="0"/>
              <w:rPr>
                <w:b/>
                <w:lang w:val="en-US"/>
              </w:rPr>
            </w:pPr>
            <w:r>
              <w:rPr>
                <w:b/>
                <w:lang w:val="en-US"/>
              </w:rPr>
              <w:t>3.B</w:t>
            </w:r>
          </w:p>
        </w:tc>
        <w:tc>
          <w:tcPr>
            <w:tcW w:w="1076" w:type="dxa"/>
          </w:tcPr>
          <w:p w14:paraId="5574411A" w14:textId="0340EE18" w:rsidR="00F85E10" w:rsidRPr="009A78C4" w:rsidRDefault="00F85E10" w:rsidP="0086289C">
            <w:pPr>
              <w:ind w:firstLine="0"/>
              <w:rPr>
                <w:b/>
                <w:lang w:val="en-US"/>
              </w:rPr>
            </w:pPr>
            <w:r>
              <w:rPr>
                <w:b/>
                <w:lang w:val="en-US"/>
              </w:rPr>
              <w:t>4.C</w:t>
            </w:r>
          </w:p>
        </w:tc>
        <w:tc>
          <w:tcPr>
            <w:tcW w:w="1076" w:type="dxa"/>
          </w:tcPr>
          <w:p w14:paraId="67F26340" w14:textId="6CFAB6CE" w:rsidR="00F85E10" w:rsidRPr="009A78C4" w:rsidRDefault="00F85E10" w:rsidP="0086289C">
            <w:pPr>
              <w:ind w:firstLine="0"/>
              <w:rPr>
                <w:b/>
                <w:lang w:val="en-US"/>
              </w:rPr>
            </w:pPr>
            <w:r>
              <w:rPr>
                <w:b/>
                <w:lang w:val="en-US"/>
              </w:rPr>
              <w:t>5.A</w:t>
            </w:r>
          </w:p>
        </w:tc>
        <w:tc>
          <w:tcPr>
            <w:tcW w:w="1076" w:type="dxa"/>
          </w:tcPr>
          <w:p w14:paraId="58D6822A" w14:textId="6943DD7E" w:rsidR="00F85E10" w:rsidRPr="009A78C4" w:rsidRDefault="00F85E10" w:rsidP="0086289C">
            <w:pPr>
              <w:ind w:firstLine="0"/>
              <w:rPr>
                <w:b/>
                <w:lang w:val="en-US"/>
              </w:rPr>
            </w:pPr>
            <w:r>
              <w:rPr>
                <w:b/>
                <w:lang w:val="en-US"/>
              </w:rPr>
              <w:t>6.A</w:t>
            </w:r>
          </w:p>
        </w:tc>
        <w:tc>
          <w:tcPr>
            <w:tcW w:w="1076" w:type="dxa"/>
          </w:tcPr>
          <w:p w14:paraId="384C5F06" w14:textId="6B9527D4" w:rsidR="00F85E10" w:rsidRPr="009A78C4" w:rsidRDefault="00F85E10" w:rsidP="0086289C">
            <w:pPr>
              <w:ind w:firstLine="0"/>
              <w:rPr>
                <w:b/>
                <w:lang w:val="en-US"/>
              </w:rPr>
            </w:pPr>
            <w:r>
              <w:rPr>
                <w:b/>
                <w:lang w:val="en-US"/>
              </w:rPr>
              <w:t>7.C</w:t>
            </w:r>
          </w:p>
        </w:tc>
        <w:tc>
          <w:tcPr>
            <w:tcW w:w="1077" w:type="dxa"/>
          </w:tcPr>
          <w:p w14:paraId="64E633E2" w14:textId="5425CFEC" w:rsidR="00F85E10" w:rsidRPr="009A78C4" w:rsidRDefault="00F85E10" w:rsidP="0086289C">
            <w:pPr>
              <w:ind w:firstLine="0"/>
              <w:rPr>
                <w:b/>
                <w:lang w:val="en-US"/>
              </w:rPr>
            </w:pPr>
            <w:r>
              <w:rPr>
                <w:b/>
                <w:lang w:val="en-US"/>
              </w:rPr>
              <w:t>8.B</w:t>
            </w:r>
          </w:p>
        </w:tc>
        <w:tc>
          <w:tcPr>
            <w:tcW w:w="1077" w:type="dxa"/>
          </w:tcPr>
          <w:p w14:paraId="6E61429C" w14:textId="49A67DC1" w:rsidR="00F85E10" w:rsidRPr="009A78C4" w:rsidRDefault="00F85E10" w:rsidP="0086289C">
            <w:pPr>
              <w:ind w:firstLine="0"/>
              <w:rPr>
                <w:b/>
                <w:lang w:val="en-US"/>
              </w:rPr>
            </w:pPr>
            <w:r>
              <w:rPr>
                <w:b/>
                <w:lang w:val="en-US"/>
              </w:rPr>
              <w:t>9.A</w:t>
            </w:r>
          </w:p>
        </w:tc>
        <w:tc>
          <w:tcPr>
            <w:tcW w:w="1077" w:type="dxa"/>
          </w:tcPr>
          <w:p w14:paraId="24454EE3" w14:textId="133339F8" w:rsidR="00F85E10" w:rsidRPr="009A78C4" w:rsidRDefault="00F85E10" w:rsidP="0086289C">
            <w:pPr>
              <w:ind w:firstLine="0"/>
              <w:rPr>
                <w:b/>
                <w:lang w:val="en-US"/>
              </w:rPr>
            </w:pPr>
            <w:r>
              <w:rPr>
                <w:b/>
                <w:lang w:val="en-US"/>
              </w:rPr>
              <w:t>10.D</w:t>
            </w:r>
          </w:p>
        </w:tc>
      </w:tr>
      <w:tr w:rsidR="00F85E10" w:rsidRPr="009A78C4" w14:paraId="10DFD436" w14:textId="77777777" w:rsidTr="00E07B65">
        <w:tc>
          <w:tcPr>
            <w:tcW w:w="1076" w:type="dxa"/>
          </w:tcPr>
          <w:p w14:paraId="4580F81D" w14:textId="2F43A54E" w:rsidR="00F85E10" w:rsidRPr="009A78C4" w:rsidRDefault="00F85E10" w:rsidP="0086289C">
            <w:pPr>
              <w:ind w:firstLine="0"/>
              <w:rPr>
                <w:b/>
                <w:lang w:val="en-US"/>
              </w:rPr>
            </w:pPr>
            <w:r>
              <w:rPr>
                <w:b/>
                <w:lang w:val="en-US"/>
              </w:rPr>
              <w:t>11.A</w:t>
            </w:r>
          </w:p>
        </w:tc>
        <w:tc>
          <w:tcPr>
            <w:tcW w:w="1076" w:type="dxa"/>
          </w:tcPr>
          <w:p w14:paraId="7FBB4B6B" w14:textId="51295C61" w:rsidR="00F85E10" w:rsidRPr="009A78C4" w:rsidRDefault="00F85E10" w:rsidP="0086289C">
            <w:pPr>
              <w:ind w:firstLine="0"/>
              <w:rPr>
                <w:b/>
                <w:lang w:val="en-US"/>
              </w:rPr>
            </w:pPr>
            <w:r>
              <w:rPr>
                <w:b/>
                <w:lang w:val="en-US"/>
              </w:rPr>
              <w:t>12.A</w:t>
            </w:r>
          </w:p>
        </w:tc>
        <w:tc>
          <w:tcPr>
            <w:tcW w:w="1076" w:type="dxa"/>
          </w:tcPr>
          <w:p w14:paraId="4F4954BC" w14:textId="3AC9D42C" w:rsidR="00F85E10" w:rsidRPr="009A78C4" w:rsidRDefault="00F85E10" w:rsidP="0086289C">
            <w:pPr>
              <w:ind w:firstLine="0"/>
              <w:rPr>
                <w:b/>
                <w:lang w:val="en-US"/>
              </w:rPr>
            </w:pPr>
            <w:r>
              <w:rPr>
                <w:b/>
                <w:lang w:val="en-US"/>
              </w:rPr>
              <w:t>13.C</w:t>
            </w:r>
          </w:p>
        </w:tc>
        <w:tc>
          <w:tcPr>
            <w:tcW w:w="1076" w:type="dxa"/>
          </w:tcPr>
          <w:p w14:paraId="4B449CB8" w14:textId="6BDD7B24" w:rsidR="00F85E10" w:rsidRPr="009A78C4" w:rsidRDefault="00F85E10" w:rsidP="0086289C">
            <w:pPr>
              <w:ind w:firstLine="0"/>
              <w:rPr>
                <w:b/>
                <w:lang w:val="en-US"/>
              </w:rPr>
            </w:pPr>
            <w:r>
              <w:rPr>
                <w:b/>
                <w:lang w:val="en-US"/>
              </w:rPr>
              <w:t>14.C</w:t>
            </w:r>
          </w:p>
        </w:tc>
        <w:tc>
          <w:tcPr>
            <w:tcW w:w="1076" w:type="dxa"/>
          </w:tcPr>
          <w:p w14:paraId="223D1251" w14:textId="2ACA0825" w:rsidR="00F85E10" w:rsidRPr="009A78C4" w:rsidRDefault="00F85E10" w:rsidP="0086289C">
            <w:pPr>
              <w:ind w:firstLine="0"/>
              <w:rPr>
                <w:b/>
                <w:lang w:val="en-US"/>
              </w:rPr>
            </w:pPr>
            <w:r>
              <w:rPr>
                <w:b/>
                <w:lang w:val="en-US"/>
              </w:rPr>
              <w:t>15.B</w:t>
            </w:r>
          </w:p>
        </w:tc>
        <w:tc>
          <w:tcPr>
            <w:tcW w:w="1076" w:type="dxa"/>
          </w:tcPr>
          <w:p w14:paraId="1BF46E3E" w14:textId="23A734DB" w:rsidR="00F85E10" w:rsidRPr="009A78C4" w:rsidRDefault="00F85E10" w:rsidP="0086289C">
            <w:pPr>
              <w:ind w:firstLine="0"/>
              <w:rPr>
                <w:b/>
                <w:lang w:val="en-US"/>
              </w:rPr>
            </w:pPr>
            <w:r>
              <w:rPr>
                <w:b/>
                <w:lang w:val="en-US"/>
              </w:rPr>
              <w:t>16.D</w:t>
            </w:r>
          </w:p>
        </w:tc>
        <w:tc>
          <w:tcPr>
            <w:tcW w:w="1076" w:type="dxa"/>
          </w:tcPr>
          <w:p w14:paraId="0B35F893" w14:textId="60A37EFD" w:rsidR="00F85E10" w:rsidRPr="009A78C4" w:rsidRDefault="00F85E10" w:rsidP="0086289C">
            <w:pPr>
              <w:ind w:firstLine="0"/>
              <w:rPr>
                <w:b/>
                <w:lang w:val="en-US"/>
              </w:rPr>
            </w:pPr>
            <w:r>
              <w:rPr>
                <w:b/>
                <w:lang w:val="en-US"/>
              </w:rPr>
              <w:t>17.B</w:t>
            </w:r>
          </w:p>
        </w:tc>
        <w:tc>
          <w:tcPr>
            <w:tcW w:w="1077" w:type="dxa"/>
          </w:tcPr>
          <w:p w14:paraId="308DCDC9" w14:textId="7B4B8A0C" w:rsidR="00F85E10" w:rsidRPr="009A78C4" w:rsidRDefault="00F85E10" w:rsidP="0086289C">
            <w:pPr>
              <w:ind w:firstLine="0"/>
              <w:rPr>
                <w:b/>
                <w:lang w:val="en-US"/>
              </w:rPr>
            </w:pPr>
            <w:r>
              <w:rPr>
                <w:b/>
                <w:lang w:val="en-US"/>
              </w:rPr>
              <w:t>18.B</w:t>
            </w:r>
          </w:p>
        </w:tc>
        <w:tc>
          <w:tcPr>
            <w:tcW w:w="1077" w:type="dxa"/>
          </w:tcPr>
          <w:p w14:paraId="4B1C5C34" w14:textId="1BFBDBE8" w:rsidR="00F85E10" w:rsidRPr="009A78C4" w:rsidRDefault="00F85E10" w:rsidP="0086289C">
            <w:pPr>
              <w:ind w:firstLine="0"/>
              <w:rPr>
                <w:b/>
                <w:lang w:val="en-US"/>
              </w:rPr>
            </w:pPr>
            <w:r>
              <w:rPr>
                <w:b/>
                <w:lang w:val="en-US"/>
              </w:rPr>
              <w:t>19.C</w:t>
            </w:r>
          </w:p>
        </w:tc>
        <w:tc>
          <w:tcPr>
            <w:tcW w:w="1077" w:type="dxa"/>
          </w:tcPr>
          <w:p w14:paraId="1A0A1BF9" w14:textId="28301C57" w:rsidR="00F85E10" w:rsidRPr="009A78C4" w:rsidRDefault="00F85E10" w:rsidP="0086289C">
            <w:pPr>
              <w:ind w:firstLine="0"/>
              <w:rPr>
                <w:b/>
                <w:lang w:val="en-US"/>
              </w:rPr>
            </w:pPr>
            <w:r>
              <w:rPr>
                <w:b/>
                <w:lang w:val="en-US"/>
              </w:rPr>
              <w:t>20.A</w:t>
            </w:r>
          </w:p>
        </w:tc>
      </w:tr>
      <w:tr w:rsidR="00F85E10" w:rsidRPr="009A78C4" w14:paraId="4EEB8EE2" w14:textId="77777777" w:rsidTr="00E07B65">
        <w:tc>
          <w:tcPr>
            <w:tcW w:w="1076" w:type="dxa"/>
          </w:tcPr>
          <w:p w14:paraId="75DCCA4B" w14:textId="58BBECE7" w:rsidR="00F85E10" w:rsidRPr="009A78C4" w:rsidRDefault="00F85E10" w:rsidP="0086289C">
            <w:pPr>
              <w:ind w:firstLine="0"/>
              <w:rPr>
                <w:b/>
                <w:lang w:val="en-US"/>
              </w:rPr>
            </w:pPr>
            <w:r>
              <w:rPr>
                <w:b/>
                <w:lang w:val="en-US"/>
              </w:rPr>
              <w:t>21.D</w:t>
            </w:r>
          </w:p>
        </w:tc>
        <w:tc>
          <w:tcPr>
            <w:tcW w:w="1076" w:type="dxa"/>
          </w:tcPr>
          <w:p w14:paraId="3249A5AB" w14:textId="3C7C35B5" w:rsidR="00F85E10" w:rsidRPr="009A78C4" w:rsidRDefault="00F85E10" w:rsidP="0086289C">
            <w:pPr>
              <w:ind w:firstLine="0"/>
              <w:rPr>
                <w:b/>
                <w:lang w:val="en-US"/>
              </w:rPr>
            </w:pPr>
            <w:r>
              <w:rPr>
                <w:b/>
                <w:lang w:val="en-US"/>
              </w:rPr>
              <w:t>22.B</w:t>
            </w:r>
          </w:p>
        </w:tc>
        <w:tc>
          <w:tcPr>
            <w:tcW w:w="1076" w:type="dxa"/>
          </w:tcPr>
          <w:p w14:paraId="4E6565DD" w14:textId="042527CA" w:rsidR="00F85E10" w:rsidRPr="009A78C4" w:rsidRDefault="00F85E10" w:rsidP="0086289C">
            <w:pPr>
              <w:ind w:firstLine="0"/>
              <w:rPr>
                <w:b/>
                <w:lang w:val="en-US"/>
              </w:rPr>
            </w:pPr>
            <w:r>
              <w:rPr>
                <w:b/>
                <w:lang w:val="en-US"/>
              </w:rPr>
              <w:t>23.C</w:t>
            </w:r>
          </w:p>
        </w:tc>
        <w:tc>
          <w:tcPr>
            <w:tcW w:w="1076" w:type="dxa"/>
          </w:tcPr>
          <w:p w14:paraId="2301B9D6" w14:textId="20742B5B" w:rsidR="00F85E10" w:rsidRPr="009A78C4" w:rsidRDefault="00F85E10" w:rsidP="0086289C">
            <w:pPr>
              <w:ind w:firstLine="0"/>
              <w:rPr>
                <w:b/>
                <w:lang w:val="en-US"/>
              </w:rPr>
            </w:pPr>
            <w:r>
              <w:rPr>
                <w:b/>
                <w:lang w:val="en-US"/>
              </w:rPr>
              <w:t>24.D</w:t>
            </w:r>
          </w:p>
        </w:tc>
        <w:tc>
          <w:tcPr>
            <w:tcW w:w="1076" w:type="dxa"/>
          </w:tcPr>
          <w:p w14:paraId="14430576" w14:textId="23AFF3AA" w:rsidR="00F85E10" w:rsidRPr="009A78C4" w:rsidRDefault="00F85E10" w:rsidP="0086289C">
            <w:pPr>
              <w:ind w:firstLine="0"/>
              <w:rPr>
                <w:b/>
                <w:lang w:val="en-US"/>
              </w:rPr>
            </w:pPr>
            <w:r>
              <w:rPr>
                <w:b/>
                <w:lang w:val="en-US"/>
              </w:rPr>
              <w:t>25.D</w:t>
            </w:r>
          </w:p>
        </w:tc>
        <w:tc>
          <w:tcPr>
            <w:tcW w:w="1076" w:type="dxa"/>
          </w:tcPr>
          <w:p w14:paraId="6A35349D" w14:textId="30237DAD" w:rsidR="00F85E10" w:rsidRPr="009A78C4" w:rsidRDefault="00F85E10" w:rsidP="0086289C">
            <w:pPr>
              <w:ind w:firstLine="0"/>
              <w:rPr>
                <w:b/>
                <w:lang w:val="en-US"/>
              </w:rPr>
            </w:pPr>
            <w:r>
              <w:rPr>
                <w:b/>
                <w:lang w:val="en-US"/>
              </w:rPr>
              <w:t>26.C</w:t>
            </w:r>
          </w:p>
        </w:tc>
        <w:tc>
          <w:tcPr>
            <w:tcW w:w="1076" w:type="dxa"/>
          </w:tcPr>
          <w:p w14:paraId="16306672" w14:textId="5C99232C" w:rsidR="00F85E10" w:rsidRPr="009A78C4" w:rsidRDefault="00F85E10" w:rsidP="0086289C">
            <w:pPr>
              <w:ind w:firstLine="0"/>
              <w:rPr>
                <w:b/>
                <w:lang w:val="en-US"/>
              </w:rPr>
            </w:pPr>
            <w:r>
              <w:rPr>
                <w:b/>
                <w:lang w:val="en-US"/>
              </w:rPr>
              <w:t>27.D</w:t>
            </w:r>
          </w:p>
        </w:tc>
        <w:tc>
          <w:tcPr>
            <w:tcW w:w="1077" w:type="dxa"/>
          </w:tcPr>
          <w:p w14:paraId="59D6DD1C" w14:textId="79E73A34" w:rsidR="00F85E10" w:rsidRPr="009A78C4" w:rsidRDefault="00F85E10" w:rsidP="0086289C">
            <w:pPr>
              <w:ind w:firstLine="0"/>
              <w:rPr>
                <w:b/>
                <w:lang w:val="en-US"/>
              </w:rPr>
            </w:pPr>
            <w:r>
              <w:rPr>
                <w:b/>
                <w:lang w:val="en-US"/>
              </w:rPr>
              <w:t>28.D</w:t>
            </w:r>
          </w:p>
        </w:tc>
        <w:tc>
          <w:tcPr>
            <w:tcW w:w="1077" w:type="dxa"/>
          </w:tcPr>
          <w:p w14:paraId="22ED4FC5" w14:textId="36B0DA52" w:rsidR="00F85E10" w:rsidRPr="009A78C4" w:rsidRDefault="00F85E10" w:rsidP="0086289C">
            <w:pPr>
              <w:ind w:firstLine="0"/>
              <w:rPr>
                <w:b/>
                <w:lang w:val="en-US"/>
              </w:rPr>
            </w:pPr>
            <w:r>
              <w:rPr>
                <w:b/>
                <w:lang w:val="en-US"/>
              </w:rPr>
              <w:t>29.C</w:t>
            </w:r>
          </w:p>
        </w:tc>
        <w:tc>
          <w:tcPr>
            <w:tcW w:w="1077" w:type="dxa"/>
          </w:tcPr>
          <w:p w14:paraId="0519EED2" w14:textId="39B45854" w:rsidR="00F85E10" w:rsidRPr="009A78C4" w:rsidRDefault="00F85E10" w:rsidP="0086289C">
            <w:pPr>
              <w:ind w:firstLine="0"/>
              <w:rPr>
                <w:b/>
                <w:lang w:val="en-US"/>
              </w:rPr>
            </w:pPr>
            <w:r>
              <w:rPr>
                <w:b/>
                <w:lang w:val="en-US"/>
              </w:rPr>
              <w:t>30.A</w:t>
            </w:r>
          </w:p>
        </w:tc>
      </w:tr>
      <w:tr w:rsidR="00F85E10" w:rsidRPr="009A78C4" w14:paraId="593C4C18" w14:textId="77777777" w:rsidTr="00E07B65">
        <w:tc>
          <w:tcPr>
            <w:tcW w:w="1076" w:type="dxa"/>
          </w:tcPr>
          <w:p w14:paraId="3DD54E77" w14:textId="56AD4E81" w:rsidR="00F85E10" w:rsidRPr="009A78C4" w:rsidRDefault="00F85E10" w:rsidP="0086289C">
            <w:pPr>
              <w:ind w:firstLine="0"/>
              <w:rPr>
                <w:b/>
                <w:lang w:val="en-US"/>
              </w:rPr>
            </w:pPr>
            <w:r>
              <w:rPr>
                <w:b/>
                <w:lang w:val="en-US"/>
              </w:rPr>
              <w:t>31.D</w:t>
            </w:r>
          </w:p>
        </w:tc>
        <w:tc>
          <w:tcPr>
            <w:tcW w:w="1076" w:type="dxa"/>
          </w:tcPr>
          <w:p w14:paraId="3B300751" w14:textId="51A98959" w:rsidR="00F85E10" w:rsidRPr="009A78C4" w:rsidRDefault="00F85E10" w:rsidP="0086289C">
            <w:pPr>
              <w:ind w:firstLine="0"/>
              <w:rPr>
                <w:b/>
                <w:lang w:val="en-US"/>
              </w:rPr>
            </w:pPr>
            <w:r>
              <w:rPr>
                <w:b/>
                <w:lang w:val="en-US"/>
              </w:rPr>
              <w:t>32.C</w:t>
            </w:r>
          </w:p>
        </w:tc>
        <w:tc>
          <w:tcPr>
            <w:tcW w:w="1076" w:type="dxa"/>
          </w:tcPr>
          <w:p w14:paraId="3C959155" w14:textId="7006F70B" w:rsidR="00F85E10" w:rsidRPr="009A78C4" w:rsidRDefault="00F85E10" w:rsidP="0086289C">
            <w:pPr>
              <w:ind w:firstLine="0"/>
              <w:rPr>
                <w:b/>
                <w:lang w:val="en-US"/>
              </w:rPr>
            </w:pPr>
            <w:r>
              <w:rPr>
                <w:b/>
                <w:lang w:val="en-US"/>
              </w:rPr>
              <w:t>33.D</w:t>
            </w:r>
          </w:p>
        </w:tc>
        <w:tc>
          <w:tcPr>
            <w:tcW w:w="1076" w:type="dxa"/>
          </w:tcPr>
          <w:p w14:paraId="50F53ABA" w14:textId="5640476C" w:rsidR="00F85E10" w:rsidRPr="009A78C4" w:rsidRDefault="00F85E10" w:rsidP="0086289C">
            <w:pPr>
              <w:ind w:firstLine="0"/>
              <w:rPr>
                <w:b/>
                <w:lang w:val="en-US"/>
              </w:rPr>
            </w:pPr>
            <w:r>
              <w:rPr>
                <w:b/>
                <w:lang w:val="en-US"/>
              </w:rPr>
              <w:t>34.B</w:t>
            </w:r>
          </w:p>
        </w:tc>
        <w:tc>
          <w:tcPr>
            <w:tcW w:w="1076" w:type="dxa"/>
          </w:tcPr>
          <w:p w14:paraId="6ADACB08" w14:textId="7B00DFC2" w:rsidR="00F85E10" w:rsidRPr="009A78C4" w:rsidRDefault="00F85E10" w:rsidP="0086289C">
            <w:pPr>
              <w:ind w:firstLine="0"/>
              <w:rPr>
                <w:b/>
                <w:lang w:val="en-US"/>
              </w:rPr>
            </w:pPr>
            <w:r>
              <w:rPr>
                <w:b/>
                <w:lang w:val="en-US"/>
              </w:rPr>
              <w:t>35.A</w:t>
            </w:r>
          </w:p>
        </w:tc>
        <w:tc>
          <w:tcPr>
            <w:tcW w:w="1076" w:type="dxa"/>
          </w:tcPr>
          <w:p w14:paraId="66ABED76" w14:textId="6B951A66" w:rsidR="00F85E10" w:rsidRPr="009A78C4" w:rsidRDefault="00F85E10" w:rsidP="0086289C">
            <w:pPr>
              <w:ind w:firstLine="0"/>
              <w:rPr>
                <w:b/>
                <w:lang w:val="en-US"/>
              </w:rPr>
            </w:pPr>
            <w:r>
              <w:rPr>
                <w:b/>
                <w:lang w:val="en-US"/>
              </w:rPr>
              <w:t>36.C</w:t>
            </w:r>
          </w:p>
        </w:tc>
        <w:tc>
          <w:tcPr>
            <w:tcW w:w="1076" w:type="dxa"/>
          </w:tcPr>
          <w:p w14:paraId="6CC1B5EF" w14:textId="52229DE2" w:rsidR="00F85E10" w:rsidRPr="009A78C4" w:rsidRDefault="00F85E10" w:rsidP="0086289C">
            <w:pPr>
              <w:ind w:firstLine="0"/>
              <w:rPr>
                <w:b/>
                <w:lang w:val="en-US"/>
              </w:rPr>
            </w:pPr>
            <w:r>
              <w:rPr>
                <w:b/>
                <w:lang w:val="en-US"/>
              </w:rPr>
              <w:t>37.D</w:t>
            </w:r>
          </w:p>
        </w:tc>
        <w:tc>
          <w:tcPr>
            <w:tcW w:w="1077" w:type="dxa"/>
          </w:tcPr>
          <w:p w14:paraId="5E6D8B82" w14:textId="150FD76C" w:rsidR="00F85E10" w:rsidRPr="009A78C4" w:rsidRDefault="00F85E10" w:rsidP="0086289C">
            <w:pPr>
              <w:ind w:firstLine="0"/>
              <w:rPr>
                <w:b/>
                <w:lang w:val="en-US"/>
              </w:rPr>
            </w:pPr>
            <w:r>
              <w:rPr>
                <w:b/>
                <w:lang w:val="en-US"/>
              </w:rPr>
              <w:t>38.D</w:t>
            </w:r>
          </w:p>
        </w:tc>
        <w:tc>
          <w:tcPr>
            <w:tcW w:w="1077" w:type="dxa"/>
          </w:tcPr>
          <w:p w14:paraId="2B8DD378" w14:textId="1BC8086D" w:rsidR="00F85E10" w:rsidRPr="009A78C4" w:rsidRDefault="00F85E10" w:rsidP="0086289C">
            <w:pPr>
              <w:ind w:firstLine="0"/>
              <w:rPr>
                <w:b/>
                <w:lang w:val="en-US"/>
              </w:rPr>
            </w:pPr>
            <w:r>
              <w:rPr>
                <w:b/>
                <w:lang w:val="en-US"/>
              </w:rPr>
              <w:t>39.C</w:t>
            </w:r>
          </w:p>
        </w:tc>
        <w:tc>
          <w:tcPr>
            <w:tcW w:w="1077" w:type="dxa"/>
          </w:tcPr>
          <w:p w14:paraId="7AF662E1" w14:textId="63F80E4B" w:rsidR="00F85E10" w:rsidRPr="009A78C4" w:rsidRDefault="00F85E10" w:rsidP="0086289C">
            <w:pPr>
              <w:ind w:firstLine="0"/>
              <w:rPr>
                <w:b/>
                <w:lang w:val="en-US"/>
              </w:rPr>
            </w:pPr>
            <w:r>
              <w:rPr>
                <w:b/>
                <w:lang w:val="en-US"/>
              </w:rPr>
              <w:t>40.B</w:t>
            </w:r>
          </w:p>
        </w:tc>
      </w:tr>
    </w:tbl>
    <w:p w14:paraId="0C75DCE0" w14:textId="77777777" w:rsidR="00F85E10" w:rsidRDefault="00F85E10" w:rsidP="0086289C">
      <w:pPr>
        <w:spacing w:before="0"/>
        <w:ind w:firstLine="0"/>
        <w:rPr>
          <w:b/>
          <w:color w:val="000000" w:themeColor="text1"/>
          <w:sz w:val="30"/>
        </w:rPr>
      </w:pPr>
    </w:p>
    <w:p w14:paraId="366B5A4A" w14:textId="77777777" w:rsidR="00F85E10" w:rsidRPr="0086289C" w:rsidRDefault="00F85E10" w:rsidP="0086289C">
      <w:pPr>
        <w:spacing w:before="0"/>
        <w:ind w:firstLine="0"/>
        <w:rPr>
          <w:color w:val="000000" w:themeColor="text1"/>
        </w:rPr>
      </w:pPr>
      <w:r w:rsidRPr="0086289C">
        <w:rPr>
          <w:b/>
          <w:color w:val="000000" w:themeColor="text1"/>
        </w:rPr>
        <w:t xml:space="preserve">Câu 1: </w:t>
      </w:r>
      <w:r w:rsidRPr="0086289C">
        <w:rPr>
          <w:color w:val="000000" w:themeColor="text1"/>
        </w:rPr>
        <w:t>Đặt điện áp xoay chiều vào hai đầu đoạn mạch gồm điện trở R, cuộn cảm thuần và tụ điện mắc nối tiếp. Biết cuộn cảm thuần có cảm kháng là Z</w:t>
      </w:r>
      <w:r w:rsidRPr="0086289C">
        <w:rPr>
          <w:color w:val="000000" w:themeColor="text1"/>
          <w:vertAlign w:val="subscript"/>
        </w:rPr>
        <w:t>L</w:t>
      </w:r>
      <w:r w:rsidRPr="0086289C">
        <w:rPr>
          <w:color w:val="000000" w:themeColor="text1"/>
        </w:rPr>
        <w:t xml:space="preserve"> và tụ điện có dung kháng là Z</w:t>
      </w:r>
      <w:r w:rsidRPr="0086289C">
        <w:rPr>
          <w:b/>
          <w:bCs/>
          <w:color w:val="000000" w:themeColor="text1"/>
          <w:vertAlign w:val="subscript"/>
        </w:rPr>
        <w:t xml:space="preserve">C. </w:t>
      </w:r>
      <w:r w:rsidRPr="0086289C">
        <w:rPr>
          <w:color w:val="000000" w:themeColor="text1"/>
        </w:rPr>
        <w:t xml:space="preserve">Tổng trở của đoạn mạch là </w:t>
      </w:r>
    </w:p>
    <w:p w14:paraId="4F739024" w14:textId="0EEC28C0" w:rsidR="00F85E10" w:rsidRPr="0086289C" w:rsidRDefault="00F85E10" w:rsidP="0086289C">
      <w:pPr>
        <w:spacing w:before="0"/>
        <w:rPr>
          <w:color w:val="000000" w:themeColor="text1"/>
        </w:rPr>
      </w:pPr>
      <w:r w:rsidRPr="0086289C">
        <w:rPr>
          <w:b/>
          <w:bCs/>
          <w:color w:val="000000" w:themeColor="text1"/>
        </w:rPr>
        <w:t xml:space="preserve">A. </w:t>
      </w:r>
      <w:r w:rsidRPr="00424A45">
        <w:rPr>
          <w:color w:val="000000" w:themeColor="text1"/>
          <w:position w:val="-16"/>
          <w:lang w:val="en-US"/>
        </w:rPr>
        <w:object w:dxaOrig="1780" w:dyaOrig="520" w14:anchorId="644A3587">
          <v:shape id="_x0000_i1066" type="#_x0000_t75" style="width:89.6pt;height:25.95pt" o:ole="">
            <v:imagedata r:id="rId8" o:title=""/>
          </v:shape>
          <o:OLEObject Type="Embed" ProgID="Equation.DSMT4" ShapeID="_x0000_i1066" DrawAspect="Content" ObjectID="_1773690999" r:id="rId90"/>
        </w:object>
      </w:r>
      <w:r w:rsidRPr="0086289C">
        <w:rPr>
          <w:color w:val="000000" w:themeColor="text1"/>
        </w:rPr>
        <w:t xml:space="preserve"> </w:t>
      </w:r>
      <w:r w:rsidRPr="0086289C">
        <w:rPr>
          <w:color w:val="000000" w:themeColor="text1"/>
        </w:rPr>
        <w:tab/>
      </w:r>
      <w:r w:rsidRPr="0086289C">
        <w:rPr>
          <w:b/>
          <w:bCs/>
          <w:color w:val="000000" w:themeColor="text1"/>
        </w:rPr>
        <w:t xml:space="preserve">B. </w:t>
      </w:r>
      <w:r w:rsidRPr="00424A45">
        <w:rPr>
          <w:color w:val="000000" w:themeColor="text1"/>
          <w:position w:val="-16"/>
          <w:lang w:val="en-US"/>
        </w:rPr>
        <w:object w:dxaOrig="1780" w:dyaOrig="520" w14:anchorId="0DF475F4">
          <v:shape id="_x0000_i1067" type="#_x0000_t75" style="width:89.6pt;height:25.95pt" o:ole="">
            <v:imagedata r:id="rId10" o:title=""/>
          </v:shape>
          <o:OLEObject Type="Embed" ProgID="Equation.DSMT4" ShapeID="_x0000_i1067" DrawAspect="Content" ObjectID="_1773691000" r:id="rId91"/>
        </w:object>
      </w:r>
      <w:r w:rsidRPr="0086289C">
        <w:rPr>
          <w:color w:val="000000" w:themeColor="text1"/>
        </w:rPr>
        <w:t xml:space="preserve"> </w:t>
      </w:r>
      <w:r w:rsidRPr="0086289C">
        <w:rPr>
          <w:color w:val="000000" w:themeColor="text1"/>
        </w:rPr>
        <w:tab/>
      </w:r>
      <w:r w:rsidRPr="0086289C">
        <w:rPr>
          <w:color w:val="000000" w:themeColor="text1"/>
        </w:rPr>
        <w:tab/>
      </w:r>
      <w:r w:rsidRPr="0086289C">
        <w:rPr>
          <w:b/>
          <w:bCs/>
          <w:color w:val="000000" w:themeColor="text1"/>
        </w:rPr>
        <w:t xml:space="preserve">C. </w:t>
      </w:r>
      <w:r w:rsidRPr="00424A45">
        <w:rPr>
          <w:color w:val="000000" w:themeColor="text1"/>
          <w:position w:val="-16"/>
          <w:lang w:val="en-US"/>
        </w:rPr>
        <w:object w:dxaOrig="1800" w:dyaOrig="520" w14:anchorId="765DD96B">
          <v:shape id="_x0000_i1068" type="#_x0000_t75" style="width:90.4pt;height:25.95pt" o:ole="">
            <v:imagedata r:id="rId12" o:title=""/>
          </v:shape>
          <o:OLEObject Type="Embed" ProgID="Equation.DSMT4" ShapeID="_x0000_i1068" DrawAspect="Content" ObjectID="_1773691001" r:id="rId92"/>
        </w:object>
      </w:r>
      <w:r w:rsidRPr="0086289C">
        <w:rPr>
          <w:color w:val="000000" w:themeColor="text1"/>
        </w:rPr>
        <w:t xml:space="preserve"> </w:t>
      </w:r>
      <w:r w:rsidRPr="0086289C">
        <w:rPr>
          <w:color w:val="000000" w:themeColor="text1"/>
        </w:rPr>
        <w:tab/>
      </w:r>
      <w:r w:rsidRPr="0086289C">
        <w:rPr>
          <w:b/>
          <w:bCs/>
          <w:color w:val="000000" w:themeColor="text1"/>
        </w:rPr>
        <w:t xml:space="preserve">D. </w:t>
      </w:r>
      <w:r w:rsidRPr="00424A45">
        <w:rPr>
          <w:color w:val="000000" w:themeColor="text1"/>
          <w:position w:val="-22"/>
          <w:lang w:val="en-US"/>
        </w:rPr>
        <w:object w:dxaOrig="1860" w:dyaOrig="600" w14:anchorId="096ADE87">
          <v:shape id="_x0000_i1069" type="#_x0000_t75" style="width:92.95pt;height:30.15pt" o:ole="">
            <v:imagedata r:id="rId14" o:title=""/>
          </v:shape>
          <o:OLEObject Type="Embed" ProgID="Equation.DSMT4" ShapeID="_x0000_i1069" DrawAspect="Content" ObjectID="_1773691002" r:id="rId93"/>
        </w:object>
      </w:r>
      <w:r w:rsidRPr="0086289C">
        <w:rPr>
          <w:color w:val="000000" w:themeColor="text1"/>
        </w:rPr>
        <w:t xml:space="preserve"> </w:t>
      </w:r>
    </w:p>
    <w:p w14:paraId="14E411F0" w14:textId="647EEC24" w:rsidR="0027707E" w:rsidRPr="0086289C" w:rsidRDefault="0027707E" w:rsidP="0086289C">
      <w:pPr>
        <w:pBdr>
          <w:top w:val="single" w:sz="4" w:space="1" w:color="auto"/>
          <w:left w:val="single" w:sz="4" w:space="4" w:color="auto"/>
          <w:bottom w:val="single" w:sz="4" w:space="1" w:color="auto"/>
          <w:right w:val="single" w:sz="4" w:space="4" w:color="auto"/>
        </w:pBdr>
        <w:spacing w:before="0"/>
        <w:ind w:firstLine="0"/>
        <w:rPr>
          <w:b/>
          <w:color w:val="000000" w:themeColor="text1"/>
        </w:rPr>
      </w:pPr>
      <w:r w:rsidRPr="0086289C">
        <w:rPr>
          <w:b/>
          <w:color w:val="000000" w:themeColor="text1"/>
        </w:rPr>
        <w:t>Câu 1: Chọn đáp án B</w:t>
      </w:r>
    </w:p>
    <w:p w14:paraId="79DE6EF2" w14:textId="1339A2CD" w:rsidR="0027707E" w:rsidRPr="0086289C" w:rsidRDefault="0027707E" w:rsidP="0086289C">
      <w:pPr>
        <w:pBdr>
          <w:top w:val="single" w:sz="4" w:space="1" w:color="auto"/>
          <w:left w:val="single" w:sz="4" w:space="4" w:color="auto"/>
          <w:bottom w:val="single" w:sz="4" w:space="1" w:color="auto"/>
          <w:right w:val="single" w:sz="4" w:space="4" w:color="auto"/>
        </w:pBdr>
        <w:spacing w:before="0"/>
        <w:rPr>
          <w:b/>
          <w:i/>
          <w:color w:val="000000" w:themeColor="text1"/>
        </w:rPr>
      </w:pPr>
      <w:r>
        <w:rPr>
          <w:b/>
          <w:color w:val="000000" w:themeColor="text1"/>
          <w:lang w:val="en-US"/>
        </w:rPr>
        <w:sym w:font="Wingdings" w:char="F03F"/>
      </w:r>
      <w:r w:rsidRPr="0086289C">
        <w:rPr>
          <w:b/>
          <w:color w:val="000000" w:themeColor="text1"/>
        </w:rPr>
        <w:t xml:space="preserve"> </w:t>
      </w:r>
      <w:r w:rsidRPr="0086289C">
        <w:rPr>
          <w:b/>
          <w:i/>
          <w:color w:val="000000" w:themeColor="text1"/>
        </w:rPr>
        <w:t>Lời giải:</w:t>
      </w:r>
    </w:p>
    <w:p w14:paraId="25274739" w14:textId="420F9912" w:rsidR="0027707E" w:rsidRPr="0086289C" w:rsidRDefault="0027707E" w:rsidP="0086289C">
      <w:pPr>
        <w:pBdr>
          <w:top w:val="single" w:sz="4" w:space="1" w:color="auto"/>
          <w:left w:val="single" w:sz="4" w:space="4" w:color="auto"/>
          <w:bottom w:val="single" w:sz="4" w:space="1" w:color="auto"/>
          <w:right w:val="single" w:sz="4" w:space="4" w:color="auto"/>
        </w:pBdr>
        <w:spacing w:before="0"/>
        <w:rPr>
          <w:color w:val="000000" w:themeColor="text1"/>
        </w:rPr>
      </w:pPr>
      <w:r w:rsidRPr="0086289C">
        <w:rPr>
          <w:color w:val="000000" w:themeColor="text1"/>
        </w:rPr>
        <w:t xml:space="preserve">Tổng trở của đoạn mạch: </w:t>
      </w:r>
      <w:r w:rsidRPr="0027707E">
        <w:rPr>
          <w:color w:val="000000" w:themeColor="text1"/>
          <w:position w:val="-16"/>
          <w:lang w:val="en-US"/>
        </w:rPr>
        <w:object w:dxaOrig="2180" w:dyaOrig="520" w14:anchorId="56EEC6C1">
          <v:shape id="_x0000_i1070" type="#_x0000_t75" style="width:109.65pt;height:25.95pt" o:ole="">
            <v:imagedata r:id="rId94" o:title=""/>
          </v:shape>
          <o:OLEObject Type="Embed" ProgID="Equation.DSMT4" ShapeID="_x0000_i1070" DrawAspect="Content" ObjectID="_1773691003" r:id="rId95"/>
        </w:object>
      </w:r>
      <w:r w:rsidRPr="0086289C">
        <w:rPr>
          <w:color w:val="000000" w:themeColor="text1"/>
        </w:rPr>
        <w:t xml:space="preserve"> </w:t>
      </w:r>
    </w:p>
    <w:p w14:paraId="4248E7CF" w14:textId="743600E9" w:rsidR="0027707E" w:rsidRPr="0027707E" w:rsidRDefault="0027707E" w:rsidP="0086289C">
      <w:pPr>
        <w:pStyle w:val="ListParagraph0"/>
        <w:numPr>
          <w:ilvl w:val="0"/>
          <w:numId w:val="3"/>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B</w:t>
      </w:r>
    </w:p>
    <w:p w14:paraId="1F6D84F4" w14:textId="77777777" w:rsidR="00F85E10" w:rsidRDefault="00F85E10" w:rsidP="0086289C">
      <w:pPr>
        <w:spacing w:before="0"/>
        <w:ind w:firstLine="0"/>
        <w:rPr>
          <w:color w:val="000000" w:themeColor="text1"/>
          <w:lang w:val="en-US"/>
        </w:rPr>
      </w:pPr>
      <w:r>
        <w:rPr>
          <w:b/>
          <w:color w:val="000000" w:themeColor="text1"/>
          <w:lang w:val="en-US"/>
        </w:rPr>
        <w:t xml:space="preserve">Câu 2: </w:t>
      </w:r>
      <w:r>
        <w:rPr>
          <w:color w:val="000000" w:themeColor="text1"/>
          <w:lang w:val="en-US"/>
        </w:rPr>
        <w:t>Ở</w:t>
      </w:r>
      <w:r w:rsidRPr="00F51BA9">
        <w:rPr>
          <w:color w:val="000000" w:themeColor="text1"/>
          <w:lang w:val="en-US"/>
        </w:rPr>
        <w:t xml:space="preserve"> mặt nước có hai nguồn sóng dao động theo phương vuông góc với mặt nước và có cùng phương trình u = Acos</w:t>
      </w:r>
      <w:r w:rsidRPr="00F51BA9">
        <w:rPr>
          <w:rFonts w:ascii="Cambria Math" w:hAnsi="Cambria Math" w:cs="Cambria Math"/>
          <w:color w:val="000000" w:themeColor="text1"/>
          <w:lang w:val="en-US"/>
        </w:rPr>
        <w:t>𝜔</w:t>
      </w:r>
      <w:r w:rsidRPr="00F51BA9">
        <w:rPr>
          <w:color w:val="000000" w:themeColor="text1"/>
          <w:lang w:val="en-US"/>
        </w:rPr>
        <w:t xml:space="preserve">t. Trong miền gặp nhau của hai sóng, những điểm mà tại đó các phần tử nước dao động với biên độ cực đại sẽ có hiệu đường đi của sóng từ hai nguồn đến điểm đó bằng </w:t>
      </w:r>
    </w:p>
    <w:p w14:paraId="4792503E"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một số nguyên lần bước sóng. </w:t>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một số nguyên lần nửa bước sóng. </w:t>
      </w:r>
    </w:p>
    <w:p w14:paraId="531D3EED" w14:textId="7C9C4022" w:rsidR="00F85E10" w:rsidRDefault="00F85E10" w:rsidP="0086289C">
      <w:pPr>
        <w:spacing w:before="0"/>
        <w:rPr>
          <w:color w:val="000000" w:themeColor="text1"/>
          <w:lang w:val="en-US"/>
        </w:rPr>
      </w:pPr>
      <w:r w:rsidRPr="002003D1">
        <w:rPr>
          <w:b/>
          <w:bCs/>
          <w:color w:val="000000" w:themeColor="text1"/>
          <w:lang w:val="en-US"/>
        </w:rPr>
        <w:t xml:space="preserve">C. </w:t>
      </w:r>
      <w:r w:rsidRPr="00F51BA9">
        <w:rPr>
          <w:color w:val="000000" w:themeColor="text1"/>
          <w:lang w:val="en-US"/>
        </w:rPr>
        <w:t xml:space="preserve">một số lẻ lần bước sóng. </w:t>
      </w:r>
      <w:r w:rsidRPr="00F51BA9">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một số lẻ lần nửa bước sóng. </w:t>
      </w:r>
    </w:p>
    <w:p w14:paraId="11554586" w14:textId="7E8273DF" w:rsidR="0027707E" w:rsidRDefault="0027707E"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 xml:space="preserve">Câu 2: Chọn đáp án </w:t>
      </w:r>
      <w:r w:rsidR="00A46E73">
        <w:rPr>
          <w:b/>
          <w:color w:val="000000" w:themeColor="text1"/>
          <w:lang w:val="en-US"/>
        </w:rPr>
        <w:t>A</w:t>
      </w:r>
    </w:p>
    <w:p w14:paraId="279FBCC3" w14:textId="22CB70BE" w:rsidR="0027707E" w:rsidRDefault="0027707E"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71B0F200" w14:textId="6A7C5F6B" w:rsidR="0027707E" w:rsidRDefault="00A46E73"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A46E73">
        <w:rPr>
          <w:color w:val="000000" w:themeColor="text1"/>
          <w:lang w:val="en-US"/>
        </w:rPr>
        <w:t>Trong miền gặp nhau của hai sóng, những điểm mà tại đó các phần tử nước dao động với biên độ cực đại sẽ có hiệu đường đi của sóng từ hai nguồn đến điểm đó bằng</w:t>
      </w:r>
      <w:r>
        <w:rPr>
          <w:color w:val="000000" w:themeColor="text1"/>
          <w:lang w:val="en-US"/>
        </w:rPr>
        <w:t xml:space="preserve"> </w:t>
      </w:r>
      <w:r w:rsidRPr="00A46E73">
        <w:rPr>
          <w:color w:val="000000" w:themeColor="text1"/>
          <w:lang w:val="en-US"/>
        </w:rPr>
        <w:t>một số nguyên lần bước sóng</w:t>
      </w:r>
    </w:p>
    <w:p w14:paraId="50ECE412" w14:textId="6DA43FB3" w:rsidR="0027707E" w:rsidRPr="0027707E" w:rsidRDefault="0027707E" w:rsidP="0086289C">
      <w:pPr>
        <w:pStyle w:val="ListParagraph0"/>
        <w:numPr>
          <w:ilvl w:val="0"/>
          <w:numId w:val="4"/>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 xml:space="preserve">Chọn đáp án </w:t>
      </w:r>
      <w:r w:rsidR="00A46E73">
        <w:rPr>
          <w:b/>
          <w:color w:val="000000" w:themeColor="text1"/>
          <w:lang w:val="en-US"/>
        </w:rPr>
        <w:t>A</w:t>
      </w:r>
    </w:p>
    <w:p w14:paraId="2403F339"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3: </w:t>
      </w:r>
      <w:r w:rsidRPr="00F51BA9">
        <w:rPr>
          <w:color w:val="000000" w:themeColor="text1"/>
          <w:lang w:val="en-US"/>
        </w:rPr>
        <w:t>Với dòng điện xoay chiều, cường độ dòng điện cực đại I</w:t>
      </w:r>
      <w:r w:rsidRPr="00424A45">
        <w:rPr>
          <w:color w:val="000000" w:themeColor="text1"/>
          <w:vertAlign w:val="subscript"/>
          <w:lang w:val="en-US"/>
        </w:rPr>
        <w:t>0</w:t>
      </w:r>
      <w:r w:rsidRPr="00F51BA9">
        <w:rPr>
          <w:color w:val="000000" w:themeColor="text1"/>
          <w:lang w:val="en-US"/>
        </w:rPr>
        <w:t xml:space="preserve"> liên hệ với cường độ dòng điện hiệu dụng I theo công thức </w:t>
      </w:r>
    </w:p>
    <w:p w14:paraId="4696A57A" w14:textId="40657FB6" w:rsidR="00F85E10" w:rsidRDefault="00F85E10" w:rsidP="0086289C">
      <w:pPr>
        <w:spacing w:before="0"/>
        <w:rPr>
          <w:color w:val="000000" w:themeColor="text1"/>
          <w:lang w:val="en-US"/>
        </w:rPr>
      </w:pPr>
      <w:r w:rsidRPr="002003D1">
        <w:rPr>
          <w:b/>
          <w:bCs/>
          <w:color w:val="000000" w:themeColor="text1"/>
          <w:lang w:val="en-US"/>
        </w:rPr>
        <w:t xml:space="preserve">A. </w:t>
      </w:r>
      <w:r w:rsidRPr="0075258A">
        <w:rPr>
          <w:color w:val="000000" w:themeColor="text1"/>
          <w:position w:val="-28"/>
          <w:lang w:val="en-US"/>
        </w:rPr>
        <w:object w:dxaOrig="840" w:dyaOrig="660" w14:anchorId="63E78FDF">
          <v:shape id="_x0000_i1071" type="#_x0000_t75" style="width:41.85pt;height:33.5pt" o:ole="">
            <v:imagedata r:id="rId16" o:title=""/>
          </v:shape>
          <o:OLEObject Type="Embed" ProgID="Equation.DSMT4" ShapeID="_x0000_i1071" DrawAspect="Content" ObjectID="_1773691004" r:id="rId96"/>
        </w:object>
      </w:r>
      <w:r>
        <w:rPr>
          <w:color w:val="000000" w:themeColor="text1"/>
          <w:lang w:val="en-US"/>
        </w:rPr>
        <w:t xml:space="preserve"> </w:t>
      </w:r>
      <w:r>
        <w:rPr>
          <w:color w:val="000000" w:themeColor="text1"/>
          <w:lang w:val="en-US"/>
        </w:rPr>
        <w:tab/>
      </w:r>
      <w:r>
        <w:rPr>
          <w:color w:val="000000" w:themeColor="text1"/>
          <w:lang w:val="en-US"/>
        </w:rPr>
        <w:tab/>
      </w:r>
      <w:r w:rsidRPr="002003D1">
        <w:rPr>
          <w:b/>
          <w:bCs/>
          <w:color w:val="000000" w:themeColor="text1"/>
          <w:lang w:val="en-US"/>
        </w:rPr>
        <w:t xml:space="preserve">B. </w:t>
      </w:r>
      <w:r w:rsidRPr="0075258A">
        <w:rPr>
          <w:color w:val="000000" w:themeColor="text1"/>
          <w:position w:val="-12"/>
          <w:lang w:val="en-US"/>
        </w:rPr>
        <w:object w:dxaOrig="880" w:dyaOrig="400" w14:anchorId="45874C02">
          <v:shape id="_x0000_i1072" type="#_x0000_t75" style="width:45.2pt;height:19.25pt" o:ole="">
            <v:imagedata r:id="rId18" o:title=""/>
          </v:shape>
          <o:OLEObject Type="Embed" ProgID="Equation.DSMT4" ShapeID="_x0000_i1072" DrawAspect="Content" ObjectID="_1773691005" r:id="rId97"/>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75258A">
        <w:rPr>
          <w:color w:val="000000" w:themeColor="text1"/>
          <w:position w:val="-24"/>
          <w:lang w:val="en-US"/>
        </w:rPr>
        <w:object w:dxaOrig="660" w:dyaOrig="620" w14:anchorId="727BB513">
          <v:shape id="_x0000_i1073" type="#_x0000_t75" style="width:33.5pt;height:31pt" o:ole="">
            <v:imagedata r:id="rId20" o:title=""/>
          </v:shape>
          <o:OLEObject Type="Embed" ProgID="Equation.DSMT4" ShapeID="_x0000_i1073" DrawAspect="Content" ObjectID="_1773691006" r:id="rId98"/>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75258A">
        <w:rPr>
          <w:color w:val="000000" w:themeColor="text1"/>
          <w:position w:val="-12"/>
          <w:lang w:val="en-US"/>
        </w:rPr>
        <w:object w:dxaOrig="700" w:dyaOrig="360" w14:anchorId="0EDE9DA1">
          <v:shape id="_x0000_i1074" type="#_x0000_t75" style="width:34.35pt;height:18.4pt" o:ole="">
            <v:imagedata r:id="rId22" o:title=""/>
          </v:shape>
          <o:OLEObject Type="Embed" ProgID="Equation.DSMT4" ShapeID="_x0000_i1074" DrawAspect="Content" ObjectID="_1773691007" r:id="rId99"/>
        </w:object>
      </w:r>
      <w:r>
        <w:rPr>
          <w:color w:val="000000" w:themeColor="text1"/>
          <w:lang w:val="en-US"/>
        </w:rPr>
        <w:t xml:space="preserve"> </w:t>
      </w:r>
    </w:p>
    <w:p w14:paraId="10E13BEB" w14:textId="09AE3BB4" w:rsidR="00A46E73" w:rsidRDefault="00A46E73"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3: Chọn đáp án B</w:t>
      </w:r>
    </w:p>
    <w:p w14:paraId="1CCC7F54" w14:textId="67D2C7BB" w:rsidR="00A46E73" w:rsidRDefault="00A46E73"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1C453783" w14:textId="683E5238" w:rsidR="00A46E73" w:rsidRDefault="00A46E73"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Pr>
          <w:color w:val="000000" w:themeColor="text1"/>
          <w:lang w:val="en-US"/>
        </w:rPr>
        <w:t>Liên hệ giữa cường độ dòng điện cực đại I</w:t>
      </w:r>
      <w:r>
        <w:rPr>
          <w:color w:val="000000" w:themeColor="text1"/>
          <w:vertAlign w:val="subscript"/>
          <w:lang w:val="en-US"/>
        </w:rPr>
        <w:t>0</w:t>
      </w:r>
      <w:r>
        <w:rPr>
          <w:color w:val="000000" w:themeColor="text1"/>
          <w:lang w:val="en-US"/>
        </w:rPr>
        <w:t xml:space="preserve"> và cường độ dòng điện hiệu dụng I: </w:t>
      </w:r>
      <w:r w:rsidR="00AA2F5B" w:rsidRPr="00AA2F5B">
        <w:rPr>
          <w:color w:val="000000" w:themeColor="text1"/>
          <w:position w:val="-28"/>
          <w:lang w:val="en-US"/>
        </w:rPr>
        <w:object w:dxaOrig="740" w:dyaOrig="660" w14:anchorId="24BC419E">
          <v:shape id="_x0000_i1075" type="#_x0000_t75" style="width:37.65pt;height:33.5pt" o:ole="">
            <v:imagedata r:id="rId100" o:title=""/>
          </v:shape>
          <o:OLEObject Type="Embed" ProgID="Equation.DSMT4" ShapeID="_x0000_i1075" DrawAspect="Content" ObjectID="_1773691008" r:id="rId101"/>
        </w:object>
      </w:r>
      <w:r>
        <w:rPr>
          <w:color w:val="000000" w:themeColor="text1"/>
          <w:lang w:val="en-US"/>
        </w:rPr>
        <w:t xml:space="preserve"> </w:t>
      </w:r>
    </w:p>
    <w:p w14:paraId="1B33A1C0" w14:textId="7C3523F5" w:rsidR="00A46E73" w:rsidRPr="00A46E73" w:rsidRDefault="00A46E73" w:rsidP="0086289C">
      <w:pPr>
        <w:pStyle w:val="ListParagraph0"/>
        <w:numPr>
          <w:ilvl w:val="0"/>
          <w:numId w:val="5"/>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B</w:t>
      </w:r>
    </w:p>
    <w:p w14:paraId="1C571602"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4: </w:t>
      </w:r>
      <w:r w:rsidRPr="00F51BA9">
        <w:rPr>
          <w:color w:val="000000" w:themeColor="text1"/>
          <w:lang w:val="en-US"/>
        </w:rPr>
        <w:t xml:space="preserve">Sóng cơ không truyền được trong </w:t>
      </w:r>
    </w:p>
    <w:p w14:paraId="53F418A7" w14:textId="1661F72B"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chất khí. </w:t>
      </w:r>
      <w:r w:rsidRPr="00F51BA9">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chất lỏng.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chân không. </w:t>
      </w:r>
      <w:r w:rsidRPr="00F51BA9">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chất rắn. </w:t>
      </w:r>
    </w:p>
    <w:p w14:paraId="4753E245" w14:textId="5FDFB178" w:rsidR="00AA2F5B" w:rsidRDefault="00AA2F5B"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4: Chọn đáp án C</w:t>
      </w:r>
    </w:p>
    <w:p w14:paraId="02243A1F" w14:textId="38405477" w:rsidR="00AA2F5B" w:rsidRDefault="00AA2F5B"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16F52DE7" w14:textId="551660EB" w:rsidR="00AA2F5B" w:rsidRDefault="00AA2F5B"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AA2F5B">
        <w:rPr>
          <w:color w:val="000000" w:themeColor="text1"/>
          <w:lang w:val="en-US"/>
        </w:rPr>
        <w:t>Sóng cơ không truyền được trong</w:t>
      </w:r>
      <w:r>
        <w:rPr>
          <w:color w:val="000000" w:themeColor="text1"/>
          <w:lang w:val="en-US"/>
        </w:rPr>
        <w:t xml:space="preserve"> chân không</w:t>
      </w:r>
    </w:p>
    <w:p w14:paraId="1E81658E" w14:textId="23A8329F" w:rsidR="00AA2F5B" w:rsidRPr="00AA2F5B" w:rsidRDefault="00AA2F5B" w:rsidP="0086289C">
      <w:pPr>
        <w:pStyle w:val="ListParagraph0"/>
        <w:numPr>
          <w:ilvl w:val="0"/>
          <w:numId w:val="6"/>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C</w:t>
      </w:r>
    </w:p>
    <w:p w14:paraId="566294E9" w14:textId="77777777" w:rsidR="00F85E10" w:rsidRPr="00F51BA9" w:rsidRDefault="00F85E10" w:rsidP="0086289C">
      <w:pPr>
        <w:spacing w:before="0"/>
        <w:ind w:firstLine="0"/>
        <w:rPr>
          <w:color w:val="000000" w:themeColor="text1"/>
          <w:lang w:val="en-US"/>
        </w:rPr>
      </w:pPr>
      <w:r>
        <w:rPr>
          <w:b/>
          <w:color w:val="000000" w:themeColor="text1"/>
          <w:lang w:val="en-US"/>
        </w:rPr>
        <w:lastRenderedPageBreak/>
        <w:t xml:space="preserve">Câu 5: </w:t>
      </w:r>
      <w:r w:rsidRPr="00F51BA9">
        <w:rPr>
          <w:color w:val="000000" w:themeColor="text1"/>
          <w:lang w:val="en-US"/>
        </w:rPr>
        <w:t xml:space="preserve">Một con lắc lò xo gồm vật nặng có khối lượng </w:t>
      </w:r>
      <w:r w:rsidRPr="00F51BA9">
        <w:rPr>
          <w:rFonts w:ascii="Cambria Math" w:hAnsi="Cambria Math" w:cs="Cambria Math"/>
          <w:color w:val="000000" w:themeColor="text1"/>
          <w:lang w:val="en-US"/>
        </w:rPr>
        <w:t>𝑚</w:t>
      </w:r>
      <w:r w:rsidRPr="00F51BA9">
        <w:rPr>
          <w:color w:val="000000" w:themeColor="text1"/>
          <w:lang w:val="en-US"/>
        </w:rPr>
        <w:t xml:space="preserve"> được gắn vào một đầu lò xo có độ cứng </w:t>
      </w:r>
      <w:r w:rsidRPr="00F51BA9">
        <w:rPr>
          <w:rFonts w:ascii="Cambria Math" w:hAnsi="Cambria Math" w:cs="Cambria Math"/>
          <w:color w:val="000000" w:themeColor="text1"/>
          <w:lang w:val="en-US"/>
        </w:rPr>
        <w:t>𝑘</w:t>
      </w:r>
      <w:r w:rsidRPr="00F51BA9">
        <w:rPr>
          <w:color w:val="000000" w:themeColor="text1"/>
          <w:lang w:val="en-US"/>
        </w:rPr>
        <w:t xml:space="preserve">. Kích thích cho con lắc dao động điều hòa với biên độ </w:t>
      </w:r>
      <w:r w:rsidRPr="00042E64">
        <w:rPr>
          <w:color w:val="000000" w:themeColor="text1"/>
          <w:lang w:val="en-US"/>
        </w:rPr>
        <w:t>A.</w:t>
      </w:r>
      <w:r w:rsidRPr="002003D1">
        <w:rPr>
          <w:b/>
          <w:bCs/>
          <w:color w:val="000000" w:themeColor="text1"/>
          <w:lang w:val="en-US"/>
        </w:rPr>
        <w:t xml:space="preserve"> </w:t>
      </w:r>
      <w:r w:rsidRPr="00F51BA9">
        <w:rPr>
          <w:color w:val="000000" w:themeColor="text1"/>
          <w:lang w:val="en-US"/>
        </w:rPr>
        <w:t xml:space="preserve">Cơ năng của con lắc được tính bằng biểu thức </w:t>
      </w:r>
    </w:p>
    <w:p w14:paraId="1EF78B1C" w14:textId="68822B56" w:rsidR="00F85E10" w:rsidRDefault="00F85E10" w:rsidP="0086289C">
      <w:pPr>
        <w:spacing w:before="0"/>
        <w:rPr>
          <w:color w:val="000000" w:themeColor="text1"/>
          <w:lang w:val="en-US"/>
        </w:rPr>
      </w:pPr>
      <w:r w:rsidRPr="002003D1">
        <w:rPr>
          <w:b/>
          <w:bCs/>
          <w:color w:val="000000" w:themeColor="text1"/>
          <w:lang w:val="en-US"/>
        </w:rPr>
        <w:t xml:space="preserve">A. </w:t>
      </w:r>
      <w:r w:rsidRPr="0075258A">
        <w:rPr>
          <w:color w:val="000000" w:themeColor="text1"/>
          <w:position w:val="-24"/>
          <w:lang w:val="en-US"/>
        </w:rPr>
        <w:object w:dxaOrig="1120" w:dyaOrig="620" w14:anchorId="0D51E98E">
          <v:shape id="_x0000_i1076" type="#_x0000_t75" style="width:55.25pt;height:31pt" o:ole="">
            <v:imagedata r:id="rId24" o:title=""/>
          </v:shape>
          <o:OLEObject Type="Embed" ProgID="Equation.DSMT4" ShapeID="_x0000_i1076" DrawAspect="Content" ObjectID="_1773691009" r:id="rId102"/>
        </w:object>
      </w:r>
      <w:r>
        <w:rPr>
          <w:color w:val="000000" w:themeColor="text1"/>
          <w:lang w:val="en-US"/>
        </w:rPr>
        <w:t xml:space="preserve"> </w:t>
      </w:r>
      <w:r>
        <w:rPr>
          <w:color w:val="000000" w:themeColor="text1"/>
          <w:lang w:val="en-US"/>
        </w:rPr>
        <w:tab/>
      </w:r>
      <w:r>
        <w:rPr>
          <w:color w:val="000000" w:themeColor="text1"/>
          <w:lang w:val="en-US"/>
        </w:rPr>
        <w:tab/>
      </w:r>
      <w:r w:rsidRPr="002003D1">
        <w:rPr>
          <w:b/>
          <w:bCs/>
          <w:color w:val="000000" w:themeColor="text1"/>
          <w:lang w:val="en-US"/>
        </w:rPr>
        <w:t xml:space="preserve">B. </w:t>
      </w:r>
      <w:r w:rsidRPr="0075258A">
        <w:rPr>
          <w:color w:val="000000" w:themeColor="text1"/>
          <w:position w:val="-24"/>
          <w:lang w:val="en-US"/>
        </w:rPr>
        <w:object w:dxaOrig="1180" w:dyaOrig="620" w14:anchorId="1A79ABAE">
          <v:shape id="_x0000_i1077" type="#_x0000_t75" style="width:59.45pt;height:31pt" o:ole="">
            <v:imagedata r:id="rId26" o:title=""/>
          </v:shape>
          <o:OLEObject Type="Embed" ProgID="Equation.DSMT4" ShapeID="_x0000_i1077" DrawAspect="Content" ObjectID="_1773691010" r:id="rId103"/>
        </w:object>
      </w:r>
      <w:r>
        <w:rPr>
          <w:color w:val="000000" w:themeColor="text1"/>
          <w:lang w:val="en-US"/>
        </w:rPr>
        <w:t xml:space="preserve"> </w:t>
      </w:r>
      <w:r>
        <w:rPr>
          <w:color w:val="000000" w:themeColor="text1"/>
          <w:lang w:val="en-US"/>
        </w:rPr>
        <w:tab/>
      </w:r>
      <w:r>
        <w:rPr>
          <w:color w:val="000000" w:themeColor="text1"/>
          <w:lang w:val="en-US"/>
        </w:rPr>
        <w:tab/>
      </w:r>
      <w:r w:rsidRPr="002003D1">
        <w:rPr>
          <w:b/>
          <w:bCs/>
          <w:color w:val="000000" w:themeColor="text1"/>
          <w:lang w:val="en-US"/>
        </w:rPr>
        <w:t xml:space="preserve">C. </w:t>
      </w:r>
      <w:r w:rsidRPr="0075258A">
        <w:rPr>
          <w:color w:val="000000" w:themeColor="text1"/>
          <w:position w:val="-24"/>
          <w:lang w:val="en-US"/>
        </w:rPr>
        <w:object w:dxaOrig="1260" w:dyaOrig="620" w14:anchorId="48BBE370">
          <v:shape id="_x0000_i1078" type="#_x0000_t75" style="width:62.8pt;height:31pt" o:ole="">
            <v:imagedata r:id="rId28" o:title=""/>
          </v:shape>
          <o:OLEObject Type="Embed" ProgID="Equation.DSMT4" ShapeID="_x0000_i1078" DrawAspect="Content" ObjectID="_1773691011" r:id="rId104"/>
        </w:object>
      </w:r>
      <w:r>
        <w:rPr>
          <w:color w:val="000000" w:themeColor="text1"/>
          <w:lang w:val="en-US"/>
        </w:rPr>
        <w:t xml:space="preserve"> </w:t>
      </w:r>
      <w:r>
        <w:rPr>
          <w:color w:val="000000" w:themeColor="text1"/>
          <w:lang w:val="en-US"/>
        </w:rPr>
        <w:tab/>
      </w:r>
      <w:r>
        <w:rPr>
          <w:color w:val="000000" w:themeColor="text1"/>
          <w:lang w:val="en-US"/>
        </w:rPr>
        <w:tab/>
      </w:r>
      <w:r w:rsidRPr="002003D1">
        <w:rPr>
          <w:b/>
          <w:bCs/>
          <w:color w:val="000000" w:themeColor="text1"/>
          <w:lang w:val="en-US"/>
        </w:rPr>
        <w:t xml:space="preserve">D. </w:t>
      </w:r>
      <w:r w:rsidRPr="0075258A">
        <w:rPr>
          <w:color w:val="000000" w:themeColor="text1"/>
          <w:position w:val="-24"/>
          <w:lang w:val="en-US"/>
        </w:rPr>
        <w:object w:dxaOrig="1300" w:dyaOrig="620" w14:anchorId="6B11267D">
          <v:shape id="_x0000_i1079" type="#_x0000_t75" style="width:66.15pt;height:31pt" o:ole="">
            <v:imagedata r:id="rId30" o:title=""/>
          </v:shape>
          <o:OLEObject Type="Embed" ProgID="Equation.DSMT4" ShapeID="_x0000_i1079" DrawAspect="Content" ObjectID="_1773691012" r:id="rId105"/>
        </w:object>
      </w:r>
      <w:r>
        <w:rPr>
          <w:color w:val="000000" w:themeColor="text1"/>
          <w:lang w:val="en-US"/>
        </w:rPr>
        <w:t xml:space="preserve"> </w:t>
      </w:r>
    </w:p>
    <w:p w14:paraId="64C575EE" w14:textId="54142021" w:rsidR="00AA2F5B" w:rsidRDefault="00AA2F5B"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5: Chọn đáp án A</w:t>
      </w:r>
    </w:p>
    <w:p w14:paraId="511F85F7" w14:textId="152B409A" w:rsidR="00AA2F5B" w:rsidRDefault="00AA2F5B"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375A15E2" w14:textId="357D2096" w:rsidR="00AA2F5B" w:rsidRDefault="00AA2F5B"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AA2F5B">
        <w:rPr>
          <w:color w:val="000000" w:themeColor="text1"/>
          <w:lang w:val="en-US"/>
        </w:rPr>
        <w:t>Cơ năng của con lắc</w:t>
      </w:r>
      <w:r>
        <w:rPr>
          <w:color w:val="000000" w:themeColor="text1"/>
          <w:lang w:val="en-US"/>
        </w:rPr>
        <w:t xml:space="preserve"> lò xo: </w:t>
      </w:r>
      <w:r w:rsidRPr="0075258A">
        <w:rPr>
          <w:color w:val="000000" w:themeColor="text1"/>
          <w:position w:val="-24"/>
          <w:lang w:val="en-US"/>
        </w:rPr>
        <w:object w:dxaOrig="1120" w:dyaOrig="620" w14:anchorId="22F53EF6">
          <v:shape id="_x0000_i1080" type="#_x0000_t75" style="width:55.25pt;height:31pt" o:ole="">
            <v:imagedata r:id="rId24" o:title=""/>
          </v:shape>
          <o:OLEObject Type="Embed" ProgID="Equation.DSMT4" ShapeID="_x0000_i1080" DrawAspect="Content" ObjectID="_1773691013" r:id="rId106"/>
        </w:object>
      </w:r>
    </w:p>
    <w:p w14:paraId="0BA8F192" w14:textId="23216F0D" w:rsidR="00AA2F5B" w:rsidRPr="00AA2F5B" w:rsidRDefault="00AA2F5B" w:rsidP="0086289C">
      <w:pPr>
        <w:pStyle w:val="ListParagraph0"/>
        <w:numPr>
          <w:ilvl w:val="0"/>
          <w:numId w:val="7"/>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A</w:t>
      </w:r>
    </w:p>
    <w:p w14:paraId="19A06A32" w14:textId="77777777" w:rsidR="00F85E10" w:rsidRDefault="00F85E10" w:rsidP="0086289C">
      <w:pPr>
        <w:spacing w:before="0"/>
        <w:ind w:firstLine="0"/>
        <w:rPr>
          <w:color w:val="000000" w:themeColor="text1"/>
          <w:lang w:val="en-US"/>
        </w:rPr>
      </w:pPr>
      <w:r>
        <w:rPr>
          <w:b/>
          <w:color w:val="000000" w:themeColor="text1"/>
          <w:lang w:val="en-US"/>
        </w:rPr>
        <w:t xml:space="preserve">Câu 6: </w:t>
      </w:r>
      <w:r w:rsidRPr="00F51BA9">
        <w:rPr>
          <w:color w:val="000000" w:themeColor="text1"/>
          <w:lang w:val="en-US"/>
        </w:rPr>
        <w:t xml:space="preserve">Dao động cưỡng bức có tần số </w:t>
      </w:r>
    </w:p>
    <w:p w14:paraId="3A16BC68"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bằng tần số của ngoại lực cưỡng bứ</w:t>
      </w:r>
      <w:r>
        <w:rPr>
          <w:color w:val="000000" w:themeColor="text1"/>
          <w:lang w:val="en-US"/>
        </w:rPr>
        <w:t>c</w:t>
      </w:r>
      <w:r w:rsidRPr="002003D1">
        <w:rPr>
          <w:b/>
          <w:bCs/>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lớn hơn tần số của ngoại lực cưỡng bứ</w:t>
      </w:r>
      <w:r>
        <w:rPr>
          <w:color w:val="000000" w:themeColor="text1"/>
          <w:lang w:val="en-US"/>
        </w:rPr>
        <w:t>c</w:t>
      </w:r>
      <w:r w:rsidRPr="002003D1">
        <w:rPr>
          <w:b/>
          <w:bCs/>
          <w:color w:val="000000" w:themeColor="text1"/>
          <w:lang w:val="en-US"/>
        </w:rPr>
        <w:t xml:space="preserve">. </w:t>
      </w:r>
    </w:p>
    <w:p w14:paraId="1546BD1F" w14:textId="04523B2A" w:rsidR="00F85E10" w:rsidRDefault="00F85E10" w:rsidP="0086289C">
      <w:pPr>
        <w:spacing w:before="0"/>
        <w:rPr>
          <w:color w:val="000000" w:themeColor="text1"/>
          <w:lang w:val="en-US"/>
        </w:rPr>
      </w:pPr>
      <w:r w:rsidRPr="002003D1">
        <w:rPr>
          <w:b/>
          <w:bCs/>
          <w:color w:val="000000" w:themeColor="text1"/>
          <w:lang w:val="en-US"/>
        </w:rPr>
        <w:t xml:space="preserve">C. </w:t>
      </w:r>
      <w:r w:rsidRPr="00F51BA9">
        <w:rPr>
          <w:color w:val="000000" w:themeColor="text1"/>
          <w:lang w:val="en-US"/>
        </w:rPr>
        <w:t xml:space="preserve">bằng tần số riêng của hệ. </w:t>
      </w:r>
      <w:r w:rsidRPr="00F51BA9">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nhỏ hơn tần số của ngoại lực cương bứ</w:t>
      </w:r>
      <w:r>
        <w:rPr>
          <w:color w:val="000000" w:themeColor="text1"/>
          <w:lang w:val="en-US"/>
        </w:rPr>
        <w:t>c</w:t>
      </w:r>
      <w:r w:rsidRPr="002003D1">
        <w:rPr>
          <w:b/>
          <w:bCs/>
          <w:color w:val="000000" w:themeColor="text1"/>
          <w:lang w:val="en-US"/>
        </w:rPr>
        <w:t xml:space="preserve">. </w:t>
      </w:r>
      <w:r w:rsidRPr="00F51BA9">
        <w:rPr>
          <w:color w:val="000000" w:themeColor="text1"/>
          <w:lang w:val="en-US"/>
        </w:rPr>
        <w:t xml:space="preserve"> </w:t>
      </w:r>
    </w:p>
    <w:p w14:paraId="61B4748D" w14:textId="0336A4E4" w:rsidR="00AA2F5B" w:rsidRDefault="00AA2F5B"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6: Chọn đáp án A</w:t>
      </w:r>
    </w:p>
    <w:p w14:paraId="2282C2BA" w14:textId="3778FA09" w:rsidR="00AA2F5B" w:rsidRDefault="00AA2F5B"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371CEEA2" w14:textId="1288DCA4" w:rsidR="00AA2F5B" w:rsidRDefault="00AA2F5B"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AA2F5B">
        <w:rPr>
          <w:color w:val="000000" w:themeColor="text1"/>
          <w:lang w:val="en-US"/>
        </w:rPr>
        <w:t>Dao động cưỡng bức có tần số</w:t>
      </w:r>
      <w:r>
        <w:rPr>
          <w:color w:val="000000" w:themeColor="text1"/>
          <w:lang w:val="en-US"/>
        </w:rPr>
        <w:t xml:space="preserve"> </w:t>
      </w:r>
      <w:r w:rsidRPr="00AA2F5B">
        <w:rPr>
          <w:color w:val="000000" w:themeColor="text1"/>
          <w:lang w:val="en-US"/>
        </w:rPr>
        <w:t>bằng tần số của ngoại lực cưỡng bức</w:t>
      </w:r>
    </w:p>
    <w:p w14:paraId="29C324A9" w14:textId="6260620B" w:rsidR="00AA2F5B" w:rsidRPr="00AA2F5B" w:rsidRDefault="00AA2F5B" w:rsidP="0086289C">
      <w:pPr>
        <w:pStyle w:val="ListParagraph0"/>
        <w:numPr>
          <w:ilvl w:val="0"/>
          <w:numId w:val="8"/>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A</w:t>
      </w:r>
    </w:p>
    <w:p w14:paraId="55D211D9"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7: </w:t>
      </w:r>
      <w:r w:rsidRPr="00F51BA9">
        <w:rPr>
          <w:color w:val="000000" w:themeColor="text1"/>
          <w:lang w:val="en-US"/>
        </w:rPr>
        <w:t xml:space="preserve">Trong một đoạn mạch điện xoay chiều không phân nhánh, cường độ dòng điện sớm pha so với điện áp ở hai đầu đoạn mạch một góc </w:t>
      </w:r>
      <w:r w:rsidRPr="00F51BA9">
        <w:rPr>
          <w:rFonts w:ascii="Cambria Math" w:hAnsi="Cambria Math" w:cs="Cambria Math"/>
          <w:color w:val="000000" w:themeColor="text1"/>
          <w:lang w:val="en-US"/>
        </w:rPr>
        <w:t>𝜑</w:t>
      </w:r>
      <w:r w:rsidRPr="00F51BA9">
        <w:rPr>
          <w:color w:val="000000" w:themeColor="text1"/>
          <w:lang w:val="en-US"/>
        </w:rPr>
        <w:t xml:space="preserve"> =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6</w:t>
      </w:r>
      <w:r w:rsidRPr="00F51BA9">
        <w:rPr>
          <w:color w:val="000000" w:themeColor="text1"/>
          <w:lang w:val="en-US"/>
        </w:rPr>
        <w:t xml:space="preserve">. Đoạn mạch đó gồm </w:t>
      </w:r>
    </w:p>
    <w:p w14:paraId="77038586"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điện trở thuần và tụ điện với R &lt; Z</w:t>
      </w:r>
      <w:r w:rsidRPr="0075258A">
        <w:rPr>
          <w:color w:val="000000" w:themeColor="text1"/>
          <w:vertAlign w:val="subscript"/>
          <w:lang w:val="en-US"/>
        </w:rPr>
        <w:t>C</w:t>
      </w:r>
      <w:r w:rsidRPr="00F51BA9">
        <w:rPr>
          <w:color w:val="000000" w:themeColor="text1"/>
          <w:lang w:val="en-US"/>
        </w:rPr>
        <w:t xml:space="preserve"> </w:t>
      </w:r>
      <w:r w:rsidRPr="00F51BA9">
        <w:rPr>
          <w:color w:val="000000" w:themeColor="text1"/>
          <w:lang w:val="en-US"/>
        </w:rPr>
        <w:tab/>
        <w:t xml:space="preserve"> </w:t>
      </w:r>
    </w:p>
    <w:p w14:paraId="5D2661C2"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B. </w:t>
      </w:r>
      <w:r w:rsidRPr="00F51BA9">
        <w:rPr>
          <w:color w:val="000000" w:themeColor="text1"/>
          <w:lang w:val="en-US"/>
        </w:rPr>
        <w:t>điện trở thuần và cuộn cảm thuần với R &lt; Z</w:t>
      </w:r>
      <w:r w:rsidRPr="0075258A">
        <w:rPr>
          <w:color w:val="000000" w:themeColor="text1"/>
          <w:vertAlign w:val="subscript"/>
          <w:lang w:val="en-US"/>
        </w:rPr>
        <w:t>L</w:t>
      </w:r>
      <w:r w:rsidRPr="00F51BA9">
        <w:rPr>
          <w:color w:val="000000" w:themeColor="text1"/>
          <w:lang w:val="en-US"/>
        </w:rPr>
        <w:t xml:space="preserve"> </w:t>
      </w:r>
    </w:p>
    <w:p w14:paraId="248147E3"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C. </w:t>
      </w:r>
      <w:r w:rsidRPr="00F51BA9">
        <w:rPr>
          <w:color w:val="000000" w:themeColor="text1"/>
          <w:lang w:val="en-US"/>
        </w:rPr>
        <w:t>điện trở thuần và tụ điện với R &gt; Z</w:t>
      </w:r>
      <w:r w:rsidRPr="0075258A">
        <w:rPr>
          <w:color w:val="000000" w:themeColor="text1"/>
          <w:vertAlign w:val="subscript"/>
          <w:lang w:val="en-US"/>
        </w:rPr>
        <w:t>C</w:t>
      </w:r>
      <w:r w:rsidRPr="00F51BA9">
        <w:rPr>
          <w:color w:val="000000" w:themeColor="text1"/>
          <w:lang w:val="en-US"/>
        </w:rPr>
        <w:t xml:space="preserve"> </w:t>
      </w:r>
    </w:p>
    <w:p w14:paraId="0EAFA556" w14:textId="7AB7147E" w:rsidR="00F85E10" w:rsidRDefault="00F85E10" w:rsidP="0086289C">
      <w:pPr>
        <w:spacing w:before="0"/>
        <w:rPr>
          <w:color w:val="000000" w:themeColor="text1"/>
          <w:lang w:val="en-US"/>
        </w:rPr>
      </w:pPr>
      <w:r w:rsidRPr="002003D1">
        <w:rPr>
          <w:b/>
          <w:bCs/>
          <w:color w:val="000000" w:themeColor="text1"/>
          <w:lang w:val="en-US"/>
        </w:rPr>
        <w:t xml:space="preserve">D. </w:t>
      </w:r>
      <w:r w:rsidRPr="00F51BA9">
        <w:rPr>
          <w:color w:val="000000" w:themeColor="text1"/>
          <w:lang w:val="en-US"/>
        </w:rPr>
        <w:t>điện trở thuần và cuộn cảm thuần với R &gt; Z</w:t>
      </w:r>
      <w:r w:rsidRPr="0075258A">
        <w:rPr>
          <w:color w:val="000000" w:themeColor="text1"/>
          <w:vertAlign w:val="subscript"/>
          <w:lang w:val="en-US"/>
        </w:rPr>
        <w:t>L</w:t>
      </w:r>
      <w:r w:rsidRPr="00F51BA9">
        <w:rPr>
          <w:color w:val="000000" w:themeColor="text1"/>
          <w:lang w:val="en-US"/>
        </w:rPr>
        <w:t xml:space="preserve"> </w:t>
      </w:r>
    </w:p>
    <w:p w14:paraId="5C9A15B7" w14:textId="7A977ABA" w:rsidR="00213283" w:rsidRDefault="00213283"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7: Chọn đáp án C</w:t>
      </w:r>
    </w:p>
    <w:p w14:paraId="28C62144" w14:textId="612D5CE8" w:rsidR="00213283" w:rsidRDefault="00213283"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2452265F" w14:textId="31FEF41F" w:rsidR="00213283" w:rsidRDefault="00213283"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213283">
        <w:rPr>
          <w:color w:val="000000" w:themeColor="text1"/>
          <w:position w:val="-28"/>
          <w:lang w:val="en-US"/>
        </w:rPr>
        <w:object w:dxaOrig="2680" w:dyaOrig="680" w14:anchorId="1FE4A0E0">
          <v:shape id="_x0000_i1081" type="#_x0000_t75" style="width:133.95pt;height:33.5pt" o:ole="">
            <v:imagedata r:id="rId107" o:title=""/>
          </v:shape>
          <o:OLEObject Type="Embed" ProgID="Equation.DSMT4" ShapeID="_x0000_i1081" DrawAspect="Content" ObjectID="_1773691014" r:id="rId108"/>
        </w:object>
      </w:r>
      <w:r>
        <w:rPr>
          <w:color w:val="000000" w:themeColor="text1"/>
          <w:lang w:val="en-US"/>
        </w:rPr>
        <w:t xml:space="preserve"> </w:t>
      </w:r>
    </w:p>
    <w:p w14:paraId="798A52FE" w14:textId="204C35AC" w:rsidR="00213283" w:rsidRPr="00213283" w:rsidRDefault="00213283" w:rsidP="0086289C">
      <w:pPr>
        <w:pStyle w:val="ListParagraph0"/>
        <w:numPr>
          <w:ilvl w:val="0"/>
          <w:numId w:val="9"/>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C</w:t>
      </w:r>
    </w:p>
    <w:p w14:paraId="03668DDE" w14:textId="77777777" w:rsidR="00F85E10" w:rsidRDefault="00F85E10" w:rsidP="0086289C">
      <w:pPr>
        <w:spacing w:before="0"/>
        <w:ind w:firstLine="0"/>
        <w:rPr>
          <w:color w:val="000000" w:themeColor="text1"/>
          <w:lang w:val="en-US"/>
        </w:rPr>
      </w:pPr>
      <w:r>
        <w:rPr>
          <w:b/>
          <w:color w:val="000000" w:themeColor="text1"/>
          <w:lang w:val="en-US"/>
        </w:rPr>
        <w:t xml:space="preserve">Câu 8: </w:t>
      </w:r>
      <w:r w:rsidRPr="00F51BA9">
        <w:rPr>
          <w:color w:val="000000" w:themeColor="text1"/>
          <w:lang w:val="en-US"/>
        </w:rPr>
        <w:t xml:space="preserve">Điều kiện để hai sóng cơ khi gặp nhau và giao thoa được với nhau là hai sóng phải xuất phát từ hai nguồn dao động </w:t>
      </w:r>
    </w:p>
    <w:p w14:paraId="105D24EA"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có cùng pha ban đầu và cùng biên độ. </w:t>
      </w:r>
    </w:p>
    <w:p w14:paraId="605DDF60"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B. </w:t>
      </w:r>
      <w:r w:rsidRPr="00F51BA9">
        <w:rPr>
          <w:color w:val="000000" w:themeColor="text1"/>
          <w:lang w:val="en-US"/>
        </w:rPr>
        <w:t xml:space="preserve">cùng tần số, cùng phương và có hiệu số pha không đổi theo thời gian. </w:t>
      </w:r>
    </w:p>
    <w:p w14:paraId="0C4F52D3"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C. </w:t>
      </w:r>
      <w:r w:rsidRPr="00F51BA9">
        <w:rPr>
          <w:color w:val="000000" w:themeColor="text1"/>
          <w:lang w:val="en-US"/>
        </w:rPr>
        <w:t xml:space="preserve">cùng tần số, cùng phương. </w:t>
      </w:r>
    </w:p>
    <w:p w14:paraId="5A29202C" w14:textId="6FB0E7F6" w:rsidR="00F85E10" w:rsidRDefault="00F85E10" w:rsidP="0086289C">
      <w:pPr>
        <w:spacing w:before="0"/>
        <w:rPr>
          <w:color w:val="000000" w:themeColor="text1"/>
          <w:lang w:val="en-US"/>
        </w:rPr>
      </w:pPr>
      <w:r w:rsidRPr="002003D1">
        <w:rPr>
          <w:b/>
          <w:bCs/>
          <w:color w:val="000000" w:themeColor="text1"/>
          <w:lang w:val="en-US"/>
        </w:rPr>
        <w:t xml:space="preserve">D. </w:t>
      </w:r>
      <w:r w:rsidRPr="00F51BA9">
        <w:rPr>
          <w:color w:val="000000" w:themeColor="text1"/>
          <w:lang w:val="en-US"/>
        </w:rPr>
        <w:t xml:space="preserve">cùng biên độ và có hiệu số pha không đồi theo thời gian. </w:t>
      </w:r>
    </w:p>
    <w:p w14:paraId="70BFBCA7" w14:textId="397EB5FA" w:rsidR="00213283" w:rsidRDefault="00213283"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8: Chọn đáp án B</w:t>
      </w:r>
    </w:p>
    <w:p w14:paraId="7A914614" w14:textId="121995D1" w:rsidR="00213283" w:rsidRDefault="00213283"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7A951D8F" w14:textId="2462CB8C" w:rsidR="00213283" w:rsidRDefault="00213283"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213283">
        <w:rPr>
          <w:color w:val="000000" w:themeColor="text1"/>
          <w:lang w:val="en-US"/>
        </w:rPr>
        <w:t>Điều kiện để hai sóng cơ khi gặp nhau và giao thoa được với nhau là hai sóng phải xuất phát từ hai nguồn dao động</w:t>
      </w:r>
      <w:r>
        <w:rPr>
          <w:color w:val="000000" w:themeColor="text1"/>
          <w:lang w:val="en-US"/>
        </w:rPr>
        <w:t xml:space="preserve"> </w:t>
      </w:r>
      <w:r w:rsidRPr="00213283">
        <w:rPr>
          <w:color w:val="000000" w:themeColor="text1"/>
          <w:lang w:val="en-US"/>
        </w:rPr>
        <w:t>cùng tần số, cùng phương và có hiệu số pha không đổi theo thời gian</w:t>
      </w:r>
    </w:p>
    <w:p w14:paraId="07ADEFA7" w14:textId="4D181B8D" w:rsidR="00213283" w:rsidRPr="00213283" w:rsidRDefault="00213283" w:rsidP="0086289C">
      <w:pPr>
        <w:pStyle w:val="ListParagraph0"/>
        <w:numPr>
          <w:ilvl w:val="0"/>
          <w:numId w:val="10"/>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B</w:t>
      </w:r>
    </w:p>
    <w:p w14:paraId="76C428AC"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9: </w:t>
      </w:r>
      <w:r w:rsidRPr="00F51BA9">
        <w:rPr>
          <w:color w:val="000000" w:themeColor="text1"/>
          <w:lang w:val="en-US"/>
        </w:rPr>
        <w:t xml:space="preserve">Trong môi trường truyền sóng, tại vị trí vật cản cố định, sóng tới và sóng phản xạ luôn dao động </w:t>
      </w:r>
    </w:p>
    <w:p w14:paraId="6E8B978A" w14:textId="77777777" w:rsidR="00213283"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ngược pha</w:t>
      </w:r>
      <w:r w:rsidRPr="00F51BA9">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cùng pha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lệch pha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4</w:t>
      </w:r>
      <w:r w:rsidRPr="00F51BA9">
        <w:rPr>
          <w:color w:val="000000" w:themeColor="text1"/>
          <w:lang w:val="en-US"/>
        </w:rPr>
        <w:t xml:space="preserve">. </w:t>
      </w:r>
      <w:r w:rsidRPr="00F51BA9">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lệch pha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2</w:t>
      </w:r>
      <w:r w:rsidRPr="00F51BA9">
        <w:rPr>
          <w:color w:val="000000" w:themeColor="text1"/>
          <w:lang w:val="en-US"/>
        </w:rPr>
        <w:t>.</w:t>
      </w:r>
    </w:p>
    <w:p w14:paraId="793D0094" w14:textId="7497299D" w:rsidR="00213283" w:rsidRDefault="00213283"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9: Chọn đáp án A</w:t>
      </w:r>
    </w:p>
    <w:p w14:paraId="607CCD78" w14:textId="77777777" w:rsidR="00213283" w:rsidRPr="00213283" w:rsidRDefault="00213283" w:rsidP="0086289C">
      <w:pPr>
        <w:pBdr>
          <w:top w:val="single" w:sz="4" w:space="1" w:color="auto"/>
          <w:left w:val="single" w:sz="4" w:space="4" w:color="auto"/>
          <w:bottom w:val="single" w:sz="4" w:space="1" w:color="auto"/>
          <w:right w:val="single" w:sz="4" w:space="4" w:color="auto"/>
        </w:pBdr>
        <w:spacing w:before="0"/>
        <w:rPr>
          <w:b/>
          <w:bCs/>
          <w:i/>
          <w:color w:val="000000" w:themeColor="text1"/>
          <w:lang w:val="en-US"/>
        </w:rPr>
      </w:pPr>
      <w:r w:rsidRPr="00213283">
        <w:rPr>
          <w:b/>
          <w:bCs/>
          <w:color w:val="000000" w:themeColor="text1"/>
          <w:lang w:val="en-US"/>
        </w:rPr>
        <w:sym w:font="Wingdings" w:char="F03F"/>
      </w:r>
      <w:r w:rsidRPr="00213283">
        <w:rPr>
          <w:b/>
          <w:bCs/>
          <w:color w:val="000000" w:themeColor="text1"/>
          <w:lang w:val="en-US"/>
        </w:rPr>
        <w:t xml:space="preserve"> </w:t>
      </w:r>
      <w:r w:rsidRPr="00213283">
        <w:rPr>
          <w:b/>
          <w:bCs/>
          <w:i/>
          <w:color w:val="000000" w:themeColor="text1"/>
          <w:lang w:val="en-US"/>
        </w:rPr>
        <w:t>Lời giải:</w:t>
      </w:r>
    </w:p>
    <w:p w14:paraId="62C038EC" w14:textId="6B8D94C3" w:rsidR="00213283" w:rsidRPr="00213283" w:rsidRDefault="00213283" w:rsidP="0086289C">
      <w:pPr>
        <w:pBdr>
          <w:top w:val="single" w:sz="4" w:space="1" w:color="auto"/>
          <w:left w:val="single" w:sz="4" w:space="4" w:color="auto"/>
          <w:bottom w:val="single" w:sz="4" w:space="1" w:color="auto"/>
          <w:right w:val="single" w:sz="4" w:space="4" w:color="auto"/>
        </w:pBdr>
        <w:spacing w:before="0"/>
        <w:rPr>
          <w:iCs/>
          <w:color w:val="000000" w:themeColor="text1"/>
          <w:lang w:val="en-US"/>
        </w:rPr>
      </w:pPr>
      <w:r w:rsidRPr="00213283">
        <w:rPr>
          <w:iCs/>
          <w:color w:val="000000" w:themeColor="text1"/>
          <w:lang w:val="en-US"/>
        </w:rPr>
        <w:t>Trong môi trường truyền sóng, tại vị trí vật cản cố định, sóng tới và sóng phản xạ luôn dao động</w:t>
      </w:r>
      <w:r>
        <w:rPr>
          <w:iCs/>
          <w:color w:val="000000" w:themeColor="text1"/>
          <w:lang w:val="en-US"/>
        </w:rPr>
        <w:t xml:space="preserve"> </w:t>
      </w:r>
      <w:r w:rsidRPr="00213283">
        <w:rPr>
          <w:iCs/>
          <w:color w:val="000000" w:themeColor="text1"/>
          <w:lang w:val="en-US"/>
        </w:rPr>
        <w:t>ngược pha</w:t>
      </w:r>
    </w:p>
    <w:p w14:paraId="5E5955E1" w14:textId="66247201" w:rsidR="00F85E10" w:rsidRPr="00213283" w:rsidRDefault="00213283" w:rsidP="0086289C">
      <w:pPr>
        <w:pStyle w:val="ListParagraph0"/>
        <w:numPr>
          <w:ilvl w:val="0"/>
          <w:numId w:val="11"/>
        </w:numPr>
        <w:pBdr>
          <w:top w:val="single" w:sz="4" w:space="1" w:color="auto"/>
          <w:left w:val="single" w:sz="4" w:space="4" w:color="auto"/>
          <w:bottom w:val="single" w:sz="4" w:space="1" w:color="auto"/>
          <w:right w:val="single" w:sz="4" w:space="4" w:color="auto"/>
        </w:pBdr>
        <w:spacing w:before="0"/>
        <w:rPr>
          <w:b/>
          <w:bCs/>
          <w:color w:val="000000" w:themeColor="text1"/>
          <w:lang w:val="en-US"/>
        </w:rPr>
      </w:pPr>
      <w:r w:rsidRPr="00213283">
        <w:rPr>
          <w:b/>
          <w:bCs/>
          <w:color w:val="000000" w:themeColor="text1"/>
          <w:lang w:val="en-US"/>
        </w:rPr>
        <w:t>Chọn đáp án A</w:t>
      </w:r>
    </w:p>
    <w:p w14:paraId="24407B45"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10: </w:t>
      </w:r>
      <w:r w:rsidRPr="00F51BA9">
        <w:rPr>
          <w:color w:val="000000" w:themeColor="text1"/>
          <w:lang w:val="en-US"/>
        </w:rPr>
        <w:t xml:space="preserve">Trên một sợi dây đàn hồi đang có sóng dừng, khoảng cách từ một nút đến một bụng kề nó bằng </w:t>
      </w:r>
    </w:p>
    <w:p w14:paraId="58C5DA6F"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hai bước sóng. </w:t>
      </w:r>
      <w:r w:rsidRPr="00F51BA9">
        <w:rPr>
          <w:color w:val="000000" w:themeColor="text1"/>
          <w:lang w:val="en-US"/>
        </w:rPr>
        <w:tab/>
        <w:t xml:space="preserve"> </w:t>
      </w:r>
      <w:r w:rsidRPr="00F51BA9">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một nửa bước sóng.  </w:t>
      </w:r>
    </w:p>
    <w:p w14:paraId="3959C265" w14:textId="32CCBF59" w:rsidR="00F85E10" w:rsidRDefault="00F85E10" w:rsidP="0086289C">
      <w:pPr>
        <w:spacing w:before="0"/>
        <w:rPr>
          <w:color w:val="000000" w:themeColor="text1"/>
          <w:lang w:val="en-US"/>
        </w:rPr>
      </w:pPr>
      <w:r w:rsidRPr="002003D1">
        <w:rPr>
          <w:b/>
          <w:bCs/>
          <w:color w:val="000000" w:themeColor="text1"/>
          <w:lang w:val="en-US"/>
        </w:rPr>
        <w:t xml:space="preserve">C. </w:t>
      </w:r>
      <w:r w:rsidRPr="00F51BA9">
        <w:rPr>
          <w:color w:val="000000" w:themeColor="text1"/>
          <w:lang w:val="en-US"/>
        </w:rPr>
        <w:t xml:space="preserve">một bước sóng. </w:t>
      </w:r>
      <w:r w:rsidRPr="00F51BA9">
        <w:rPr>
          <w:color w:val="000000" w:themeColor="text1"/>
          <w:lang w:val="en-US"/>
        </w:rPr>
        <w:tab/>
        <w:t xml:space="preserve"> </w:t>
      </w:r>
      <w:r w:rsidRPr="00F51BA9">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một phần tư bước sóng. </w:t>
      </w:r>
    </w:p>
    <w:p w14:paraId="73D581EF" w14:textId="694F344C" w:rsidR="004574B3" w:rsidRDefault="004574B3"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10: Chọn đáp án D</w:t>
      </w:r>
    </w:p>
    <w:p w14:paraId="5B076CD2" w14:textId="74CA77B3" w:rsidR="004574B3" w:rsidRDefault="004574B3"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165EFDC0" w14:textId="0FD821DA" w:rsidR="004574B3" w:rsidRDefault="004574B3"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4574B3">
        <w:rPr>
          <w:color w:val="000000" w:themeColor="text1"/>
          <w:lang w:val="en-US"/>
        </w:rPr>
        <w:t>Trên một sợi dây đàn hồi đang có sóng dừng, khoảng cách từ một nút đến một bụng kề nó bằng</w:t>
      </w:r>
      <w:r>
        <w:rPr>
          <w:color w:val="000000" w:themeColor="text1"/>
          <w:lang w:val="en-US"/>
        </w:rPr>
        <w:t xml:space="preserve"> </w:t>
      </w:r>
      <w:r w:rsidRPr="004574B3">
        <w:rPr>
          <w:color w:val="000000" w:themeColor="text1"/>
          <w:lang w:val="en-US"/>
        </w:rPr>
        <w:t>một phần tư bước sóng</w:t>
      </w:r>
    </w:p>
    <w:p w14:paraId="147D2820" w14:textId="1E963528" w:rsidR="004574B3" w:rsidRPr="004574B3" w:rsidRDefault="004574B3" w:rsidP="0086289C">
      <w:pPr>
        <w:pStyle w:val="ListParagraph0"/>
        <w:numPr>
          <w:ilvl w:val="0"/>
          <w:numId w:val="12"/>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lastRenderedPageBreak/>
        <w:t>Chọn đáp án D</w:t>
      </w:r>
    </w:p>
    <w:p w14:paraId="43837003"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11: </w:t>
      </w:r>
      <w:r w:rsidRPr="00F51BA9">
        <w:rPr>
          <w:color w:val="000000" w:themeColor="text1"/>
          <w:lang w:val="en-US"/>
        </w:rPr>
        <w:t xml:space="preserve">Một sóng cơ lan truyền trong một môi trường. Phần tử vật chất tại hai điểm trên cùng một phương truyền sóng cách nhau một khoảng bằng bước sóng thì dao động </w:t>
      </w:r>
    </w:p>
    <w:p w14:paraId="246CFC55" w14:textId="2EF47884"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cùng pha </w:t>
      </w:r>
      <w:r w:rsidRPr="00F51BA9">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ngược pha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lệch pha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2</w:t>
      </w:r>
      <w:r w:rsidRPr="00F51BA9">
        <w:rPr>
          <w:color w:val="000000" w:themeColor="text1"/>
          <w:lang w:val="en-US"/>
        </w:rPr>
        <w:t xml:space="preserve">. </w:t>
      </w:r>
      <w:r w:rsidRPr="00F51BA9">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lệch pha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4</w:t>
      </w:r>
      <w:r w:rsidRPr="00F51BA9">
        <w:rPr>
          <w:color w:val="000000" w:themeColor="text1"/>
          <w:lang w:val="en-US"/>
        </w:rPr>
        <w:t xml:space="preserve">. </w:t>
      </w:r>
    </w:p>
    <w:p w14:paraId="73C01E24" w14:textId="1C908796" w:rsidR="004574B3" w:rsidRDefault="004574B3"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11: Chọn đáp án A</w:t>
      </w:r>
    </w:p>
    <w:p w14:paraId="2B69399E" w14:textId="29DE5215" w:rsidR="004574B3" w:rsidRDefault="004574B3"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50FFBDA1" w14:textId="3ECA38DA" w:rsidR="004574B3" w:rsidRDefault="004574B3"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4574B3">
        <w:rPr>
          <w:color w:val="000000" w:themeColor="text1"/>
          <w:lang w:val="en-US"/>
        </w:rPr>
        <w:t>Một sóng cơ lan truyền trong một môi trường. Phần tử vật chất tại hai điểm trên cùng một phương truyền sóng cách nhau một khoảng bằng bước sóng thì dao động</w:t>
      </w:r>
      <w:r>
        <w:rPr>
          <w:color w:val="000000" w:themeColor="text1"/>
          <w:lang w:val="en-US"/>
        </w:rPr>
        <w:t xml:space="preserve"> </w:t>
      </w:r>
      <w:r w:rsidRPr="004574B3">
        <w:rPr>
          <w:color w:val="000000" w:themeColor="text1"/>
          <w:lang w:val="en-US"/>
        </w:rPr>
        <w:t>cùng pha</w:t>
      </w:r>
    </w:p>
    <w:p w14:paraId="5F79F95E" w14:textId="6FAE452E" w:rsidR="004574B3" w:rsidRPr="004574B3" w:rsidRDefault="004574B3" w:rsidP="0086289C">
      <w:pPr>
        <w:pStyle w:val="ListParagraph0"/>
        <w:numPr>
          <w:ilvl w:val="0"/>
          <w:numId w:val="13"/>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A</w:t>
      </w:r>
    </w:p>
    <w:p w14:paraId="0419092C"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12: </w:t>
      </w:r>
      <w:r w:rsidRPr="00F51BA9">
        <w:rPr>
          <w:color w:val="000000" w:themeColor="text1"/>
          <w:lang w:val="en-US"/>
        </w:rPr>
        <w:t xml:space="preserve">Một khung dây quay đều quanh trục Δ trong một từ trường đều có vectơ cảm ứng từ vuông góc với trục quay. Biết tốc độ quay của khung là 150 vòng/phút. Từ thông cực đại gửi qua khung là </w:t>
      </w:r>
      <w:r>
        <w:rPr>
          <w:color w:val="000000" w:themeColor="text1"/>
          <w:lang w:val="en-US"/>
        </w:rPr>
        <w:t>10/</w:t>
      </w:r>
      <w:r w:rsidRPr="009D6C74">
        <w:rPr>
          <w:color w:val="000000" w:themeColor="text1"/>
          <w:lang w:val="en-US"/>
        </w:rPr>
        <w:t>π</w:t>
      </w:r>
      <w:r w:rsidRPr="00F51BA9">
        <w:rPr>
          <w:color w:val="000000" w:themeColor="text1"/>
          <w:lang w:val="en-US"/>
        </w:rPr>
        <w:t xml:space="preserve"> </w:t>
      </w:r>
      <w:r>
        <w:rPr>
          <w:color w:val="000000" w:themeColor="text1"/>
          <w:lang w:val="en-US"/>
        </w:rPr>
        <w:t>(</w:t>
      </w:r>
      <w:r w:rsidRPr="00F51BA9">
        <w:rPr>
          <w:color w:val="000000" w:themeColor="text1"/>
          <w:lang w:val="en-US"/>
        </w:rPr>
        <w:t>Wb</w:t>
      </w:r>
      <w:r>
        <w:rPr>
          <w:color w:val="000000" w:themeColor="text1"/>
          <w:lang w:val="en-US"/>
        </w:rPr>
        <w:t>)</w:t>
      </w:r>
      <w:r w:rsidRPr="00F51BA9">
        <w:rPr>
          <w:color w:val="000000" w:themeColor="text1"/>
          <w:lang w:val="en-US"/>
        </w:rPr>
        <w:t xml:space="preserve">. Suất điện động cực đại trong khung có giá trị là </w:t>
      </w:r>
    </w:p>
    <w:p w14:paraId="4F818A9D" w14:textId="6EF3E92C" w:rsidR="00F85E10" w:rsidRDefault="00F85E10" w:rsidP="0086289C">
      <w:pPr>
        <w:spacing w:before="0"/>
        <w:rPr>
          <w:color w:val="000000" w:themeColor="text1"/>
          <w:lang w:val="en-US"/>
        </w:rPr>
      </w:pPr>
      <w:r w:rsidRPr="002003D1">
        <w:rPr>
          <w:b/>
          <w:bCs/>
          <w:color w:val="000000" w:themeColor="text1"/>
          <w:lang w:val="en-US"/>
        </w:rPr>
        <w:t xml:space="preserve">A. </w:t>
      </w:r>
      <w:r>
        <w:rPr>
          <w:color w:val="000000" w:themeColor="text1"/>
          <w:lang w:val="en-US"/>
        </w:rPr>
        <w:t>50V</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9D6C74">
        <w:rPr>
          <w:color w:val="000000" w:themeColor="text1"/>
          <w:position w:val="-6"/>
          <w:lang w:val="en-US"/>
        </w:rPr>
        <w:object w:dxaOrig="780" w:dyaOrig="340" w14:anchorId="0BFE6B58">
          <v:shape id="_x0000_i1082" type="#_x0000_t75" style="width:38.5pt;height:17.6pt" o:ole="">
            <v:imagedata r:id="rId32" o:title=""/>
          </v:shape>
          <o:OLEObject Type="Embed" ProgID="Equation.DSMT4" ShapeID="_x0000_i1082" DrawAspect="Content" ObjectID="_1773691015" r:id="rId109"/>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9D6C74">
        <w:rPr>
          <w:color w:val="000000" w:themeColor="text1"/>
          <w:position w:val="-6"/>
          <w:lang w:val="en-US"/>
        </w:rPr>
        <w:object w:dxaOrig="780" w:dyaOrig="340" w14:anchorId="3A68D208">
          <v:shape id="_x0000_i1083" type="#_x0000_t75" style="width:38.5pt;height:17.6pt" o:ole="">
            <v:imagedata r:id="rId34" o:title=""/>
          </v:shape>
          <o:OLEObject Type="Embed" ProgID="Equation.DSMT4" ShapeID="_x0000_i1083" DrawAspect="Content" ObjectID="_1773691016" r:id="rId110"/>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Pr>
          <w:color w:val="000000" w:themeColor="text1"/>
          <w:lang w:val="en-US"/>
        </w:rPr>
        <w:t>25V</w:t>
      </w:r>
    </w:p>
    <w:p w14:paraId="1E451EFE" w14:textId="19860EA1" w:rsidR="004574B3" w:rsidRDefault="004574B3"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12: Chọn đáp án A</w:t>
      </w:r>
    </w:p>
    <w:p w14:paraId="02C2ABD4" w14:textId="55450924" w:rsidR="004574B3" w:rsidRDefault="004574B3"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547C86C3" w14:textId="7E04CC53" w:rsidR="004574B3" w:rsidRDefault="004574B3"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Pr>
          <w:color w:val="000000" w:themeColor="text1"/>
          <w:lang w:val="en-US"/>
        </w:rPr>
        <w:t xml:space="preserve">* </w:t>
      </w:r>
      <w:r w:rsidRPr="004574B3">
        <w:rPr>
          <w:color w:val="000000" w:themeColor="text1"/>
          <w:position w:val="-60"/>
          <w:lang w:val="en-US"/>
        </w:rPr>
        <w:object w:dxaOrig="3159" w:dyaOrig="1320" w14:anchorId="1D7A5D6A">
          <v:shape id="_x0000_i1084" type="#_x0000_t75" style="width:157.4pt;height:66.15pt" o:ole="">
            <v:imagedata r:id="rId111" o:title=""/>
          </v:shape>
          <o:OLEObject Type="Embed" ProgID="Equation.DSMT4" ShapeID="_x0000_i1084" DrawAspect="Content" ObjectID="_1773691017" r:id="rId112"/>
        </w:object>
      </w:r>
      <w:r>
        <w:rPr>
          <w:color w:val="000000" w:themeColor="text1"/>
          <w:lang w:val="en-US"/>
        </w:rPr>
        <w:t xml:space="preserve"> </w:t>
      </w:r>
    </w:p>
    <w:p w14:paraId="7AC5573A" w14:textId="46EBEE89" w:rsidR="004574B3" w:rsidRPr="004574B3" w:rsidRDefault="004574B3" w:rsidP="0086289C">
      <w:pPr>
        <w:pStyle w:val="ListParagraph0"/>
        <w:numPr>
          <w:ilvl w:val="0"/>
          <w:numId w:val="14"/>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A</w:t>
      </w:r>
    </w:p>
    <w:p w14:paraId="37AF9AA1"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13: </w:t>
      </w:r>
      <w:r w:rsidRPr="00F51BA9">
        <w:rPr>
          <w:color w:val="000000" w:themeColor="text1"/>
          <w:lang w:val="en-US"/>
        </w:rPr>
        <w:t xml:space="preserve">Biên độ dao động tồng hợp của hai dao động điều hòa cùng phương, cùng tần số có giá trị cực tiểu khi độ lệch pha giữa hai dao động bằng </w:t>
      </w:r>
    </w:p>
    <w:p w14:paraId="66CBD40C"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2</w:t>
      </w:r>
      <w:r w:rsidRPr="00F51BA9">
        <w:rPr>
          <w:rFonts w:ascii="Cambria Math" w:hAnsi="Cambria Math" w:cs="Cambria Math"/>
          <w:color w:val="000000" w:themeColor="text1"/>
          <w:lang w:val="en-US"/>
        </w:rPr>
        <w:t>𝑘</w:t>
      </w:r>
      <w:r w:rsidRPr="00F51BA9">
        <w:rPr>
          <w:color w:val="000000" w:themeColor="text1"/>
          <w:lang w:val="en-US"/>
        </w:rPr>
        <w:t xml:space="preserve"> + 1)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2</w:t>
      </w:r>
      <w:r w:rsidRPr="00F51BA9">
        <w:rPr>
          <w:color w:val="000000" w:themeColor="text1"/>
          <w:lang w:val="en-US"/>
        </w:rPr>
        <w:t xml:space="preserve">  với </w:t>
      </w:r>
      <w:r w:rsidRPr="00F51BA9">
        <w:rPr>
          <w:rFonts w:ascii="Cambria Math" w:hAnsi="Cambria Math" w:cs="Cambria Math"/>
          <w:color w:val="000000" w:themeColor="text1"/>
          <w:lang w:val="en-US"/>
        </w:rPr>
        <w:t>𝑘</w:t>
      </w:r>
      <w:r w:rsidRPr="00F51BA9">
        <w:rPr>
          <w:color w:val="000000" w:themeColor="text1"/>
          <w:lang w:val="en-US"/>
        </w:rPr>
        <w:t xml:space="preserve"> = 0, ±1, ±2, ….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2k</w:t>
      </w:r>
      <w:r w:rsidRPr="00F51BA9">
        <w:rPr>
          <w:rFonts w:ascii="Cambria Math" w:hAnsi="Cambria Math" w:cs="Cambria Math"/>
          <w:color w:val="000000" w:themeColor="text1"/>
          <w:lang w:val="en-US"/>
        </w:rPr>
        <w:t>𝜋</w:t>
      </w:r>
      <w:r w:rsidRPr="00F51BA9">
        <w:rPr>
          <w:color w:val="000000" w:themeColor="text1"/>
          <w:lang w:val="en-US"/>
        </w:rPr>
        <w:t xml:space="preserve"> với k = 0, ±1, ±2, …. </w:t>
      </w:r>
    </w:p>
    <w:p w14:paraId="3492CE17" w14:textId="079BAB36" w:rsidR="00F85E10" w:rsidRDefault="00F85E10" w:rsidP="0086289C">
      <w:pPr>
        <w:spacing w:before="0"/>
        <w:rPr>
          <w:color w:val="000000" w:themeColor="text1"/>
          <w:lang w:val="en-US"/>
        </w:rPr>
      </w:pPr>
      <w:r w:rsidRPr="002003D1">
        <w:rPr>
          <w:b/>
          <w:bCs/>
          <w:color w:val="000000" w:themeColor="text1"/>
          <w:lang w:val="en-US"/>
        </w:rPr>
        <w:t xml:space="preserve">C. </w:t>
      </w:r>
      <w:r w:rsidRPr="00F51BA9">
        <w:rPr>
          <w:color w:val="000000" w:themeColor="text1"/>
          <w:lang w:val="en-US"/>
        </w:rPr>
        <w:t>(2</w:t>
      </w:r>
      <w:r w:rsidRPr="00F51BA9">
        <w:rPr>
          <w:rFonts w:ascii="Cambria Math" w:hAnsi="Cambria Math" w:cs="Cambria Math"/>
          <w:color w:val="000000" w:themeColor="text1"/>
          <w:lang w:val="en-US"/>
        </w:rPr>
        <w:t>𝑘</w:t>
      </w:r>
      <w:r w:rsidRPr="00F51BA9">
        <w:rPr>
          <w:color w:val="000000" w:themeColor="text1"/>
          <w:lang w:val="en-US"/>
        </w:rPr>
        <w:t xml:space="preserve"> + 1)</w:t>
      </w:r>
      <w:r w:rsidRPr="00F51BA9">
        <w:rPr>
          <w:rFonts w:ascii="Cambria Math" w:hAnsi="Cambria Math" w:cs="Cambria Math"/>
          <w:color w:val="000000" w:themeColor="text1"/>
          <w:lang w:val="en-US"/>
        </w:rPr>
        <w:t>𝜋</w:t>
      </w:r>
      <w:r w:rsidRPr="00F51BA9">
        <w:rPr>
          <w:color w:val="000000" w:themeColor="text1"/>
          <w:lang w:val="en-US"/>
        </w:rPr>
        <w:t xml:space="preserve"> với </w:t>
      </w:r>
      <w:r w:rsidRPr="00F51BA9">
        <w:rPr>
          <w:rFonts w:ascii="Cambria Math" w:hAnsi="Cambria Math" w:cs="Cambria Math"/>
          <w:color w:val="000000" w:themeColor="text1"/>
          <w:lang w:val="en-US"/>
        </w:rPr>
        <w:t>𝑘</w:t>
      </w:r>
      <w:r w:rsidRPr="00F51BA9">
        <w:rPr>
          <w:color w:val="000000" w:themeColor="text1"/>
          <w:lang w:val="en-US"/>
        </w:rPr>
        <w:t xml:space="preserve"> = 0, ±1, ±2, ….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2</w:t>
      </w:r>
      <w:r w:rsidRPr="00F51BA9">
        <w:rPr>
          <w:rFonts w:ascii="Cambria Math" w:hAnsi="Cambria Math" w:cs="Cambria Math"/>
          <w:color w:val="000000" w:themeColor="text1"/>
          <w:lang w:val="en-US"/>
        </w:rPr>
        <w:t>𝑘</w:t>
      </w:r>
      <w:r w:rsidRPr="00F51BA9">
        <w:rPr>
          <w:color w:val="000000" w:themeColor="text1"/>
          <w:lang w:val="en-US"/>
        </w:rPr>
        <w:t xml:space="preserve"> + </w:t>
      </w:r>
      <w:r>
        <w:rPr>
          <w:color w:val="000000" w:themeColor="text1"/>
          <w:lang w:val="en-US"/>
        </w:rPr>
        <w:t>1/2</w:t>
      </w:r>
      <w:r w:rsidRPr="00F51BA9">
        <w:rPr>
          <w:color w:val="000000" w:themeColor="text1"/>
          <w:lang w:val="en-US"/>
        </w:rPr>
        <w:t xml:space="preserve">) </w:t>
      </w:r>
      <w:r w:rsidRPr="00F51BA9">
        <w:rPr>
          <w:rFonts w:ascii="Cambria Math" w:hAnsi="Cambria Math" w:cs="Cambria Math"/>
          <w:color w:val="000000" w:themeColor="text1"/>
          <w:lang w:val="en-US"/>
        </w:rPr>
        <w:t>𝜋</w:t>
      </w:r>
      <w:r w:rsidRPr="00F51BA9">
        <w:rPr>
          <w:color w:val="000000" w:themeColor="text1"/>
          <w:lang w:val="en-US"/>
        </w:rPr>
        <w:t xml:space="preserve"> với </w:t>
      </w:r>
      <w:r w:rsidRPr="00F51BA9">
        <w:rPr>
          <w:rFonts w:ascii="Cambria Math" w:hAnsi="Cambria Math" w:cs="Cambria Math"/>
          <w:color w:val="000000" w:themeColor="text1"/>
          <w:lang w:val="en-US"/>
        </w:rPr>
        <w:t>𝑘</w:t>
      </w:r>
      <w:r w:rsidRPr="00F51BA9">
        <w:rPr>
          <w:color w:val="000000" w:themeColor="text1"/>
          <w:lang w:val="en-US"/>
        </w:rPr>
        <w:t xml:space="preserve"> = 0, ±1, ±2, …. </w:t>
      </w:r>
    </w:p>
    <w:p w14:paraId="7A03F780" w14:textId="5EF5742A" w:rsidR="00AF7A0F" w:rsidRDefault="00AF7A0F"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13: Chọn đáp án C</w:t>
      </w:r>
    </w:p>
    <w:p w14:paraId="274A823D" w14:textId="39E1B542" w:rsidR="00AF7A0F" w:rsidRDefault="00AF7A0F"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22F37F44" w14:textId="532686BE" w:rsidR="00AF7A0F" w:rsidRDefault="00AF7A0F"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AF7A0F">
        <w:rPr>
          <w:color w:val="000000" w:themeColor="text1"/>
          <w:lang w:val="en-US"/>
        </w:rPr>
        <w:t>Biên độ dao động tồng hợp của hai dao động điều hòa cùng phương, cùng tần số có giá trị cực tiểu khi</w:t>
      </w:r>
      <w:r>
        <w:rPr>
          <w:color w:val="000000" w:themeColor="text1"/>
          <w:lang w:val="en-US"/>
        </w:rPr>
        <w:t xml:space="preserve"> hai dao động ngược pha → </w:t>
      </w:r>
      <w:r w:rsidRPr="00AF7A0F">
        <w:rPr>
          <w:color w:val="000000" w:themeColor="text1"/>
          <w:lang w:val="en-US"/>
        </w:rPr>
        <w:t>∆φ</w:t>
      </w:r>
      <w:r>
        <w:rPr>
          <w:color w:val="000000" w:themeColor="text1"/>
          <w:lang w:val="en-US"/>
        </w:rPr>
        <w:t xml:space="preserve"> = </w:t>
      </w:r>
      <w:r w:rsidRPr="00F51BA9">
        <w:rPr>
          <w:color w:val="000000" w:themeColor="text1"/>
          <w:lang w:val="en-US"/>
        </w:rPr>
        <w:t>(2</w:t>
      </w:r>
      <w:r w:rsidRPr="00F51BA9">
        <w:rPr>
          <w:rFonts w:ascii="Cambria Math" w:hAnsi="Cambria Math" w:cs="Cambria Math"/>
          <w:color w:val="000000" w:themeColor="text1"/>
          <w:lang w:val="en-US"/>
        </w:rPr>
        <w:t>𝑘</w:t>
      </w:r>
      <w:r w:rsidRPr="00F51BA9">
        <w:rPr>
          <w:color w:val="000000" w:themeColor="text1"/>
          <w:lang w:val="en-US"/>
        </w:rPr>
        <w:t xml:space="preserve"> + 1)</w:t>
      </w:r>
      <w:r w:rsidRPr="00F51BA9">
        <w:rPr>
          <w:rFonts w:ascii="Cambria Math" w:hAnsi="Cambria Math" w:cs="Cambria Math"/>
          <w:color w:val="000000" w:themeColor="text1"/>
          <w:lang w:val="en-US"/>
        </w:rPr>
        <w:t>𝜋</w:t>
      </w:r>
      <w:r w:rsidRPr="00F51BA9">
        <w:rPr>
          <w:color w:val="000000" w:themeColor="text1"/>
          <w:lang w:val="en-US"/>
        </w:rPr>
        <w:t xml:space="preserve"> với </w:t>
      </w:r>
      <w:r w:rsidRPr="00F51BA9">
        <w:rPr>
          <w:rFonts w:ascii="Cambria Math" w:hAnsi="Cambria Math" w:cs="Cambria Math"/>
          <w:color w:val="000000" w:themeColor="text1"/>
          <w:lang w:val="en-US"/>
        </w:rPr>
        <w:t>𝑘</w:t>
      </w:r>
      <w:r w:rsidRPr="00F51BA9">
        <w:rPr>
          <w:color w:val="000000" w:themeColor="text1"/>
          <w:lang w:val="en-US"/>
        </w:rPr>
        <w:t xml:space="preserve"> = 0, ±1, ±2, ….</w:t>
      </w:r>
    </w:p>
    <w:p w14:paraId="5438E751" w14:textId="09765EE8" w:rsidR="00AF7A0F" w:rsidRPr="00AF7A0F" w:rsidRDefault="00AF7A0F" w:rsidP="0086289C">
      <w:pPr>
        <w:pStyle w:val="ListParagraph0"/>
        <w:numPr>
          <w:ilvl w:val="0"/>
          <w:numId w:val="15"/>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C</w:t>
      </w:r>
    </w:p>
    <w:p w14:paraId="7EF91A40"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14: </w:t>
      </w:r>
      <w:r w:rsidRPr="00F51BA9">
        <w:rPr>
          <w:color w:val="000000" w:themeColor="text1"/>
          <w:lang w:val="en-US"/>
        </w:rPr>
        <w:t>Biết cường độ âm chuẩn là I</w:t>
      </w:r>
      <w:r w:rsidRPr="009D6C74">
        <w:rPr>
          <w:color w:val="000000" w:themeColor="text1"/>
          <w:vertAlign w:val="subscript"/>
          <w:lang w:val="en-US"/>
        </w:rPr>
        <w:t>0</w:t>
      </w:r>
      <w:r w:rsidRPr="00F51BA9">
        <w:rPr>
          <w:color w:val="000000" w:themeColor="text1"/>
          <w:lang w:val="en-US"/>
        </w:rPr>
        <w:t xml:space="preserve"> = 10</w:t>
      </w:r>
      <w:r w:rsidRPr="009D6C74">
        <w:rPr>
          <w:color w:val="000000" w:themeColor="text1"/>
          <w:vertAlign w:val="superscript"/>
          <w:lang w:val="en-US"/>
        </w:rPr>
        <w:t>−12</w:t>
      </w:r>
      <w:r w:rsidRPr="00F51BA9">
        <w:rPr>
          <w:color w:val="000000" w:themeColor="text1"/>
          <w:lang w:val="en-US"/>
        </w:rPr>
        <w:t xml:space="preserve"> W/m</w:t>
      </w:r>
      <w:r w:rsidRPr="009D6C74">
        <w:rPr>
          <w:color w:val="000000" w:themeColor="text1"/>
          <w:vertAlign w:val="superscript"/>
          <w:lang w:val="en-US"/>
        </w:rPr>
        <w:t>2</w:t>
      </w:r>
      <w:r w:rsidRPr="00F51BA9">
        <w:rPr>
          <w:color w:val="000000" w:themeColor="text1"/>
          <w:lang w:val="en-US"/>
        </w:rPr>
        <w:t>. Mức cường độ âm tại một điểm trong không gian có sóng âm truyền qua với cường độ I = 10</w:t>
      </w:r>
      <w:r w:rsidRPr="009D6C74">
        <w:rPr>
          <w:color w:val="000000" w:themeColor="text1"/>
          <w:vertAlign w:val="superscript"/>
          <w:lang w:val="en-US"/>
        </w:rPr>
        <w:t>−10</w:t>
      </w:r>
      <w:r w:rsidRPr="00F51BA9">
        <w:rPr>
          <w:color w:val="000000" w:themeColor="text1"/>
          <w:lang w:val="en-US"/>
        </w:rPr>
        <w:t xml:space="preserve"> W/m</w:t>
      </w:r>
      <w:r w:rsidRPr="009D6C74">
        <w:rPr>
          <w:color w:val="000000" w:themeColor="text1"/>
          <w:vertAlign w:val="superscript"/>
          <w:lang w:val="en-US"/>
        </w:rPr>
        <w:t>2</w:t>
      </w:r>
      <w:r w:rsidRPr="00F51BA9">
        <w:rPr>
          <w:color w:val="000000" w:themeColor="text1"/>
          <w:lang w:val="en-US"/>
        </w:rPr>
        <w:t xml:space="preserve"> là </w:t>
      </w:r>
    </w:p>
    <w:p w14:paraId="3570F78C" w14:textId="080C0D28"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0,2 dB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200 dB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20 dB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2 dB </w:t>
      </w:r>
    </w:p>
    <w:p w14:paraId="51615ABF" w14:textId="0164BFB4" w:rsidR="00AF7A0F" w:rsidRDefault="00AF7A0F"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14: Chọn đáp án C</w:t>
      </w:r>
    </w:p>
    <w:p w14:paraId="07A3E6A5" w14:textId="49A9FE42" w:rsidR="00AF7A0F" w:rsidRDefault="00AF7A0F"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198BF68E" w14:textId="4897CF72" w:rsidR="00AF7A0F" w:rsidRDefault="004A182E"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AF7A0F">
        <w:rPr>
          <w:color w:val="000000" w:themeColor="text1"/>
          <w:position w:val="-30"/>
          <w:lang w:val="en-US"/>
        </w:rPr>
        <w:object w:dxaOrig="3560" w:dyaOrig="720" w14:anchorId="35CABBCF">
          <v:shape id="_x0000_i1085" type="#_x0000_t75" style="width:177.5pt;height:36pt" o:ole="">
            <v:imagedata r:id="rId113" o:title=""/>
          </v:shape>
          <o:OLEObject Type="Embed" ProgID="Equation.DSMT4" ShapeID="_x0000_i1085" DrawAspect="Content" ObjectID="_1773691018" r:id="rId114"/>
        </w:object>
      </w:r>
      <w:r w:rsidR="00AF7A0F">
        <w:rPr>
          <w:color w:val="000000" w:themeColor="text1"/>
          <w:lang w:val="en-US"/>
        </w:rPr>
        <w:t xml:space="preserve"> </w:t>
      </w:r>
    </w:p>
    <w:p w14:paraId="72D4A252" w14:textId="111B0920" w:rsidR="00AF7A0F" w:rsidRPr="00AF7A0F" w:rsidRDefault="00AF7A0F" w:rsidP="0086289C">
      <w:pPr>
        <w:pStyle w:val="ListParagraph0"/>
        <w:numPr>
          <w:ilvl w:val="0"/>
          <w:numId w:val="16"/>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C</w:t>
      </w:r>
    </w:p>
    <w:p w14:paraId="49D577B9"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15: </w:t>
      </w:r>
      <w:r w:rsidRPr="00F51BA9">
        <w:rPr>
          <w:color w:val="000000" w:themeColor="text1"/>
          <w:lang w:val="en-US"/>
        </w:rPr>
        <w:t>Một con lắc lò xo gồm vật nhỏ có khối lượng 250 g và lò xo có độ cứng 100 N/m. Con lắc dao động cưỡng bức theo phương trùng với trục của lò xo dưới tác dụng của ngoại lực tuần hoàn F =</w:t>
      </w:r>
      <w:r>
        <w:rPr>
          <w:color w:val="000000" w:themeColor="text1"/>
          <w:lang w:val="en-US"/>
        </w:rPr>
        <w:t xml:space="preserve"> </w:t>
      </w:r>
      <w:r w:rsidRPr="00F51BA9">
        <w:rPr>
          <w:color w:val="000000" w:themeColor="text1"/>
          <w:lang w:val="en-US"/>
        </w:rPr>
        <w:t>F</w:t>
      </w:r>
      <w:r w:rsidRPr="00440F7C">
        <w:rPr>
          <w:color w:val="000000" w:themeColor="text1"/>
          <w:vertAlign w:val="subscript"/>
          <w:lang w:val="en-US"/>
        </w:rPr>
        <w:t>0</w:t>
      </w:r>
      <w:r w:rsidRPr="00F51BA9">
        <w:rPr>
          <w:color w:val="000000" w:themeColor="text1"/>
          <w:lang w:val="en-US"/>
        </w:rPr>
        <w:t>cos(</w:t>
      </w:r>
      <w:r w:rsidRPr="00F51BA9">
        <w:rPr>
          <w:rFonts w:ascii="Cambria Math" w:hAnsi="Cambria Math" w:cs="Cambria Math"/>
          <w:color w:val="000000" w:themeColor="text1"/>
          <w:lang w:val="en-US"/>
        </w:rPr>
        <w:t>𝜔</w:t>
      </w:r>
      <w:r w:rsidRPr="00F51BA9">
        <w:rPr>
          <w:color w:val="000000" w:themeColor="text1"/>
          <w:lang w:val="en-US"/>
        </w:rPr>
        <w:t xml:space="preserve">t + </w:t>
      </w:r>
      <w:r w:rsidRPr="00F51BA9">
        <w:rPr>
          <w:rFonts w:ascii="Cambria Math" w:hAnsi="Cambria Math" w:cs="Cambria Math"/>
          <w:color w:val="000000" w:themeColor="text1"/>
          <w:lang w:val="en-US"/>
        </w:rPr>
        <w:t>𝜑</w:t>
      </w:r>
      <w:r w:rsidRPr="00F51BA9">
        <w:rPr>
          <w:color w:val="000000" w:themeColor="text1"/>
          <w:lang w:val="en-US"/>
        </w:rPr>
        <w:t xml:space="preserve">). Khi </w:t>
      </w:r>
      <w:r w:rsidRPr="00F51BA9">
        <w:rPr>
          <w:rFonts w:ascii="Cambria Math" w:hAnsi="Cambria Math" w:cs="Cambria Math"/>
          <w:color w:val="000000" w:themeColor="text1"/>
          <w:lang w:val="en-US"/>
        </w:rPr>
        <w:t>𝜔</w:t>
      </w:r>
      <w:r w:rsidRPr="00F51BA9">
        <w:rPr>
          <w:color w:val="000000" w:themeColor="text1"/>
          <w:lang w:val="en-US"/>
        </w:rPr>
        <w:t xml:space="preserve"> lần lượt là 10rad/s và 15rad/s thì biên độ dao động của vật tương ứng là </w:t>
      </w:r>
      <w:r w:rsidRPr="00F51BA9">
        <w:rPr>
          <w:rFonts w:ascii="Cambria Math" w:hAnsi="Cambria Math" w:cs="Cambria Math"/>
          <w:color w:val="000000" w:themeColor="text1"/>
          <w:lang w:val="en-US"/>
        </w:rPr>
        <w:t>𝐴</w:t>
      </w:r>
      <w:r w:rsidRPr="00440F7C">
        <w:rPr>
          <w:color w:val="000000" w:themeColor="text1"/>
          <w:vertAlign w:val="subscript"/>
          <w:lang w:val="en-US"/>
        </w:rPr>
        <w:t xml:space="preserve">1 </w:t>
      </w:r>
      <w:r w:rsidRPr="00F51BA9">
        <w:rPr>
          <w:color w:val="000000" w:themeColor="text1"/>
          <w:lang w:val="en-US"/>
        </w:rPr>
        <w:t xml:space="preserve">và </w:t>
      </w:r>
      <w:r w:rsidRPr="00F51BA9">
        <w:rPr>
          <w:rFonts w:ascii="Cambria Math" w:hAnsi="Cambria Math" w:cs="Cambria Math"/>
          <w:color w:val="000000" w:themeColor="text1"/>
          <w:lang w:val="en-US"/>
        </w:rPr>
        <w:t>𝐴</w:t>
      </w:r>
      <w:r w:rsidRPr="00440F7C">
        <w:rPr>
          <w:color w:val="000000" w:themeColor="text1"/>
          <w:vertAlign w:val="subscript"/>
          <w:lang w:val="en-US"/>
        </w:rPr>
        <w:t>2</w:t>
      </w:r>
      <w:r w:rsidRPr="00F51BA9">
        <w:rPr>
          <w:color w:val="000000" w:themeColor="text1"/>
          <w:lang w:val="en-US"/>
        </w:rPr>
        <w:t xml:space="preserve">. So sánh </w:t>
      </w:r>
      <w:r w:rsidRPr="00F51BA9">
        <w:rPr>
          <w:rFonts w:ascii="Cambria Math" w:hAnsi="Cambria Math" w:cs="Cambria Math"/>
          <w:color w:val="000000" w:themeColor="text1"/>
          <w:lang w:val="en-US"/>
        </w:rPr>
        <w:t>𝐴</w:t>
      </w:r>
      <w:r w:rsidRPr="00440F7C">
        <w:rPr>
          <w:color w:val="000000" w:themeColor="text1"/>
          <w:vertAlign w:val="subscript"/>
          <w:lang w:val="en-US"/>
        </w:rPr>
        <w:t>1</w:t>
      </w:r>
      <w:r w:rsidRPr="00F51BA9">
        <w:rPr>
          <w:color w:val="000000" w:themeColor="text1"/>
          <w:lang w:val="en-US"/>
        </w:rPr>
        <w:t xml:space="preserve"> và </w:t>
      </w:r>
      <w:r w:rsidRPr="00F51BA9">
        <w:rPr>
          <w:rFonts w:ascii="Cambria Math" w:hAnsi="Cambria Math" w:cs="Cambria Math"/>
          <w:color w:val="000000" w:themeColor="text1"/>
          <w:lang w:val="en-US"/>
        </w:rPr>
        <w:t>𝐴</w:t>
      </w:r>
      <w:r w:rsidRPr="00440F7C">
        <w:rPr>
          <w:color w:val="000000" w:themeColor="text1"/>
          <w:vertAlign w:val="subscript"/>
          <w:lang w:val="en-US"/>
        </w:rPr>
        <w:t>2</w:t>
      </w:r>
      <w:r w:rsidRPr="00F51BA9">
        <w:rPr>
          <w:color w:val="000000" w:themeColor="text1"/>
          <w:lang w:val="en-US"/>
        </w:rPr>
        <w:t xml:space="preserve"> thì </w:t>
      </w:r>
    </w:p>
    <w:p w14:paraId="1D5EC116" w14:textId="02FE1E36"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A</w:t>
      </w:r>
      <w:r w:rsidRPr="00440F7C">
        <w:rPr>
          <w:color w:val="000000" w:themeColor="text1"/>
          <w:vertAlign w:val="subscript"/>
          <w:lang w:val="en-US"/>
        </w:rPr>
        <w:t>1</w:t>
      </w:r>
      <w:r w:rsidRPr="00F51BA9">
        <w:rPr>
          <w:color w:val="000000" w:themeColor="text1"/>
          <w:lang w:val="en-US"/>
        </w:rPr>
        <w:t xml:space="preserve"> = 1,5 A</w:t>
      </w:r>
      <w:r w:rsidRPr="00440F7C">
        <w:rPr>
          <w:color w:val="000000" w:themeColor="text1"/>
          <w:vertAlign w:val="subscript"/>
          <w:lang w:val="en-US"/>
        </w:rPr>
        <w:t>2</w:t>
      </w:r>
      <w:r w:rsidRPr="00F51BA9">
        <w:rPr>
          <w:color w:val="000000" w:themeColor="text1"/>
          <w:lang w:val="en-US"/>
        </w:rPr>
        <w:t xml:space="preserve">. </w:t>
      </w:r>
      <w:r w:rsidRPr="00F51BA9">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A</w:t>
      </w:r>
      <w:r w:rsidRPr="00440F7C">
        <w:rPr>
          <w:color w:val="000000" w:themeColor="text1"/>
          <w:vertAlign w:val="subscript"/>
          <w:lang w:val="en-US"/>
        </w:rPr>
        <w:t>1</w:t>
      </w:r>
      <w:r w:rsidRPr="00F51BA9">
        <w:rPr>
          <w:color w:val="000000" w:themeColor="text1"/>
          <w:lang w:val="en-US"/>
        </w:rPr>
        <w:t xml:space="preserve"> &lt; A</w:t>
      </w:r>
      <w:r w:rsidRPr="00440F7C">
        <w:rPr>
          <w:color w:val="000000" w:themeColor="text1"/>
          <w:vertAlign w:val="subscript"/>
          <w:lang w:val="en-US"/>
        </w:rPr>
        <w:t>2</w:t>
      </w:r>
      <w:r w:rsidRPr="00F51BA9">
        <w:rPr>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A</w:t>
      </w:r>
      <w:r w:rsidRPr="00440F7C">
        <w:rPr>
          <w:color w:val="000000" w:themeColor="text1"/>
          <w:vertAlign w:val="subscript"/>
          <w:lang w:val="en-US"/>
        </w:rPr>
        <w:t>1</w:t>
      </w:r>
      <w:r w:rsidRPr="00F51BA9">
        <w:rPr>
          <w:color w:val="000000" w:themeColor="text1"/>
          <w:lang w:val="en-US"/>
        </w:rPr>
        <w:t xml:space="preserve"> = A</w:t>
      </w:r>
      <w:r w:rsidRPr="00440F7C">
        <w:rPr>
          <w:color w:val="000000" w:themeColor="text1"/>
          <w:vertAlign w:val="subscript"/>
          <w:lang w:val="en-US"/>
        </w:rPr>
        <w:t>2</w:t>
      </w:r>
      <w:r w:rsidRPr="00F51BA9">
        <w:rPr>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A</w:t>
      </w:r>
      <w:r w:rsidRPr="00440F7C">
        <w:rPr>
          <w:color w:val="000000" w:themeColor="text1"/>
          <w:vertAlign w:val="subscript"/>
          <w:lang w:val="en-US"/>
        </w:rPr>
        <w:t>1</w:t>
      </w:r>
      <w:r w:rsidRPr="00F51BA9">
        <w:rPr>
          <w:color w:val="000000" w:themeColor="text1"/>
          <w:lang w:val="en-US"/>
        </w:rPr>
        <w:t xml:space="preserve"> &gt; A</w:t>
      </w:r>
      <w:r w:rsidRPr="00440F7C">
        <w:rPr>
          <w:color w:val="000000" w:themeColor="text1"/>
          <w:vertAlign w:val="subscript"/>
          <w:lang w:val="en-US"/>
        </w:rPr>
        <w:t>2</w:t>
      </w:r>
      <w:r w:rsidRPr="00F51BA9">
        <w:rPr>
          <w:color w:val="000000" w:themeColor="text1"/>
          <w:lang w:val="en-US"/>
        </w:rPr>
        <w:t xml:space="preserve">. </w:t>
      </w:r>
    </w:p>
    <w:p w14:paraId="69D9B044" w14:textId="191D3A90" w:rsidR="004A182E" w:rsidRDefault="004A182E"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15: Chọn đáp án B</w:t>
      </w:r>
    </w:p>
    <w:p w14:paraId="6FBB7722" w14:textId="21AE5464" w:rsidR="004A182E" w:rsidRDefault="004A182E"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37E8445D" w14:textId="23A6EFC8" w:rsidR="004A182E" w:rsidRDefault="004A182E"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4A182E">
        <w:rPr>
          <w:color w:val="000000" w:themeColor="text1"/>
          <w:position w:val="-30"/>
          <w:lang w:val="en-US"/>
        </w:rPr>
        <w:object w:dxaOrig="3019" w:dyaOrig="740" w14:anchorId="0353CB0C">
          <v:shape id="_x0000_i1086" type="#_x0000_t75" style="width:151.55pt;height:37.65pt" o:ole="">
            <v:imagedata r:id="rId115" o:title=""/>
          </v:shape>
          <o:OLEObject Type="Embed" ProgID="Equation.DSMT4" ShapeID="_x0000_i1086" DrawAspect="Content" ObjectID="_1773691019" r:id="rId116"/>
        </w:object>
      </w:r>
      <w:r>
        <w:rPr>
          <w:color w:val="000000" w:themeColor="text1"/>
          <w:lang w:val="en-US"/>
        </w:rPr>
        <w:t xml:space="preserve"> </w:t>
      </w:r>
    </w:p>
    <w:p w14:paraId="08DFB975" w14:textId="115C5C6A" w:rsidR="004A182E" w:rsidRPr="004A182E" w:rsidRDefault="004A182E" w:rsidP="0086289C">
      <w:pPr>
        <w:pStyle w:val="ListParagraph0"/>
        <w:numPr>
          <w:ilvl w:val="0"/>
          <w:numId w:val="17"/>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B</w:t>
      </w:r>
    </w:p>
    <w:p w14:paraId="57222A67"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16: </w:t>
      </w:r>
      <w:r w:rsidRPr="00F51BA9">
        <w:rPr>
          <w:color w:val="000000" w:themeColor="text1"/>
          <w:lang w:val="en-US"/>
        </w:rPr>
        <w:t xml:space="preserve">Đặc trưng sinh lí của âm chỉ gắn liền với tần số âm là </w:t>
      </w:r>
    </w:p>
    <w:p w14:paraId="54C1A136" w14:textId="47A5446A"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độ to và âm </w:t>
      </w:r>
      <w:r w:rsidR="004A182E">
        <w:rPr>
          <w:color w:val="000000" w:themeColor="text1"/>
          <w:lang w:val="en-US"/>
        </w:rPr>
        <w:t>sắc.</w:t>
      </w:r>
      <w:r w:rsidRPr="002003D1">
        <w:rPr>
          <w:b/>
          <w:bCs/>
          <w:color w:val="000000" w:themeColor="text1"/>
          <w:lang w:val="en-US"/>
        </w:rPr>
        <w:t xml:space="preserve"> </w:t>
      </w:r>
      <w:r w:rsidRPr="00F51BA9">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độ to.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âm </w:t>
      </w:r>
      <w:r w:rsidR="004A182E">
        <w:rPr>
          <w:color w:val="000000" w:themeColor="text1"/>
          <w:lang w:val="en-US"/>
        </w:rPr>
        <w:t>sắc.</w:t>
      </w:r>
      <w:r w:rsidRPr="002003D1">
        <w:rPr>
          <w:b/>
          <w:bCs/>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độ cao. </w:t>
      </w:r>
    </w:p>
    <w:p w14:paraId="2A3E70DF" w14:textId="5CD45D79" w:rsidR="004A182E" w:rsidRDefault="004A182E"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16: Chọn đáp án D</w:t>
      </w:r>
    </w:p>
    <w:p w14:paraId="4D9C26C2" w14:textId="10AB760B" w:rsidR="004A182E" w:rsidRDefault="004A182E"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lastRenderedPageBreak/>
        <w:sym w:font="Wingdings" w:char="F03F"/>
      </w:r>
      <w:r>
        <w:rPr>
          <w:b/>
          <w:color w:val="000000" w:themeColor="text1"/>
          <w:lang w:val="en-US"/>
        </w:rPr>
        <w:t xml:space="preserve"> </w:t>
      </w:r>
      <w:r>
        <w:rPr>
          <w:b/>
          <w:i/>
          <w:color w:val="000000" w:themeColor="text1"/>
          <w:lang w:val="en-US"/>
        </w:rPr>
        <w:t>Lời giải:</w:t>
      </w:r>
    </w:p>
    <w:p w14:paraId="1CDC36E0" w14:textId="5C751166" w:rsidR="004A182E" w:rsidRDefault="004A182E"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4A182E">
        <w:rPr>
          <w:color w:val="000000" w:themeColor="text1"/>
          <w:lang w:val="en-US"/>
        </w:rPr>
        <w:t>Đặc trưng sinh lí của âm chỉ gắn liền với tần số âm là</w:t>
      </w:r>
      <w:r>
        <w:rPr>
          <w:color w:val="000000" w:themeColor="text1"/>
          <w:lang w:val="en-US"/>
        </w:rPr>
        <w:t xml:space="preserve"> </w:t>
      </w:r>
      <w:r w:rsidRPr="004A182E">
        <w:rPr>
          <w:color w:val="000000" w:themeColor="text1"/>
          <w:lang w:val="en-US"/>
        </w:rPr>
        <w:t>độ cao</w:t>
      </w:r>
    </w:p>
    <w:p w14:paraId="61C420C0" w14:textId="5A12D4D4" w:rsidR="004A182E" w:rsidRPr="004A182E" w:rsidRDefault="004A182E" w:rsidP="0086289C">
      <w:pPr>
        <w:pStyle w:val="ListParagraph0"/>
        <w:numPr>
          <w:ilvl w:val="0"/>
          <w:numId w:val="18"/>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D</w:t>
      </w:r>
    </w:p>
    <w:p w14:paraId="23526EC2" w14:textId="77777777" w:rsidR="00F85E10" w:rsidRPr="00440F7C" w:rsidRDefault="00F85E10" w:rsidP="0086289C">
      <w:pPr>
        <w:spacing w:before="0"/>
        <w:ind w:firstLine="0"/>
        <w:rPr>
          <w:color w:val="000000" w:themeColor="text1"/>
          <w:lang w:val="en-US"/>
        </w:rPr>
      </w:pPr>
      <w:r>
        <w:rPr>
          <w:b/>
          <w:color w:val="000000" w:themeColor="text1"/>
          <w:lang w:val="en-US"/>
        </w:rPr>
        <w:t xml:space="preserve">Câu 17: </w:t>
      </w:r>
      <w:r w:rsidRPr="00F51BA9">
        <w:rPr>
          <w:color w:val="000000" w:themeColor="text1"/>
          <w:lang w:val="en-US"/>
        </w:rPr>
        <w:t>Một  vật thực hiện đồng thời hai dao động điều hòa cùng phương, cùng tần số: x</w:t>
      </w:r>
      <w:r w:rsidRPr="00440F7C">
        <w:rPr>
          <w:color w:val="000000" w:themeColor="text1"/>
          <w:vertAlign w:val="subscript"/>
          <w:lang w:val="en-US"/>
        </w:rPr>
        <w:t>1</w:t>
      </w:r>
      <w:r w:rsidRPr="00F51BA9">
        <w:rPr>
          <w:color w:val="000000" w:themeColor="text1"/>
          <w:lang w:val="en-US"/>
        </w:rPr>
        <w:t xml:space="preserve"> = A</w:t>
      </w:r>
      <w:r w:rsidRPr="00440F7C">
        <w:rPr>
          <w:color w:val="000000" w:themeColor="text1"/>
          <w:vertAlign w:val="subscript"/>
          <w:lang w:val="en-US"/>
        </w:rPr>
        <w:t>1</w:t>
      </w:r>
      <w:r w:rsidRPr="00F51BA9">
        <w:rPr>
          <w:color w:val="000000" w:themeColor="text1"/>
          <w:lang w:val="en-US"/>
        </w:rPr>
        <w:t>cos(</w:t>
      </w:r>
      <w:r w:rsidRPr="00F51BA9">
        <w:rPr>
          <w:rFonts w:ascii="Cambria Math" w:hAnsi="Cambria Math" w:cs="Cambria Math"/>
          <w:color w:val="000000" w:themeColor="text1"/>
          <w:lang w:val="en-US"/>
        </w:rPr>
        <w:t>𝜔</w:t>
      </w:r>
      <w:r w:rsidRPr="00F51BA9">
        <w:rPr>
          <w:color w:val="000000" w:themeColor="text1"/>
          <w:lang w:val="en-US"/>
        </w:rPr>
        <w:t xml:space="preserve">t + </w:t>
      </w:r>
      <w:r w:rsidRPr="00F51BA9">
        <w:rPr>
          <w:rFonts w:ascii="Cambria Math" w:hAnsi="Cambria Math" w:cs="Cambria Math"/>
          <w:color w:val="000000" w:themeColor="text1"/>
          <w:lang w:val="en-US"/>
        </w:rPr>
        <w:t>𝜑</w:t>
      </w:r>
      <w:r w:rsidRPr="00F51BA9">
        <w:rPr>
          <w:color w:val="000000" w:themeColor="text1"/>
          <w:lang w:val="en-US"/>
        </w:rPr>
        <w:t xml:space="preserve">1) và </w:t>
      </w:r>
      <w:r w:rsidRPr="00440F7C">
        <w:rPr>
          <w:color w:val="000000" w:themeColor="text1"/>
          <w:lang w:val="en-US"/>
        </w:rPr>
        <w:t>x</w:t>
      </w:r>
      <w:r w:rsidRPr="00440F7C">
        <w:rPr>
          <w:color w:val="000000" w:themeColor="text1"/>
          <w:vertAlign w:val="subscript"/>
          <w:lang w:val="en-US"/>
        </w:rPr>
        <w:t>2</w:t>
      </w:r>
      <w:r w:rsidRPr="00440F7C">
        <w:rPr>
          <w:color w:val="000000" w:themeColor="text1"/>
          <w:lang w:val="en-US"/>
        </w:rPr>
        <w:t xml:space="preserve"> = A</w:t>
      </w:r>
      <w:r w:rsidRPr="00440F7C">
        <w:rPr>
          <w:color w:val="000000" w:themeColor="text1"/>
          <w:vertAlign w:val="subscript"/>
          <w:lang w:val="en-US"/>
        </w:rPr>
        <w:t>2</w:t>
      </w:r>
      <w:r w:rsidRPr="00440F7C">
        <w:rPr>
          <w:color w:val="000000" w:themeColor="text1"/>
          <w:lang w:val="en-US"/>
        </w:rPr>
        <w:t>cos(</w:t>
      </w:r>
      <w:r w:rsidRPr="00440F7C">
        <w:rPr>
          <w:rFonts w:ascii="Cambria Math" w:hAnsi="Cambria Math" w:cs="Cambria Math"/>
          <w:color w:val="000000" w:themeColor="text1"/>
          <w:lang w:val="en-US"/>
        </w:rPr>
        <w:t>𝜔</w:t>
      </w:r>
      <w:r w:rsidRPr="00440F7C">
        <w:rPr>
          <w:color w:val="000000" w:themeColor="text1"/>
          <w:lang w:val="en-US"/>
        </w:rPr>
        <w:t xml:space="preserve">t + </w:t>
      </w:r>
      <w:r w:rsidRPr="00440F7C">
        <w:rPr>
          <w:rFonts w:ascii="Cambria Math" w:hAnsi="Cambria Math" w:cs="Cambria Math"/>
          <w:color w:val="000000" w:themeColor="text1"/>
          <w:lang w:val="en-US"/>
        </w:rPr>
        <w:t>𝜑</w:t>
      </w:r>
      <w:r w:rsidRPr="00440F7C">
        <w:rPr>
          <w:color w:val="000000" w:themeColor="text1"/>
          <w:vertAlign w:val="subscript"/>
          <w:lang w:val="en-US"/>
        </w:rPr>
        <w:t>2</w:t>
      </w:r>
      <w:r w:rsidRPr="00440F7C">
        <w:rPr>
          <w:color w:val="000000" w:themeColor="text1"/>
          <w:lang w:val="en-US"/>
        </w:rPr>
        <w:t xml:space="preserve">). Pha ban đầu của dao động tổng hợp được tính theo công thức </w:t>
      </w:r>
    </w:p>
    <w:p w14:paraId="2C6FCFA9" w14:textId="77777777" w:rsidR="00F85E10" w:rsidRDefault="00F85E10" w:rsidP="0086289C">
      <w:pPr>
        <w:spacing w:before="0"/>
        <w:rPr>
          <w:color w:val="000000" w:themeColor="text1"/>
          <w:lang w:val="en-US"/>
        </w:rPr>
      </w:pPr>
      <w:r w:rsidRPr="002003D1">
        <w:rPr>
          <w:b/>
          <w:bCs/>
          <w:color w:val="000000" w:themeColor="text1"/>
          <w:lang w:val="en-US"/>
        </w:rPr>
        <w:t xml:space="preserve">A. </w:t>
      </w:r>
      <w:r w:rsidRPr="00440F7C">
        <w:rPr>
          <w:color w:val="000000" w:themeColor="text1"/>
          <w:position w:val="-30"/>
          <w:lang w:val="en-US"/>
        </w:rPr>
        <w:object w:dxaOrig="2799" w:dyaOrig="680" w14:anchorId="624E462F">
          <v:shape id="_x0000_i1087" type="#_x0000_t75" style="width:139.8pt;height:33.5pt" o:ole="">
            <v:imagedata r:id="rId36" o:title=""/>
          </v:shape>
          <o:OLEObject Type="Embed" ProgID="Equation.DSMT4" ShapeID="_x0000_i1087" DrawAspect="Content" ObjectID="_1773691020" r:id="rId117"/>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EB5D77">
        <w:rPr>
          <w:color w:val="000000" w:themeColor="text1"/>
          <w:position w:val="-30"/>
          <w:lang w:val="en-US"/>
        </w:rPr>
        <w:object w:dxaOrig="2799" w:dyaOrig="680" w14:anchorId="6FE76BA3">
          <v:shape id="_x0000_i1088" type="#_x0000_t75" style="width:139.8pt;height:33.5pt" o:ole="">
            <v:imagedata r:id="rId38" o:title=""/>
          </v:shape>
          <o:OLEObject Type="Embed" ProgID="Equation.DSMT4" ShapeID="_x0000_i1088" DrawAspect="Content" ObjectID="_1773691021" r:id="rId118"/>
        </w:object>
      </w:r>
      <w:r>
        <w:rPr>
          <w:color w:val="000000" w:themeColor="text1"/>
          <w:lang w:val="en-US"/>
        </w:rPr>
        <w:t xml:space="preserve"> </w:t>
      </w:r>
    </w:p>
    <w:p w14:paraId="587E4F4C" w14:textId="14D34AA1" w:rsidR="00F85E10" w:rsidRDefault="00F85E10" w:rsidP="0086289C">
      <w:pPr>
        <w:spacing w:before="0"/>
        <w:rPr>
          <w:color w:val="000000" w:themeColor="text1"/>
          <w:lang w:val="en-US"/>
        </w:rPr>
      </w:pPr>
      <w:r w:rsidRPr="002003D1">
        <w:rPr>
          <w:b/>
          <w:bCs/>
          <w:color w:val="000000" w:themeColor="text1"/>
          <w:lang w:val="en-US"/>
        </w:rPr>
        <w:t xml:space="preserve">C. </w:t>
      </w:r>
      <w:r w:rsidRPr="00EB5D77">
        <w:rPr>
          <w:color w:val="000000" w:themeColor="text1"/>
          <w:position w:val="-30"/>
          <w:lang w:val="en-US"/>
        </w:rPr>
        <w:object w:dxaOrig="2780" w:dyaOrig="680" w14:anchorId="1C194201">
          <v:shape id="_x0000_i1089" type="#_x0000_t75" style="width:139pt;height:33.5pt" o:ole="">
            <v:imagedata r:id="rId40" o:title=""/>
          </v:shape>
          <o:OLEObject Type="Embed" ProgID="Equation.DSMT4" ShapeID="_x0000_i1089" DrawAspect="Content" ObjectID="_1773691022" r:id="rId119"/>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EB5D77">
        <w:rPr>
          <w:color w:val="000000" w:themeColor="text1"/>
          <w:position w:val="-30"/>
          <w:lang w:val="en-US"/>
        </w:rPr>
        <w:object w:dxaOrig="2760" w:dyaOrig="680" w14:anchorId="1005E886">
          <v:shape id="_x0000_i1090" type="#_x0000_t75" style="width:138.15pt;height:33.5pt" o:ole="">
            <v:imagedata r:id="rId42" o:title=""/>
          </v:shape>
          <o:OLEObject Type="Embed" ProgID="Equation.DSMT4" ShapeID="_x0000_i1090" DrawAspect="Content" ObjectID="_1773691023" r:id="rId120"/>
        </w:object>
      </w:r>
      <w:r>
        <w:rPr>
          <w:color w:val="000000" w:themeColor="text1"/>
          <w:lang w:val="en-US"/>
        </w:rPr>
        <w:t xml:space="preserve"> </w:t>
      </w:r>
    </w:p>
    <w:p w14:paraId="08E2B9A4" w14:textId="1457C5D9" w:rsidR="004A182E" w:rsidRDefault="004A182E"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17: Chọn đáp án B</w:t>
      </w:r>
    </w:p>
    <w:p w14:paraId="50F41B82" w14:textId="00721BA4" w:rsidR="004A182E" w:rsidRDefault="004A182E"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349B1EAC" w14:textId="1FFFFDEF" w:rsidR="004A182E" w:rsidRDefault="004A182E"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4A182E">
        <w:rPr>
          <w:color w:val="000000" w:themeColor="text1"/>
          <w:lang w:val="en-US"/>
        </w:rPr>
        <w:t>Pha ban đầu của dao động tổng hợp</w:t>
      </w:r>
      <w:r>
        <w:rPr>
          <w:color w:val="000000" w:themeColor="text1"/>
          <w:lang w:val="en-US"/>
        </w:rPr>
        <w:t xml:space="preserve">: </w:t>
      </w:r>
      <w:r w:rsidRPr="00EB5D77">
        <w:rPr>
          <w:color w:val="000000" w:themeColor="text1"/>
          <w:position w:val="-30"/>
          <w:lang w:val="en-US"/>
        </w:rPr>
        <w:object w:dxaOrig="2799" w:dyaOrig="680" w14:anchorId="4B448DC8">
          <v:shape id="_x0000_i1091" type="#_x0000_t75" style="width:139.8pt;height:33.5pt" o:ole="">
            <v:imagedata r:id="rId38" o:title=""/>
          </v:shape>
          <o:OLEObject Type="Embed" ProgID="Equation.DSMT4" ShapeID="_x0000_i1091" DrawAspect="Content" ObjectID="_1773691024" r:id="rId121"/>
        </w:object>
      </w:r>
    </w:p>
    <w:p w14:paraId="66F4D0CB" w14:textId="064DDAFF" w:rsidR="004A182E" w:rsidRPr="004A182E" w:rsidRDefault="004A182E" w:rsidP="0086289C">
      <w:pPr>
        <w:pStyle w:val="ListParagraph0"/>
        <w:numPr>
          <w:ilvl w:val="0"/>
          <w:numId w:val="19"/>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B</w:t>
      </w:r>
    </w:p>
    <w:p w14:paraId="00B50CB3"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18: </w:t>
      </w:r>
      <w:r w:rsidRPr="00F51BA9">
        <w:rPr>
          <w:color w:val="000000" w:themeColor="text1"/>
          <w:lang w:val="en-US"/>
        </w:rPr>
        <w:t xml:space="preserve">Gia tốc của một vật dao động điều hòa biến thiên </w:t>
      </w:r>
    </w:p>
    <w:p w14:paraId="3CB4ECB2"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trễ pha </w:t>
      </w:r>
      <w:r w:rsidRPr="00F51BA9">
        <w:rPr>
          <w:rFonts w:ascii="Cambria Math" w:hAnsi="Cambria Math" w:cs="Cambria Math"/>
          <w:color w:val="000000" w:themeColor="text1"/>
          <w:lang w:val="en-US"/>
        </w:rPr>
        <w:t>𝜋</w:t>
      </w:r>
      <w:r>
        <w:rPr>
          <w:color w:val="000000" w:themeColor="text1"/>
          <w:lang w:val="en-US"/>
        </w:rPr>
        <w:t>/2</w:t>
      </w:r>
      <w:r w:rsidRPr="00F51BA9">
        <w:rPr>
          <w:color w:val="000000" w:themeColor="text1"/>
          <w:lang w:val="en-US"/>
        </w:rPr>
        <w:t xml:space="preserve"> với vận </w:t>
      </w:r>
      <w:r w:rsidRPr="00042E64">
        <w:rPr>
          <w:color w:val="000000" w:themeColor="text1"/>
          <w:lang w:val="en-US"/>
        </w:rPr>
        <w:t>tốc.</w:t>
      </w:r>
      <w:r w:rsidRPr="002003D1">
        <w:rPr>
          <w:b/>
          <w:bCs/>
          <w:color w:val="000000" w:themeColor="text1"/>
          <w:lang w:val="en-US"/>
        </w:rPr>
        <w:t xml:space="preserve"> </w:t>
      </w:r>
      <w:r w:rsidRPr="00F51BA9">
        <w:rPr>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sớm pha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2</w:t>
      </w:r>
      <w:r w:rsidRPr="00F51BA9">
        <w:rPr>
          <w:color w:val="000000" w:themeColor="text1"/>
          <w:lang w:val="en-US"/>
        </w:rPr>
        <w:t xml:space="preserve"> với vận </w:t>
      </w:r>
      <w:r w:rsidRPr="00042E64">
        <w:rPr>
          <w:color w:val="000000" w:themeColor="text1"/>
          <w:lang w:val="en-US"/>
        </w:rPr>
        <w:t>tốc.</w:t>
      </w:r>
      <w:r w:rsidRPr="002003D1">
        <w:rPr>
          <w:b/>
          <w:bCs/>
          <w:color w:val="000000" w:themeColor="text1"/>
          <w:lang w:val="en-US"/>
        </w:rPr>
        <w:t xml:space="preserve"> </w:t>
      </w:r>
      <w:r w:rsidRPr="00F51BA9">
        <w:rPr>
          <w:color w:val="000000" w:themeColor="text1"/>
          <w:lang w:val="en-US"/>
        </w:rPr>
        <w:tab/>
        <w:t xml:space="preserve"> </w:t>
      </w:r>
    </w:p>
    <w:p w14:paraId="03E92EF4" w14:textId="2CA58498" w:rsidR="00F85E10" w:rsidRDefault="00F85E10" w:rsidP="0086289C">
      <w:pPr>
        <w:spacing w:before="0"/>
        <w:rPr>
          <w:b/>
          <w:bCs/>
          <w:color w:val="000000" w:themeColor="text1"/>
          <w:lang w:val="en-US"/>
        </w:rPr>
      </w:pPr>
      <w:r w:rsidRPr="002003D1">
        <w:rPr>
          <w:b/>
          <w:bCs/>
          <w:color w:val="000000" w:themeColor="text1"/>
          <w:lang w:val="en-US"/>
        </w:rPr>
        <w:t xml:space="preserve">C. </w:t>
      </w:r>
      <w:r w:rsidRPr="00F51BA9">
        <w:rPr>
          <w:color w:val="000000" w:themeColor="text1"/>
          <w:lang w:val="en-US"/>
        </w:rPr>
        <w:t xml:space="preserve">cùng pha với vận </w:t>
      </w:r>
      <w:r w:rsidRPr="00042E64">
        <w:rPr>
          <w:color w:val="000000" w:themeColor="text1"/>
          <w:lang w:val="en-US"/>
        </w:rPr>
        <w:t>tốc.</w:t>
      </w:r>
      <w:r w:rsidRPr="002003D1">
        <w:rPr>
          <w:b/>
          <w:bCs/>
          <w:color w:val="000000" w:themeColor="text1"/>
          <w:lang w:val="en-US"/>
        </w:rPr>
        <w:t xml:space="preserve"> </w:t>
      </w:r>
      <w:r w:rsidRPr="00F51BA9">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F51BA9">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ngược pha với vận </w:t>
      </w:r>
      <w:r w:rsidRPr="00042E64">
        <w:rPr>
          <w:color w:val="000000" w:themeColor="text1"/>
          <w:lang w:val="en-US"/>
        </w:rPr>
        <w:t>tốc.</w:t>
      </w:r>
      <w:r w:rsidRPr="002003D1">
        <w:rPr>
          <w:b/>
          <w:bCs/>
          <w:color w:val="000000" w:themeColor="text1"/>
          <w:lang w:val="en-US"/>
        </w:rPr>
        <w:t xml:space="preserve"> </w:t>
      </w:r>
    </w:p>
    <w:p w14:paraId="64DC8F83" w14:textId="01746D43" w:rsidR="004A182E" w:rsidRDefault="004A182E"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18: Chọn đáp án B</w:t>
      </w:r>
    </w:p>
    <w:p w14:paraId="3E3DADF7" w14:textId="3311E021" w:rsidR="004A182E" w:rsidRDefault="004A182E"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4FD02EF9" w14:textId="7A6BA7FB" w:rsidR="004A182E" w:rsidRDefault="00F17E54"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4A182E">
        <w:rPr>
          <w:color w:val="000000" w:themeColor="text1"/>
          <w:position w:val="-6"/>
          <w:lang w:val="en-US"/>
        </w:rPr>
        <w:object w:dxaOrig="920" w:dyaOrig="320" w14:anchorId="1CF727E2">
          <v:shape id="_x0000_i1092" type="#_x0000_t75" style="width:46.05pt;height:16.75pt" o:ole="">
            <v:imagedata r:id="rId122" o:title=""/>
          </v:shape>
          <o:OLEObject Type="Embed" ProgID="Equation.DSMT4" ShapeID="_x0000_i1092" DrawAspect="Content" ObjectID="_1773691025" r:id="rId123"/>
        </w:object>
      </w:r>
      <w:r w:rsidR="004A182E">
        <w:rPr>
          <w:color w:val="000000" w:themeColor="text1"/>
          <w:lang w:val="en-US"/>
        </w:rPr>
        <w:t xml:space="preserve"> </w:t>
      </w:r>
      <w:r w:rsidRPr="00F51BA9">
        <w:rPr>
          <w:color w:val="000000" w:themeColor="text1"/>
          <w:lang w:val="en-US"/>
        </w:rPr>
        <w:t>Gia tốc của một vật dao động điều hòa biến thiên</w:t>
      </w:r>
      <w:r>
        <w:rPr>
          <w:color w:val="000000" w:themeColor="text1"/>
          <w:lang w:val="en-US"/>
        </w:rPr>
        <w:t xml:space="preserve"> </w:t>
      </w:r>
      <w:r w:rsidRPr="00F17E54">
        <w:rPr>
          <w:color w:val="000000" w:themeColor="text1"/>
          <w:lang w:val="en-US"/>
        </w:rPr>
        <w:t xml:space="preserve">sớm pha </w:t>
      </w:r>
      <w:r w:rsidRPr="00F17E54">
        <w:rPr>
          <w:rFonts w:ascii="Cambria Math" w:hAnsi="Cambria Math" w:cs="Cambria Math"/>
          <w:color w:val="000000" w:themeColor="text1"/>
          <w:lang w:val="en-US"/>
        </w:rPr>
        <w:t>𝜋</w:t>
      </w:r>
      <w:r w:rsidRPr="00F17E54">
        <w:rPr>
          <w:color w:val="000000" w:themeColor="text1"/>
          <w:lang w:val="en-US"/>
        </w:rPr>
        <w:t>/2 với vận tốc</w:t>
      </w:r>
    </w:p>
    <w:p w14:paraId="1F5BD9BD" w14:textId="6A905E02" w:rsidR="004A182E" w:rsidRPr="004A182E" w:rsidRDefault="004A182E" w:rsidP="0086289C">
      <w:pPr>
        <w:pStyle w:val="ListParagraph0"/>
        <w:numPr>
          <w:ilvl w:val="0"/>
          <w:numId w:val="20"/>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B</w:t>
      </w:r>
    </w:p>
    <w:p w14:paraId="23BAEDC1" w14:textId="77777777" w:rsidR="00F85E10" w:rsidRDefault="00F85E10" w:rsidP="0086289C">
      <w:pPr>
        <w:spacing w:before="0"/>
        <w:ind w:firstLine="0"/>
        <w:rPr>
          <w:color w:val="000000" w:themeColor="text1"/>
          <w:lang w:val="en-US"/>
        </w:rPr>
      </w:pPr>
      <w:r>
        <w:rPr>
          <w:b/>
          <w:color w:val="000000" w:themeColor="text1"/>
          <w:lang w:val="en-US"/>
        </w:rPr>
        <w:t xml:space="preserve">Câu 19: </w:t>
      </w:r>
      <w:r w:rsidRPr="00F51BA9">
        <w:rPr>
          <w:color w:val="000000" w:themeColor="text1"/>
          <w:lang w:val="en-US"/>
        </w:rPr>
        <w:t xml:space="preserve">Thực hiện thí nghiệm giao thoa sóng trên mặt nước với hai nguồn kết hợp cùng pha đặt tại hai điểm </w:t>
      </w:r>
      <w:r w:rsidRPr="00F51BA9">
        <w:rPr>
          <w:rFonts w:ascii="Cambria Math" w:hAnsi="Cambria Math" w:cs="Cambria Math"/>
          <w:color w:val="000000" w:themeColor="text1"/>
          <w:lang w:val="en-US"/>
        </w:rPr>
        <w:t>𝐴</w:t>
      </w:r>
      <w:r w:rsidRPr="00F51BA9">
        <w:rPr>
          <w:color w:val="000000" w:themeColor="text1"/>
          <w:lang w:val="en-US"/>
        </w:rPr>
        <w:t xml:space="preserve"> và </w:t>
      </w:r>
      <w:r w:rsidRPr="00F51BA9">
        <w:rPr>
          <w:rFonts w:ascii="Cambria Math" w:hAnsi="Cambria Math" w:cs="Cambria Math"/>
          <w:color w:val="000000" w:themeColor="text1"/>
          <w:lang w:val="en-US"/>
        </w:rPr>
        <w:t>𝐵</w:t>
      </w:r>
      <w:r w:rsidRPr="00F51BA9">
        <w:rPr>
          <w:color w:val="000000" w:themeColor="text1"/>
          <w:lang w:val="en-US"/>
        </w:rPr>
        <w:t xml:space="preserve">, bước sóng của hai nguồn là 1,5 cm. Điểm </w:t>
      </w:r>
      <w:r w:rsidRPr="00F51BA9">
        <w:rPr>
          <w:rFonts w:ascii="Cambria Math" w:hAnsi="Cambria Math" w:cs="Cambria Math"/>
          <w:color w:val="000000" w:themeColor="text1"/>
          <w:lang w:val="en-US"/>
        </w:rPr>
        <w:t>𝑀</w:t>
      </w:r>
      <w:r w:rsidRPr="00F51BA9">
        <w:rPr>
          <w:color w:val="000000" w:themeColor="text1"/>
          <w:lang w:val="en-US"/>
        </w:rPr>
        <w:t xml:space="preserve"> trên mặt nước cách các nguồn những khoảng d1 =</w:t>
      </w:r>
      <w:r w:rsidRPr="00631E7C">
        <w:rPr>
          <w:color w:val="000000" w:themeColor="text1"/>
          <w:vertAlign w:val="subscript"/>
          <w:lang w:val="en-US"/>
        </w:rPr>
        <w:t xml:space="preserve"> </w:t>
      </w:r>
      <w:r w:rsidRPr="00F51BA9">
        <w:rPr>
          <w:color w:val="000000" w:themeColor="text1"/>
          <w:lang w:val="en-US"/>
        </w:rPr>
        <w:t>30 cm và d2 =</w:t>
      </w:r>
      <w:r w:rsidRPr="00631E7C">
        <w:rPr>
          <w:color w:val="000000" w:themeColor="text1"/>
          <w:vertAlign w:val="subscript"/>
          <w:lang w:val="en-US"/>
        </w:rPr>
        <w:t xml:space="preserve"> </w:t>
      </w:r>
      <w:r w:rsidRPr="00F51BA9">
        <w:rPr>
          <w:color w:val="000000" w:themeColor="text1"/>
          <w:lang w:val="en-US"/>
        </w:rPr>
        <w:t xml:space="preserve">25,5 cm. Tính từ trung trực của AB, M nằm trên đường </w:t>
      </w:r>
    </w:p>
    <w:p w14:paraId="553FD7E8" w14:textId="0F184312" w:rsidR="00F85E10" w:rsidRDefault="00F85E10" w:rsidP="0086289C">
      <w:pPr>
        <w:spacing w:before="0"/>
        <w:rPr>
          <w:b/>
          <w:bCs/>
          <w:color w:val="000000" w:themeColor="text1"/>
          <w:lang w:val="en-US"/>
        </w:rPr>
      </w:pPr>
      <w:r w:rsidRPr="002003D1">
        <w:rPr>
          <w:b/>
          <w:bCs/>
          <w:color w:val="000000" w:themeColor="text1"/>
          <w:lang w:val="en-US"/>
        </w:rPr>
        <w:t xml:space="preserve">A. </w:t>
      </w:r>
      <w:r w:rsidRPr="00F51BA9">
        <w:rPr>
          <w:color w:val="000000" w:themeColor="text1"/>
          <w:lang w:val="en-US"/>
        </w:rPr>
        <w:t xml:space="preserve">cực đại thứ hai. </w:t>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cực tiểu thứ hai. </w:t>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cực đại thứ b</w:t>
      </w:r>
      <w:r>
        <w:rPr>
          <w:color w:val="000000" w:themeColor="text1"/>
          <w:lang w:val="en-US"/>
        </w:rPr>
        <w:t>a</w:t>
      </w:r>
      <w:r w:rsidRPr="002003D1">
        <w:rPr>
          <w:b/>
          <w:bCs/>
          <w:color w:val="000000" w:themeColor="text1"/>
          <w:lang w:val="en-US"/>
        </w:rPr>
        <w:t xml:space="preserve">. </w:t>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cực tiểu thứ b</w:t>
      </w:r>
      <w:r>
        <w:rPr>
          <w:color w:val="000000" w:themeColor="text1"/>
          <w:lang w:val="en-US"/>
        </w:rPr>
        <w:t>a</w:t>
      </w:r>
      <w:r w:rsidRPr="002003D1">
        <w:rPr>
          <w:b/>
          <w:bCs/>
          <w:color w:val="000000" w:themeColor="text1"/>
          <w:lang w:val="en-US"/>
        </w:rPr>
        <w:t xml:space="preserve">. </w:t>
      </w:r>
    </w:p>
    <w:p w14:paraId="30D1B8D2" w14:textId="78FB9CA1" w:rsidR="00F17E54" w:rsidRDefault="00F17E54"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19: Chọn đáp án C</w:t>
      </w:r>
    </w:p>
    <w:p w14:paraId="678B8165" w14:textId="58F83E9C" w:rsidR="00F17E54" w:rsidRDefault="00F17E54"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4686D989" w14:textId="75038FE2" w:rsidR="00F17E54" w:rsidRDefault="00F17E54"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F17E54">
        <w:rPr>
          <w:color w:val="000000" w:themeColor="text1"/>
          <w:position w:val="-28"/>
          <w:lang w:val="en-US"/>
        </w:rPr>
        <w:object w:dxaOrig="2740" w:dyaOrig="660" w14:anchorId="22B6AABD">
          <v:shape id="_x0000_i1093" type="#_x0000_t75" style="width:136.45pt;height:33.5pt" o:ole="">
            <v:imagedata r:id="rId124" o:title=""/>
          </v:shape>
          <o:OLEObject Type="Embed" ProgID="Equation.DSMT4" ShapeID="_x0000_i1093" DrawAspect="Content" ObjectID="_1773691026" r:id="rId125"/>
        </w:object>
      </w:r>
      <w:r>
        <w:rPr>
          <w:color w:val="000000" w:themeColor="text1"/>
          <w:lang w:val="en-US"/>
        </w:rPr>
        <w:t xml:space="preserve"> </w:t>
      </w:r>
    </w:p>
    <w:p w14:paraId="425D9236" w14:textId="67B4C100" w:rsidR="00F17E54" w:rsidRPr="00F17E54" w:rsidRDefault="00F17E54" w:rsidP="0086289C">
      <w:pPr>
        <w:pStyle w:val="ListParagraph0"/>
        <w:numPr>
          <w:ilvl w:val="0"/>
          <w:numId w:val="21"/>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C</w:t>
      </w:r>
    </w:p>
    <w:p w14:paraId="0D4AD479"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20: </w:t>
      </w:r>
      <w:r w:rsidRPr="00F51BA9">
        <w:rPr>
          <w:color w:val="000000" w:themeColor="text1"/>
          <w:lang w:val="en-US"/>
        </w:rPr>
        <w:t>Con lắc đơn có chiều dài ℓ dao động điều hòa với biên độ cong S</w:t>
      </w:r>
      <w:r w:rsidRPr="00631E7C">
        <w:rPr>
          <w:color w:val="000000" w:themeColor="text1"/>
          <w:vertAlign w:val="subscript"/>
          <w:lang w:val="en-US"/>
        </w:rPr>
        <w:t>0</w:t>
      </w:r>
      <w:r w:rsidRPr="00F51BA9">
        <w:rPr>
          <w:color w:val="000000" w:themeColor="text1"/>
          <w:lang w:val="en-US"/>
        </w:rPr>
        <w:t xml:space="preserve">, tần số góc </w:t>
      </w:r>
      <w:r w:rsidRPr="00F51BA9">
        <w:rPr>
          <w:rFonts w:ascii="Cambria Math" w:hAnsi="Cambria Math" w:cs="Cambria Math"/>
          <w:color w:val="000000" w:themeColor="text1"/>
          <w:lang w:val="en-US"/>
        </w:rPr>
        <w:t>𝜔</w:t>
      </w:r>
      <w:r w:rsidRPr="00F51BA9">
        <w:rPr>
          <w:color w:val="000000" w:themeColor="text1"/>
          <w:lang w:val="en-US"/>
        </w:rPr>
        <w:t xml:space="preserve"> và pha ban đầu </w:t>
      </w:r>
      <w:r w:rsidRPr="00F51BA9">
        <w:rPr>
          <w:rFonts w:ascii="Cambria Math" w:hAnsi="Cambria Math" w:cs="Cambria Math"/>
          <w:color w:val="000000" w:themeColor="text1"/>
          <w:lang w:val="en-US"/>
        </w:rPr>
        <w:t>𝜑</w:t>
      </w:r>
      <w:r w:rsidRPr="00F51BA9">
        <w:rPr>
          <w:color w:val="000000" w:themeColor="text1"/>
          <w:lang w:val="en-US"/>
        </w:rPr>
        <w:t xml:space="preserve">. Phương trình dao động của con lắc là </w:t>
      </w:r>
    </w:p>
    <w:p w14:paraId="0AC5DCBC" w14:textId="77777777" w:rsidR="00F85E10" w:rsidRPr="00F51BA9" w:rsidRDefault="00F85E10" w:rsidP="0086289C">
      <w:pPr>
        <w:spacing w:before="0"/>
        <w:rPr>
          <w:color w:val="000000" w:themeColor="text1"/>
          <w:lang w:val="en-US"/>
        </w:rPr>
      </w:pPr>
      <w:r w:rsidRPr="002003D1">
        <w:rPr>
          <w:b/>
          <w:bCs/>
          <w:color w:val="000000" w:themeColor="text1"/>
          <w:lang w:val="en-US"/>
        </w:rPr>
        <w:t xml:space="preserve">A. </w:t>
      </w:r>
      <w:r w:rsidRPr="00F51BA9">
        <w:rPr>
          <w:rFonts w:ascii="Cambria Math" w:hAnsi="Cambria Math" w:cs="Cambria Math"/>
          <w:color w:val="000000" w:themeColor="text1"/>
          <w:lang w:val="en-US"/>
        </w:rPr>
        <w:t>𝑠</w:t>
      </w:r>
      <w:r w:rsidRPr="00F51BA9">
        <w:rPr>
          <w:color w:val="000000" w:themeColor="text1"/>
          <w:lang w:val="en-US"/>
        </w:rPr>
        <w:t xml:space="preserve"> = S</w:t>
      </w:r>
      <w:r w:rsidRPr="00631E7C">
        <w:rPr>
          <w:color w:val="000000" w:themeColor="text1"/>
          <w:vertAlign w:val="subscript"/>
          <w:lang w:val="en-US"/>
        </w:rPr>
        <w:t>0</w:t>
      </w:r>
      <w:r w:rsidRPr="00F51BA9">
        <w:rPr>
          <w:color w:val="000000" w:themeColor="text1"/>
          <w:lang w:val="en-US"/>
        </w:rPr>
        <w:t>cos(</w:t>
      </w:r>
      <w:r w:rsidRPr="00F51BA9">
        <w:rPr>
          <w:rFonts w:ascii="Cambria Math" w:hAnsi="Cambria Math" w:cs="Cambria Math"/>
          <w:color w:val="000000" w:themeColor="text1"/>
          <w:lang w:val="en-US"/>
        </w:rPr>
        <w:t>𝜔𝑡</w:t>
      </w:r>
      <w:r w:rsidRPr="00F51BA9">
        <w:rPr>
          <w:color w:val="000000" w:themeColor="text1"/>
          <w:lang w:val="en-US"/>
        </w:rPr>
        <w:t xml:space="preserve"> + </w:t>
      </w:r>
      <w:r w:rsidRPr="00F51BA9">
        <w:rPr>
          <w:rFonts w:ascii="Cambria Math" w:hAnsi="Cambria Math" w:cs="Cambria Math"/>
          <w:color w:val="000000" w:themeColor="text1"/>
          <w:lang w:val="en-US"/>
        </w:rPr>
        <w:t>𝜑</w:t>
      </w:r>
      <w:r w:rsidRPr="00F51BA9">
        <w:rPr>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rFonts w:ascii="Cambria Math" w:hAnsi="Cambria Math" w:cs="Cambria Math"/>
          <w:color w:val="000000" w:themeColor="text1"/>
          <w:lang w:val="en-US"/>
        </w:rPr>
        <w:t>𝑠</w:t>
      </w:r>
      <w:r w:rsidRPr="00F51BA9">
        <w:rPr>
          <w:color w:val="000000" w:themeColor="text1"/>
          <w:lang w:val="en-US"/>
        </w:rPr>
        <w:t xml:space="preserve"> = </w:t>
      </w:r>
      <w:r w:rsidRPr="00F51BA9">
        <w:rPr>
          <w:rFonts w:ascii="Cambria Math" w:hAnsi="Cambria Math" w:cs="Cambria Math"/>
          <w:color w:val="000000" w:themeColor="text1"/>
          <w:lang w:val="en-US"/>
        </w:rPr>
        <w:t>𝜔𝑆</w:t>
      </w:r>
      <w:r w:rsidRPr="00631E7C">
        <w:rPr>
          <w:color w:val="000000" w:themeColor="text1"/>
          <w:vertAlign w:val="subscript"/>
          <w:lang w:val="en-US"/>
        </w:rPr>
        <w:t>0</w:t>
      </w:r>
      <w:r w:rsidRPr="00F51BA9">
        <w:rPr>
          <w:color w:val="000000" w:themeColor="text1"/>
          <w:lang w:val="en-US"/>
        </w:rPr>
        <w:t>cos(</w:t>
      </w:r>
      <w:r w:rsidRPr="00F51BA9">
        <w:rPr>
          <w:rFonts w:ascii="Cambria Math" w:hAnsi="Cambria Math" w:cs="Cambria Math"/>
          <w:color w:val="000000" w:themeColor="text1"/>
          <w:lang w:val="en-US"/>
        </w:rPr>
        <w:t>𝜔𝑡</w:t>
      </w:r>
      <w:r w:rsidRPr="00F51BA9">
        <w:rPr>
          <w:color w:val="000000" w:themeColor="text1"/>
          <w:lang w:val="en-US"/>
        </w:rPr>
        <w:t xml:space="preserve"> + </w:t>
      </w:r>
      <w:r w:rsidRPr="00F51BA9">
        <w:rPr>
          <w:rFonts w:ascii="Cambria Math" w:hAnsi="Cambria Math" w:cs="Cambria Math"/>
          <w:color w:val="000000" w:themeColor="text1"/>
          <w:lang w:val="en-US"/>
        </w:rPr>
        <w:t>𝜑</w:t>
      </w:r>
      <w:r w:rsidRPr="00F51BA9">
        <w:rPr>
          <w:color w:val="000000" w:themeColor="text1"/>
          <w:lang w:val="en-US"/>
        </w:rPr>
        <w:t xml:space="preserve">). </w:t>
      </w:r>
    </w:p>
    <w:p w14:paraId="63B1C34E" w14:textId="179D5C03" w:rsidR="00F85E10" w:rsidRDefault="00F85E10" w:rsidP="0086289C">
      <w:pPr>
        <w:spacing w:before="0"/>
        <w:rPr>
          <w:color w:val="000000" w:themeColor="text1"/>
          <w:lang w:val="en-US"/>
        </w:rPr>
      </w:pPr>
      <w:r w:rsidRPr="002003D1">
        <w:rPr>
          <w:b/>
          <w:bCs/>
          <w:color w:val="000000" w:themeColor="text1"/>
          <w:lang w:val="en-US"/>
        </w:rPr>
        <w:t xml:space="preserve">C. </w:t>
      </w:r>
      <w:r w:rsidRPr="00F51BA9">
        <w:rPr>
          <w:rFonts w:ascii="Cambria Math" w:hAnsi="Cambria Math" w:cs="Cambria Math"/>
          <w:color w:val="000000" w:themeColor="text1"/>
          <w:lang w:val="en-US"/>
        </w:rPr>
        <w:t>𝑠</w:t>
      </w:r>
      <w:r w:rsidRPr="00F51BA9">
        <w:rPr>
          <w:color w:val="000000" w:themeColor="text1"/>
          <w:lang w:val="en-US"/>
        </w:rPr>
        <w:t xml:space="preserve"> = ℓS</w:t>
      </w:r>
      <w:r w:rsidRPr="00631E7C">
        <w:rPr>
          <w:color w:val="000000" w:themeColor="text1"/>
          <w:vertAlign w:val="subscript"/>
          <w:lang w:val="en-US"/>
        </w:rPr>
        <w:t>0</w:t>
      </w:r>
      <w:r w:rsidRPr="00F51BA9">
        <w:rPr>
          <w:color w:val="000000" w:themeColor="text1"/>
          <w:lang w:val="en-US"/>
        </w:rPr>
        <w:t>cos(</w:t>
      </w:r>
      <w:r w:rsidRPr="00F51BA9">
        <w:rPr>
          <w:rFonts w:ascii="Cambria Math" w:hAnsi="Cambria Math" w:cs="Cambria Math"/>
          <w:color w:val="000000" w:themeColor="text1"/>
          <w:lang w:val="en-US"/>
        </w:rPr>
        <w:t>𝜔</w:t>
      </w:r>
      <w:r w:rsidRPr="00F51BA9">
        <w:rPr>
          <w:color w:val="000000" w:themeColor="text1"/>
          <w:lang w:val="en-US"/>
        </w:rPr>
        <w:t xml:space="preserve">t + </w:t>
      </w:r>
      <w:r w:rsidRPr="00F51BA9">
        <w:rPr>
          <w:rFonts w:ascii="Cambria Math" w:hAnsi="Cambria Math" w:cs="Cambria Math"/>
          <w:color w:val="000000" w:themeColor="text1"/>
          <w:lang w:val="en-US"/>
        </w:rPr>
        <w:t>𝜑</w:t>
      </w:r>
      <w:r w:rsidRPr="00F51BA9">
        <w:rPr>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rFonts w:ascii="Cambria Math" w:hAnsi="Cambria Math" w:cs="Cambria Math"/>
          <w:color w:val="000000" w:themeColor="text1"/>
          <w:lang w:val="en-US"/>
        </w:rPr>
        <w:t>𝑠</w:t>
      </w:r>
      <w:r w:rsidRPr="00F51BA9">
        <w:rPr>
          <w:color w:val="000000" w:themeColor="text1"/>
          <w:lang w:val="en-US"/>
        </w:rPr>
        <w:t xml:space="preserve"> = </w:t>
      </w:r>
      <w:r w:rsidRPr="00F51BA9">
        <w:rPr>
          <w:rFonts w:ascii="Cambria Math" w:hAnsi="Cambria Math" w:cs="Cambria Math"/>
          <w:color w:val="000000" w:themeColor="text1"/>
          <w:lang w:val="en-US"/>
        </w:rPr>
        <w:t>𝜔</w:t>
      </w:r>
      <w:r w:rsidRPr="00631E7C">
        <w:rPr>
          <w:color w:val="000000" w:themeColor="text1"/>
          <w:vertAlign w:val="superscript"/>
          <w:lang w:val="en-US"/>
        </w:rPr>
        <w:t>2</w:t>
      </w:r>
      <w:r w:rsidRPr="00F51BA9">
        <w:rPr>
          <w:rFonts w:ascii="Cambria Math" w:hAnsi="Cambria Math" w:cs="Cambria Math"/>
          <w:color w:val="000000" w:themeColor="text1"/>
          <w:lang w:val="en-US"/>
        </w:rPr>
        <w:t>𝑆</w:t>
      </w:r>
      <w:r w:rsidRPr="00631E7C">
        <w:rPr>
          <w:color w:val="000000" w:themeColor="text1"/>
          <w:vertAlign w:val="subscript"/>
          <w:lang w:val="en-US"/>
        </w:rPr>
        <w:t>0</w:t>
      </w:r>
      <w:r w:rsidRPr="00F51BA9">
        <w:rPr>
          <w:color w:val="000000" w:themeColor="text1"/>
          <w:lang w:val="en-US"/>
        </w:rPr>
        <w:t>cos(</w:t>
      </w:r>
      <w:r w:rsidRPr="00F51BA9">
        <w:rPr>
          <w:rFonts w:ascii="Cambria Math" w:hAnsi="Cambria Math" w:cs="Cambria Math"/>
          <w:color w:val="000000" w:themeColor="text1"/>
          <w:lang w:val="en-US"/>
        </w:rPr>
        <w:t>𝜔𝑡</w:t>
      </w:r>
      <w:r w:rsidRPr="00F51BA9">
        <w:rPr>
          <w:color w:val="000000" w:themeColor="text1"/>
          <w:lang w:val="en-US"/>
        </w:rPr>
        <w:t xml:space="preserve"> + </w:t>
      </w:r>
      <w:r w:rsidRPr="00F51BA9">
        <w:rPr>
          <w:rFonts w:ascii="Cambria Math" w:hAnsi="Cambria Math" w:cs="Cambria Math"/>
          <w:color w:val="000000" w:themeColor="text1"/>
          <w:lang w:val="en-US"/>
        </w:rPr>
        <w:t>𝜑</w:t>
      </w:r>
      <w:r w:rsidRPr="00F51BA9">
        <w:rPr>
          <w:color w:val="000000" w:themeColor="text1"/>
          <w:lang w:val="en-US"/>
        </w:rPr>
        <w:t xml:space="preserve">). </w:t>
      </w:r>
    </w:p>
    <w:p w14:paraId="0ADF9F4F" w14:textId="7C0DD37D" w:rsidR="00F17E54" w:rsidRDefault="00F17E54"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20: Chọn đáp án A</w:t>
      </w:r>
    </w:p>
    <w:p w14:paraId="013CA2E8" w14:textId="18240361" w:rsidR="00F17E54" w:rsidRDefault="00F17E54"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38A2616D" w14:textId="0D558D7E" w:rsidR="00F17E54" w:rsidRDefault="00F17E54"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F17E54">
        <w:rPr>
          <w:color w:val="000000" w:themeColor="text1"/>
          <w:lang w:val="en-US"/>
        </w:rPr>
        <w:t>Phương trình dao động của con lắc</w:t>
      </w:r>
      <w:r>
        <w:rPr>
          <w:color w:val="000000" w:themeColor="text1"/>
          <w:lang w:val="en-US"/>
        </w:rPr>
        <w:t xml:space="preserve"> </w:t>
      </w:r>
      <w:r w:rsidRPr="00F17E54">
        <w:rPr>
          <w:rFonts w:ascii="Cambria Math" w:hAnsi="Cambria Math" w:cs="Cambria Math"/>
          <w:color w:val="000000" w:themeColor="text1"/>
          <w:lang w:val="en-US"/>
        </w:rPr>
        <w:t>𝑠</w:t>
      </w:r>
      <w:r w:rsidRPr="00F17E54">
        <w:rPr>
          <w:color w:val="000000" w:themeColor="text1"/>
          <w:lang w:val="en-US"/>
        </w:rPr>
        <w:t xml:space="preserve"> = S</w:t>
      </w:r>
      <w:r w:rsidRPr="00F17E54">
        <w:rPr>
          <w:color w:val="000000" w:themeColor="text1"/>
          <w:vertAlign w:val="subscript"/>
          <w:lang w:val="en-US"/>
        </w:rPr>
        <w:t>0</w:t>
      </w:r>
      <w:r w:rsidRPr="00F17E54">
        <w:rPr>
          <w:color w:val="000000" w:themeColor="text1"/>
          <w:lang w:val="en-US"/>
        </w:rPr>
        <w:t>cos(</w:t>
      </w:r>
      <w:r w:rsidRPr="00F17E54">
        <w:rPr>
          <w:rFonts w:ascii="Cambria Math" w:hAnsi="Cambria Math" w:cs="Cambria Math"/>
          <w:color w:val="000000" w:themeColor="text1"/>
          <w:lang w:val="en-US"/>
        </w:rPr>
        <w:t>𝜔𝑡</w:t>
      </w:r>
      <w:r w:rsidRPr="00F17E54">
        <w:rPr>
          <w:color w:val="000000" w:themeColor="text1"/>
          <w:lang w:val="en-US"/>
        </w:rPr>
        <w:t xml:space="preserve"> + </w:t>
      </w:r>
      <w:r w:rsidRPr="00F17E54">
        <w:rPr>
          <w:rFonts w:ascii="Cambria Math" w:hAnsi="Cambria Math" w:cs="Cambria Math"/>
          <w:color w:val="000000" w:themeColor="text1"/>
          <w:lang w:val="en-US"/>
        </w:rPr>
        <w:t>𝜑</w:t>
      </w:r>
      <w:r w:rsidRPr="00F17E54">
        <w:rPr>
          <w:color w:val="000000" w:themeColor="text1"/>
          <w:lang w:val="en-US"/>
        </w:rPr>
        <w:t xml:space="preserve">).  </w:t>
      </w:r>
    </w:p>
    <w:p w14:paraId="01F5148E" w14:textId="397768D5" w:rsidR="00F17E54" w:rsidRPr="00F17E54" w:rsidRDefault="00F17E54" w:rsidP="0086289C">
      <w:pPr>
        <w:pStyle w:val="ListParagraph0"/>
        <w:numPr>
          <w:ilvl w:val="0"/>
          <w:numId w:val="22"/>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A</w:t>
      </w:r>
    </w:p>
    <w:p w14:paraId="359E6B37"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21: </w:t>
      </w:r>
      <w:r w:rsidRPr="00F51BA9">
        <w:rPr>
          <w:color w:val="000000" w:themeColor="text1"/>
          <w:lang w:val="en-US"/>
        </w:rPr>
        <w:t>Đặt điện áp xoay chiều u = U</w:t>
      </w:r>
      <w:r w:rsidRPr="00631E7C">
        <w:rPr>
          <w:color w:val="000000" w:themeColor="text1"/>
          <w:vertAlign w:val="subscript"/>
          <w:lang w:val="en-US"/>
        </w:rPr>
        <w:t>0</w:t>
      </w:r>
      <w:r w:rsidRPr="00F51BA9">
        <w:rPr>
          <w:color w:val="000000" w:themeColor="text1"/>
          <w:lang w:val="en-US"/>
        </w:rPr>
        <w:t>cos(2</w:t>
      </w:r>
      <w:r w:rsidRPr="00F51BA9">
        <w:rPr>
          <w:rFonts w:ascii="Cambria Math" w:hAnsi="Cambria Math" w:cs="Cambria Math"/>
          <w:color w:val="000000" w:themeColor="text1"/>
          <w:lang w:val="en-US"/>
        </w:rPr>
        <w:t>𝜋</w:t>
      </w:r>
      <w:r w:rsidRPr="00F51BA9">
        <w:rPr>
          <w:color w:val="000000" w:themeColor="text1"/>
          <w:lang w:val="en-US"/>
        </w:rPr>
        <w:t>ft) vào hai đầu đoạn mạch có R, L, C mắc nối tiếp. Biết U</w:t>
      </w:r>
      <w:r w:rsidRPr="00631E7C">
        <w:rPr>
          <w:color w:val="000000" w:themeColor="text1"/>
          <w:vertAlign w:val="subscript"/>
          <w:lang w:val="en-US"/>
        </w:rPr>
        <w:t xml:space="preserve">0 </w:t>
      </w:r>
      <w:r w:rsidRPr="00F51BA9">
        <w:rPr>
          <w:color w:val="000000" w:themeColor="text1"/>
          <w:lang w:val="en-US"/>
        </w:rPr>
        <w:t>có giá trị không đổi và f thay đổi đượ</w:t>
      </w:r>
      <w:r>
        <w:rPr>
          <w:color w:val="000000" w:themeColor="text1"/>
          <w:lang w:val="en-US"/>
        </w:rPr>
        <w:t>c</w:t>
      </w:r>
      <w:r w:rsidRPr="002003D1">
        <w:rPr>
          <w:b/>
          <w:bCs/>
          <w:color w:val="000000" w:themeColor="text1"/>
          <w:lang w:val="en-US"/>
        </w:rPr>
        <w:t xml:space="preserve">. </w:t>
      </w:r>
      <w:r w:rsidRPr="00F51BA9">
        <w:rPr>
          <w:color w:val="000000" w:themeColor="text1"/>
          <w:lang w:val="en-US"/>
        </w:rPr>
        <w:t>Khi f = f</w:t>
      </w:r>
      <w:r w:rsidRPr="00631E7C">
        <w:rPr>
          <w:color w:val="000000" w:themeColor="text1"/>
          <w:vertAlign w:val="subscript"/>
          <w:lang w:val="en-US"/>
        </w:rPr>
        <w:t xml:space="preserve">0 </w:t>
      </w:r>
      <w:r w:rsidRPr="00F51BA9">
        <w:rPr>
          <w:color w:val="000000" w:themeColor="text1"/>
          <w:lang w:val="en-US"/>
        </w:rPr>
        <w:t>thì trong đoạn mạch có cộng hưởng điện. Giá trị của f</w:t>
      </w:r>
      <w:r w:rsidRPr="00631E7C">
        <w:rPr>
          <w:color w:val="000000" w:themeColor="text1"/>
          <w:vertAlign w:val="subscript"/>
          <w:lang w:val="en-US"/>
        </w:rPr>
        <w:t xml:space="preserve">0 </w:t>
      </w:r>
      <w:r w:rsidRPr="00F51BA9">
        <w:rPr>
          <w:color w:val="000000" w:themeColor="text1"/>
          <w:lang w:val="en-US"/>
        </w:rPr>
        <w:t xml:space="preserve">là </w:t>
      </w:r>
    </w:p>
    <w:p w14:paraId="1983FBB1" w14:textId="2621CC74" w:rsidR="00F85E10" w:rsidRDefault="00F85E10" w:rsidP="0086289C">
      <w:pPr>
        <w:spacing w:before="0"/>
        <w:rPr>
          <w:color w:val="000000" w:themeColor="text1"/>
          <w:lang w:val="en-US"/>
        </w:rPr>
      </w:pPr>
      <w:r w:rsidRPr="002003D1">
        <w:rPr>
          <w:b/>
          <w:bCs/>
          <w:color w:val="000000" w:themeColor="text1"/>
          <w:lang w:val="en-US"/>
        </w:rPr>
        <w:t xml:space="preserve">A. </w:t>
      </w:r>
      <w:r w:rsidRPr="00631E7C">
        <w:rPr>
          <w:color w:val="000000" w:themeColor="text1"/>
          <w:position w:val="-28"/>
          <w:lang w:val="en-US"/>
        </w:rPr>
        <w:object w:dxaOrig="600" w:dyaOrig="660" w14:anchorId="4DB60D15">
          <v:shape id="_x0000_i1094" type="#_x0000_t75" style="width:30.15pt;height:33.5pt" o:ole="">
            <v:imagedata r:id="rId44" o:title=""/>
          </v:shape>
          <o:OLEObject Type="Embed" ProgID="Equation.DSMT4" ShapeID="_x0000_i1094" DrawAspect="Content" ObjectID="_1773691027" r:id="rId126"/>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BD379E">
        <w:rPr>
          <w:color w:val="000000" w:themeColor="text1"/>
          <w:position w:val="-28"/>
          <w:lang w:val="en-US"/>
        </w:rPr>
        <w:object w:dxaOrig="600" w:dyaOrig="660" w14:anchorId="5C20C581">
          <v:shape id="_x0000_i1095" type="#_x0000_t75" style="width:30.15pt;height:33.5pt" o:ole="">
            <v:imagedata r:id="rId46" o:title=""/>
          </v:shape>
          <o:OLEObject Type="Embed" ProgID="Equation.DSMT4" ShapeID="_x0000_i1095" DrawAspect="Content" ObjectID="_1773691028" r:id="rId127"/>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BD379E">
        <w:rPr>
          <w:color w:val="000000" w:themeColor="text1"/>
          <w:position w:val="-28"/>
          <w:lang w:val="en-US"/>
        </w:rPr>
        <w:object w:dxaOrig="600" w:dyaOrig="660" w14:anchorId="7045CEC3">
          <v:shape id="_x0000_i1096" type="#_x0000_t75" style="width:30.15pt;height:33.5pt" o:ole="">
            <v:imagedata r:id="rId48" o:title=""/>
          </v:shape>
          <o:OLEObject Type="Embed" ProgID="Equation.DSMT4" ShapeID="_x0000_i1096" DrawAspect="Content" ObjectID="_1773691029" r:id="rId128"/>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BD379E">
        <w:rPr>
          <w:color w:val="000000" w:themeColor="text1"/>
          <w:position w:val="-28"/>
          <w:lang w:val="en-US"/>
        </w:rPr>
        <w:object w:dxaOrig="859" w:dyaOrig="660" w14:anchorId="4119F411">
          <v:shape id="_x0000_i1097" type="#_x0000_t75" style="width:41.85pt;height:33.5pt" o:ole="">
            <v:imagedata r:id="rId50" o:title=""/>
          </v:shape>
          <o:OLEObject Type="Embed" ProgID="Equation.DSMT4" ShapeID="_x0000_i1097" DrawAspect="Content" ObjectID="_1773691030" r:id="rId129"/>
        </w:object>
      </w:r>
      <w:r>
        <w:rPr>
          <w:color w:val="000000" w:themeColor="text1"/>
          <w:lang w:val="en-US"/>
        </w:rPr>
        <w:t xml:space="preserve"> </w:t>
      </w:r>
    </w:p>
    <w:p w14:paraId="79AD4206" w14:textId="36BD4695" w:rsidR="00F17E54" w:rsidRDefault="00F17E54"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21: Chọn đáp án D</w:t>
      </w:r>
    </w:p>
    <w:p w14:paraId="24D81FF7" w14:textId="63443282" w:rsidR="00F17E54" w:rsidRDefault="00F17E54"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4A527E8A" w14:textId="7C78B3A4" w:rsidR="00F17E54" w:rsidRDefault="00093611"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093611">
        <w:rPr>
          <w:color w:val="000000" w:themeColor="text1"/>
          <w:position w:val="-28"/>
          <w:lang w:val="en-US"/>
        </w:rPr>
        <w:object w:dxaOrig="1280" w:dyaOrig="660" w14:anchorId="4672DA44">
          <v:shape id="_x0000_i1098" type="#_x0000_t75" style="width:64.45pt;height:33.5pt" o:ole="">
            <v:imagedata r:id="rId130" o:title=""/>
          </v:shape>
          <o:OLEObject Type="Embed" ProgID="Equation.DSMT4" ShapeID="_x0000_i1098" DrawAspect="Content" ObjectID="_1773691031" r:id="rId131"/>
        </w:object>
      </w:r>
      <w:r w:rsidR="00F17E54">
        <w:rPr>
          <w:color w:val="000000" w:themeColor="text1"/>
          <w:lang w:val="en-US"/>
        </w:rPr>
        <w:t xml:space="preserve"> </w:t>
      </w:r>
    </w:p>
    <w:p w14:paraId="372BF8FD" w14:textId="16498438" w:rsidR="00F17E54" w:rsidRPr="00F17E54" w:rsidRDefault="00F17E54" w:rsidP="0086289C">
      <w:pPr>
        <w:pStyle w:val="ListParagraph0"/>
        <w:numPr>
          <w:ilvl w:val="0"/>
          <w:numId w:val="23"/>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D</w:t>
      </w:r>
    </w:p>
    <w:p w14:paraId="775B7F8D" w14:textId="77777777" w:rsidR="00F85E10" w:rsidRDefault="00F85E10" w:rsidP="0086289C">
      <w:pPr>
        <w:spacing w:before="0"/>
        <w:ind w:firstLine="0"/>
        <w:rPr>
          <w:color w:val="000000" w:themeColor="text1"/>
          <w:lang w:val="en-US"/>
        </w:rPr>
      </w:pPr>
      <w:r>
        <w:rPr>
          <w:b/>
          <w:color w:val="000000" w:themeColor="text1"/>
          <w:lang w:val="en-US"/>
        </w:rPr>
        <w:t xml:space="preserve">Câu 22: </w:t>
      </w:r>
      <w:r w:rsidRPr="00F51BA9">
        <w:rPr>
          <w:color w:val="000000" w:themeColor="text1"/>
          <w:lang w:val="en-US"/>
        </w:rPr>
        <w:t>Đoạn mạch điện xoay chiều R, L, C mắc nối tiếp. Kí hiệu u</w:t>
      </w:r>
      <w:r w:rsidRPr="00BD379E">
        <w:rPr>
          <w:color w:val="000000" w:themeColor="text1"/>
          <w:vertAlign w:val="subscript"/>
          <w:lang w:val="en-US"/>
        </w:rPr>
        <w:t>R</w:t>
      </w:r>
      <w:r w:rsidRPr="00F51BA9">
        <w:rPr>
          <w:color w:val="000000" w:themeColor="text1"/>
          <w:lang w:val="en-US"/>
        </w:rPr>
        <w:t>, u</w:t>
      </w:r>
      <w:r w:rsidRPr="00BD379E">
        <w:rPr>
          <w:color w:val="000000" w:themeColor="text1"/>
          <w:vertAlign w:val="subscript"/>
          <w:lang w:val="en-US"/>
        </w:rPr>
        <w:t>L</w:t>
      </w:r>
      <w:r w:rsidRPr="00F51BA9">
        <w:rPr>
          <w:color w:val="000000" w:themeColor="text1"/>
          <w:lang w:val="en-US"/>
        </w:rPr>
        <w:t>, u</w:t>
      </w:r>
      <w:r w:rsidRPr="00BD379E">
        <w:rPr>
          <w:color w:val="000000" w:themeColor="text1"/>
          <w:vertAlign w:val="subscript"/>
          <w:lang w:val="en-US"/>
        </w:rPr>
        <w:t>C</w:t>
      </w:r>
      <w:r w:rsidRPr="00F51BA9">
        <w:rPr>
          <w:color w:val="000000" w:themeColor="text1"/>
          <w:lang w:val="en-US"/>
        </w:rPr>
        <w:t xml:space="preserve"> tương ứng là điện áp tức thời ở hai đầu mỗi phần từ R, L và </w:t>
      </w:r>
      <w:r w:rsidRPr="00042E64">
        <w:rPr>
          <w:color w:val="000000" w:themeColor="text1"/>
          <w:lang w:val="en-US"/>
        </w:rPr>
        <w:t>C.</w:t>
      </w:r>
      <w:r w:rsidRPr="002003D1">
        <w:rPr>
          <w:b/>
          <w:bCs/>
          <w:color w:val="000000" w:themeColor="text1"/>
          <w:lang w:val="en-US"/>
        </w:rPr>
        <w:t xml:space="preserve"> </w:t>
      </w:r>
      <w:r w:rsidRPr="00F51BA9">
        <w:rPr>
          <w:color w:val="000000" w:themeColor="text1"/>
          <w:lang w:val="en-US"/>
        </w:rPr>
        <w:t xml:space="preserve">Quan hệ nào về pha giữa các điện áp này là </w:t>
      </w:r>
      <w:r w:rsidRPr="00042E64">
        <w:rPr>
          <w:b/>
          <w:bCs/>
          <w:color w:val="000000" w:themeColor="text1"/>
          <w:lang w:val="en-US"/>
        </w:rPr>
        <w:t>không đúng</w:t>
      </w:r>
      <w:r w:rsidRPr="00F51BA9">
        <w:rPr>
          <w:color w:val="000000" w:themeColor="text1"/>
          <w:lang w:val="en-US"/>
        </w:rPr>
        <w:t xml:space="preserve">? </w:t>
      </w:r>
    </w:p>
    <w:p w14:paraId="0C3944A7" w14:textId="63C09C93" w:rsidR="00F85E10" w:rsidRPr="00F51BA9" w:rsidRDefault="00F85E10" w:rsidP="0086289C">
      <w:pPr>
        <w:spacing w:before="0"/>
        <w:rPr>
          <w:color w:val="000000" w:themeColor="text1"/>
          <w:lang w:val="en-US"/>
        </w:rPr>
      </w:pPr>
      <w:r w:rsidRPr="002003D1">
        <w:rPr>
          <w:b/>
          <w:bCs/>
          <w:color w:val="000000" w:themeColor="text1"/>
          <w:lang w:val="en-US"/>
        </w:rPr>
        <w:lastRenderedPageBreak/>
        <w:t xml:space="preserve">A. </w:t>
      </w:r>
      <w:r w:rsidRPr="00F51BA9">
        <w:rPr>
          <w:color w:val="000000" w:themeColor="text1"/>
          <w:lang w:val="en-US"/>
        </w:rPr>
        <w:t>u</w:t>
      </w:r>
      <w:r w:rsidRPr="00BD379E">
        <w:rPr>
          <w:color w:val="000000" w:themeColor="text1"/>
          <w:vertAlign w:val="subscript"/>
          <w:lang w:val="en-US"/>
        </w:rPr>
        <w:t>R</w:t>
      </w:r>
      <w:r w:rsidRPr="00F51BA9">
        <w:rPr>
          <w:color w:val="000000" w:themeColor="text1"/>
          <w:lang w:val="en-US"/>
        </w:rPr>
        <w:t xml:space="preserve"> sớm pha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w:t>
      </w:r>
      <w:r w:rsidRPr="00F51BA9">
        <w:rPr>
          <w:color w:val="000000" w:themeColor="text1"/>
          <w:lang w:val="en-US"/>
        </w:rPr>
        <w:t>2 so với u</w:t>
      </w:r>
      <w:r w:rsidRPr="00BD379E">
        <w:rPr>
          <w:color w:val="000000" w:themeColor="text1"/>
          <w:vertAlign w:val="subscript"/>
          <w:lang w:val="en-US"/>
        </w:rPr>
        <w:t>C</w:t>
      </w:r>
      <w:r w:rsidRPr="00F51BA9">
        <w:rPr>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u</w:t>
      </w:r>
      <w:r w:rsidRPr="00BD379E">
        <w:rPr>
          <w:color w:val="000000" w:themeColor="text1"/>
          <w:vertAlign w:val="subscript"/>
          <w:lang w:val="en-US"/>
        </w:rPr>
        <w:t>L</w:t>
      </w:r>
      <w:r w:rsidRPr="00F51BA9">
        <w:rPr>
          <w:color w:val="000000" w:themeColor="text1"/>
          <w:lang w:val="en-US"/>
        </w:rPr>
        <w:t xml:space="preserve"> sớm pha </w:t>
      </w:r>
      <w:r w:rsidRPr="00F51BA9">
        <w:rPr>
          <w:rFonts w:ascii="Cambria Math" w:hAnsi="Cambria Math" w:cs="Cambria Math"/>
          <w:color w:val="000000" w:themeColor="text1"/>
          <w:lang w:val="en-US"/>
        </w:rPr>
        <w:t>𝜋</w:t>
      </w:r>
      <w:r w:rsidR="00FE34D6">
        <w:rPr>
          <w:rFonts w:ascii="Cambria Math" w:hAnsi="Cambria Math" w:cs="Cambria Math"/>
          <w:color w:val="000000" w:themeColor="text1"/>
          <w:lang w:val="en-US"/>
        </w:rPr>
        <w:t>/</w:t>
      </w:r>
      <w:r w:rsidRPr="00F51BA9">
        <w:rPr>
          <w:color w:val="000000" w:themeColor="text1"/>
          <w:lang w:val="en-US"/>
        </w:rPr>
        <w:t>2 so với u</w:t>
      </w:r>
      <w:r w:rsidRPr="00BD379E">
        <w:rPr>
          <w:color w:val="000000" w:themeColor="text1"/>
          <w:vertAlign w:val="subscript"/>
          <w:lang w:val="en-US"/>
        </w:rPr>
        <w:t>C</w:t>
      </w:r>
      <w:r w:rsidRPr="00F51BA9">
        <w:rPr>
          <w:color w:val="000000" w:themeColor="text1"/>
          <w:lang w:val="en-US"/>
        </w:rPr>
        <w:t xml:space="preserve"> </w:t>
      </w:r>
    </w:p>
    <w:p w14:paraId="0C0B7B09" w14:textId="3DC310F9" w:rsidR="00F85E10" w:rsidRPr="0086289C" w:rsidRDefault="00F85E10" w:rsidP="0086289C">
      <w:pPr>
        <w:spacing w:before="0"/>
        <w:rPr>
          <w:color w:val="000000" w:themeColor="text1"/>
          <w:lang w:val="fr-FR"/>
        </w:rPr>
      </w:pPr>
      <w:r w:rsidRPr="002003D1">
        <w:rPr>
          <w:b/>
          <w:bCs/>
          <w:color w:val="000000" w:themeColor="text1"/>
          <w:lang w:val="en-US"/>
        </w:rPr>
        <w:t xml:space="preserve">C. </w:t>
      </w:r>
      <w:r w:rsidRPr="00F51BA9">
        <w:rPr>
          <w:color w:val="000000" w:themeColor="text1"/>
          <w:lang w:val="en-US"/>
        </w:rPr>
        <w:t>u</w:t>
      </w:r>
      <w:r w:rsidRPr="00BD379E">
        <w:rPr>
          <w:color w:val="000000" w:themeColor="text1"/>
          <w:vertAlign w:val="subscript"/>
          <w:lang w:val="en-US"/>
        </w:rPr>
        <w:t>R</w:t>
      </w:r>
      <w:r w:rsidRPr="00F51BA9">
        <w:rPr>
          <w:color w:val="000000" w:themeColor="text1"/>
          <w:lang w:val="en-US"/>
        </w:rPr>
        <w:t xml:space="preserve"> trễ pha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w:t>
      </w:r>
      <w:r w:rsidRPr="00F51BA9">
        <w:rPr>
          <w:color w:val="000000" w:themeColor="text1"/>
          <w:lang w:val="en-US"/>
        </w:rPr>
        <w:t>2 so với u</w:t>
      </w:r>
      <w:r w:rsidRPr="00BD379E">
        <w:rPr>
          <w:color w:val="000000" w:themeColor="text1"/>
          <w:vertAlign w:val="subscript"/>
          <w:lang w:val="en-US"/>
        </w:rPr>
        <w:t>L</w:t>
      </w:r>
      <w:r w:rsidRPr="00F51BA9">
        <w:rPr>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86289C">
        <w:rPr>
          <w:b/>
          <w:bCs/>
          <w:color w:val="000000" w:themeColor="text1"/>
          <w:lang w:val="fr-FR"/>
        </w:rPr>
        <w:t xml:space="preserve">D. </w:t>
      </w:r>
      <w:r w:rsidRPr="0086289C">
        <w:rPr>
          <w:color w:val="000000" w:themeColor="text1"/>
          <w:lang w:val="fr-FR"/>
        </w:rPr>
        <w:t>u</w:t>
      </w:r>
      <w:r w:rsidRPr="0086289C">
        <w:rPr>
          <w:color w:val="000000" w:themeColor="text1"/>
          <w:vertAlign w:val="subscript"/>
          <w:lang w:val="fr-FR"/>
        </w:rPr>
        <w:t>C</w:t>
      </w:r>
      <w:r w:rsidRPr="0086289C">
        <w:rPr>
          <w:color w:val="000000" w:themeColor="text1"/>
          <w:lang w:val="fr-FR"/>
        </w:rPr>
        <w:t xml:space="preserve"> và u</w:t>
      </w:r>
      <w:r w:rsidRPr="0086289C">
        <w:rPr>
          <w:color w:val="000000" w:themeColor="text1"/>
          <w:vertAlign w:val="subscript"/>
          <w:lang w:val="fr-FR"/>
        </w:rPr>
        <w:t>L</w:t>
      </w:r>
      <w:r w:rsidRPr="0086289C">
        <w:rPr>
          <w:color w:val="000000" w:themeColor="text1"/>
          <w:lang w:val="fr-FR"/>
        </w:rPr>
        <w:t xml:space="preserve"> ngược pha</w:t>
      </w:r>
    </w:p>
    <w:p w14:paraId="7F6EF725" w14:textId="03B9FB46" w:rsidR="00FE34D6" w:rsidRPr="0086289C" w:rsidRDefault="00FE34D6"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fr-FR"/>
        </w:rPr>
      </w:pPr>
      <w:r w:rsidRPr="0086289C">
        <w:rPr>
          <w:b/>
          <w:color w:val="000000" w:themeColor="text1"/>
          <w:lang w:val="fr-FR"/>
        </w:rPr>
        <w:t>Câu 22: Chọn đáp án B</w:t>
      </w:r>
    </w:p>
    <w:p w14:paraId="59025691" w14:textId="154E6B47" w:rsidR="00FE34D6" w:rsidRPr="0086289C" w:rsidRDefault="00FE34D6" w:rsidP="0086289C">
      <w:pPr>
        <w:pBdr>
          <w:top w:val="single" w:sz="4" w:space="1" w:color="auto"/>
          <w:left w:val="single" w:sz="4" w:space="4" w:color="auto"/>
          <w:bottom w:val="single" w:sz="4" w:space="1" w:color="auto"/>
          <w:right w:val="single" w:sz="4" w:space="4" w:color="auto"/>
        </w:pBdr>
        <w:spacing w:before="0"/>
        <w:rPr>
          <w:b/>
          <w:i/>
          <w:color w:val="000000" w:themeColor="text1"/>
          <w:lang w:val="fr-FR"/>
        </w:rPr>
      </w:pPr>
      <w:r>
        <w:rPr>
          <w:b/>
          <w:color w:val="000000" w:themeColor="text1"/>
          <w:lang w:val="en-US"/>
        </w:rPr>
        <w:sym w:font="Wingdings" w:char="F03F"/>
      </w:r>
      <w:r w:rsidRPr="0086289C">
        <w:rPr>
          <w:b/>
          <w:color w:val="000000" w:themeColor="text1"/>
          <w:lang w:val="fr-FR"/>
        </w:rPr>
        <w:t xml:space="preserve"> </w:t>
      </w:r>
      <w:r w:rsidRPr="0086289C">
        <w:rPr>
          <w:b/>
          <w:i/>
          <w:color w:val="000000" w:themeColor="text1"/>
          <w:lang w:val="fr-FR"/>
        </w:rPr>
        <w:t>Lời giải:</w:t>
      </w:r>
    </w:p>
    <w:p w14:paraId="59B3A8BA" w14:textId="1ADFB75D" w:rsidR="00960A9D" w:rsidRPr="0086289C" w:rsidRDefault="00960A9D" w:rsidP="0086289C">
      <w:pPr>
        <w:pBdr>
          <w:top w:val="single" w:sz="4" w:space="1" w:color="auto"/>
          <w:left w:val="single" w:sz="4" w:space="4" w:color="auto"/>
          <w:bottom w:val="single" w:sz="4" w:space="1" w:color="auto"/>
          <w:right w:val="single" w:sz="4" w:space="4" w:color="auto"/>
        </w:pBdr>
        <w:spacing w:before="0"/>
        <w:rPr>
          <w:color w:val="000000" w:themeColor="text1"/>
          <w:lang w:val="fr-FR"/>
        </w:rPr>
      </w:pPr>
      <w:r w:rsidRPr="0086289C">
        <w:rPr>
          <w:color w:val="000000" w:themeColor="text1"/>
          <w:lang w:val="fr-FR"/>
        </w:rPr>
        <w:t xml:space="preserve">Ta có dòng điện cùng pha với điện áp hai đầu điện trở , sớm pha </w:t>
      </w:r>
      <w:r w:rsidRPr="00960A9D">
        <w:rPr>
          <w:color w:val="000000" w:themeColor="text1"/>
          <w:position w:val="-24"/>
          <w:lang w:val="en-US"/>
        </w:rPr>
        <w:object w:dxaOrig="240" w:dyaOrig="620" w14:anchorId="70A25ADF">
          <v:shape id="_x0000_i1099" type="#_x0000_t75" style="width:12.55pt;height:31pt" o:ole="">
            <v:imagedata r:id="rId132" o:title=""/>
          </v:shape>
          <o:OLEObject Type="Embed" ProgID="Equation.DSMT4" ShapeID="_x0000_i1099" DrawAspect="Content" ObjectID="_1773691032" r:id="rId133"/>
        </w:object>
      </w:r>
      <w:r w:rsidRPr="0086289C">
        <w:rPr>
          <w:color w:val="000000" w:themeColor="text1"/>
          <w:lang w:val="fr-FR"/>
        </w:rPr>
        <w:t xml:space="preserve"> </w:t>
      </w:r>
      <w:r w:rsidR="00EB6EBA" w:rsidRPr="0086289C">
        <w:rPr>
          <w:color w:val="000000" w:themeColor="text1"/>
          <w:lang w:val="fr-FR"/>
        </w:rPr>
        <w:t xml:space="preserve">so với điện áp hai đầu tụ điện và chậm pha </w:t>
      </w:r>
      <w:r w:rsidR="00EB6EBA" w:rsidRPr="00EB6EBA">
        <w:rPr>
          <w:color w:val="000000" w:themeColor="text1"/>
          <w:position w:val="-24"/>
          <w:lang w:val="en-US"/>
        </w:rPr>
        <w:object w:dxaOrig="240" w:dyaOrig="620" w14:anchorId="6E97F187">
          <v:shape id="_x0000_i1100" type="#_x0000_t75" style="width:12.55pt;height:31pt" o:ole="">
            <v:imagedata r:id="rId134" o:title=""/>
          </v:shape>
          <o:OLEObject Type="Embed" ProgID="Equation.DSMT4" ShapeID="_x0000_i1100" DrawAspect="Content" ObjectID="_1773691033" r:id="rId135"/>
        </w:object>
      </w:r>
      <w:r w:rsidR="00EB6EBA" w:rsidRPr="0086289C">
        <w:rPr>
          <w:color w:val="000000" w:themeColor="text1"/>
          <w:lang w:val="fr-FR"/>
        </w:rPr>
        <w:t xml:space="preserve"> so với hai đầu cuộn cảm</w:t>
      </w:r>
    </w:p>
    <w:p w14:paraId="138A1B91" w14:textId="3AAE354B" w:rsidR="00EB6EBA" w:rsidRPr="0086289C" w:rsidRDefault="00EB6EBA" w:rsidP="0086289C">
      <w:pPr>
        <w:pBdr>
          <w:top w:val="single" w:sz="4" w:space="1" w:color="auto"/>
          <w:left w:val="single" w:sz="4" w:space="4" w:color="auto"/>
          <w:bottom w:val="single" w:sz="4" w:space="1" w:color="auto"/>
          <w:right w:val="single" w:sz="4" w:space="4" w:color="auto"/>
        </w:pBdr>
        <w:spacing w:before="0"/>
        <w:rPr>
          <w:color w:val="000000" w:themeColor="text1"/>
          <w:lang w:val="fr-FR"/>
        </w:rPr>
      </w:pPr>
      <w:r w:rsidRPr="0086289C">
        <w:rPr>
          <w:color w:val="000000" w:themeColor="text1"/>
          <w:lang w:val="fr-FR"/>
        </w:rPr>
        <w:t>→ U</w:t>
      </w:r>
      <w:r w:rsidRPr="0086289C">
        <w:rPr>
          <w:color w:val="000000" w:themeColor="text1"/>
          <w:vertAlign w:val="subscript"/>
          <w:lang w:val="fr-FR"/>
        </w:rPr>
        <w:t>L</w:t>
      </w:r>
      <w:r w:rsidRPr="0086289C">
        <w:rPr>
          <w:color w:val="000000" w:themeColor="text1"/>
          <w:lang w:val="fr-FR"/>
        </w:rPr>
        <w:t xml:space="preserve"> và U</w:t>
      </w:r>
      <w:r w:rsidRPr="0086289C">
        <w:rPr>
          <w:color w:val="000000" w:themeColor="text1"/>
          <w:vertAlign w:val="subscript"/>
          <w:lang w:val="fr-FR"/>
        </w:rPr>
        <w:t>C</w:t>
      </w:r>
      <w:r w:rsidRPr="0086289C">
        <w:rPr>
          <w:color w:val="000000" w:themeColor="text1"/>
          <w:lang w:val="fr-FR"/>
        </w:rPr>
        <w:t xml:space="preserve"> sẽ ngược pha; U</w:t>
      </w:r>
      <w:r w:rsidRPr="0086289C">
        <w:rPr>
          <w:color w:val="000000" w:themeColor="text1"/>
          <w:vertAlign w:val="subscript"/>
          <w:lang w:val="fr-FR"/>
        </w:rPr>
        <w:t>R</w:t>
      </w:r>
      <w:r w:rsidRPr="0086289C">
        <w:rPr>
          <w:color w:val="000000" w:themeColor="text1"/>
          <w:lang w:val="fr-FR"/>
        </w:rPr>
        <w:t xml:space="preserve"> chậm pha </w:t>
      </w:r>
      <w:r w:rsidRPr="00EB6EBA">
        <w:rPr>
          <w:color w:val="000000" w:themeColor="text1"/>
          <w:position w:val="-24"/>
          <w:lang w:val="en-US"/>
        </w:rPr>
        <w:object w:dxaOrig="240" w:dyaOrig="620" w14:anchorId="2C4F77D4">
          <v:shape id="_x0000_i1101" type="#_x0000_t75" style="width:12.55pt;height:31pt" o:ole="">
            <v:imagedata r:id="rId134" o:title=""/>
          </v:shape>
          <o:OLEObject Type="Embed" ProgID="Equation.DSMT4" ShapeID="_x0000_i1101" DrawAspect="Content" ObjectID="_1773691034" r:id="rId136"/>
        </w:object>
      </w:r>
      <w:r w:rsidRPr="0086289C">
        <w:rPr>
          <w:color w:val="000000" w:themeColor="text1"/>
          <w:lang w:val="fr-FR"/>
        </w:rPr>
        <w:t>so với U</w:t>
      </w:r>
      <w:r w:rsidRPr="0086289C">
        <w:rPr>
          <w:color w:val="000000" w:themeColor="text1"/>
          <w:vertAlign w:val="subscript"/>
          <w:lang w:val="fr-FR"/>
        </w:rPr>
        <w:t>L</w:t>
      </w:r>
      <w:r w:rsidRPr="0086289C">
        <w:rPr>
          <w:color w:val="000000" w:themeColor="text1"/>
          <w:lang w:val="fr-FR"/>
        </w:rPr>
        <w:t xml:space="preserve"> và sớm pha </w:t>
      </w:r>
      <w:r w:rsidRPr="00EB6EBA">
        <w:rPr>
          <w:color w:val="000000" w:themeColor="text1"/>
          <w:position w:val="-24"/>
          <w:lang w:val="en-US"/>
        </w:rPr>
        <w:object w:dxaOrig="240" w:dyaOrig="620" w14:anchorId="4E1EB908">
          <v:shape id="_x0000_i1102" type="#_x0000_t75" style="width:12.55pt;height:31pt" o:ole="">
            <v:imagedata r:id="rId134" o:title=""/>
          </v:shape>
          <o:OLEObject Type="Embed" ProgID="Equation.DSMT4" ShapeID="_x0000_i1102" DrawAspect="Content" ObjectID="_1773691035" r:id="rId137"/>
        </w:object>
      </w:r>
      <w:r w:rsidRPr="0086289C">
        <w:rPr>
          <w:color w:val="000000" w:themeColor="text1"/>
          <w:lang w:val="fr-FR"/>
        </w:rPr>
        <w:t>so với U</w:t>
      </w:r>
      <w:r w:rsidRPr="0086289C">
        <w:rPr>
          <w:color w:val="000000" w:themeColor="text1"/>
          <w:vertAlign w:val="subscript"/>
          <w:lang w:val="fr-FR"/>
        </w:rPr>
        <w:t>C</w:t>
      </w:r>
    </w:p>
    <w:p w14:paraId="719AFE35" w14:textId="10E95DD0" w:rsidR="00FE34D6" w:rsidRPr="00FE34D6" w:rsidRDefault="00FE34D6" w:rsidP="0086289C">
      <w:pPr>
        <w:pStyle w:val="ListParagraph0"/>
        <w:numPr>
          <w:ilvl w:val="0"/>
          <w:numId w:val="24"/>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B</w:t>
      </w:r>
    </w:p>
    <w:p w14:paraId="2F7BBCDF"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23: </w:t>
      </w:r>
      <w:r w:rsidRPr="00F51BA9">
        <w:rPr>
          <w:color w:val="000000" w:themeColor="text1"/>
          <w:lang w:val="en-US"/>
        </w:rPr>
        <w:t xml:space="preserve">Vật có khối lượng </w:t>
      </w:r>
      <w:r w:rsidRPr="00F51BA9">
        <w:rPr>
          <w:rFonts w:ascii="Cambria Math" w:hAnsi="Cambria Math" w:cs="Cambria Math"/>
          <w:color w:val="000000" w:themeColor="text1"/>
          <w:lang w:val="en-US"/>
        </w:rPr>
        <w:t>𝑚</w:t>
      </w:r>
      <w:r w:rsidRPr="00F51BA9">
        <w:rPr>
          <w:color w:val="000000" w:themeColor="text1"/>
          <w:lang w:val="en-US"/>
        </w:rPr>
        <w:t xml:space="preserve"> gắn vào lò xo có độ cứng </w:t>
      </w:r>
      <w:r w:rsidRPr="00F51BA9">
        <w:rPr>
          <w:rFonts w:ascii="Cambria Math" w:hAnsi="Cambria Math" w:cs="Cambria Math"/>
          <w:color w:val="000000" w:themeColor="text1"/>
          <w:lang w:val="en-US"/>
        </w:rPr>
        <w:t>𝑘</w:t>
      </w:r>
      <w:r w:rsidRPr="00F51BA9">
        <w:rPr>
          <w:color w:val="000000" w:themeColor="text1"/>
          <w:lang w:val="en-US"/>
        </w:rPr>
        <w:t xml:space="preserve">, dao động điều hòa với chu kì </w:t>
      </w:r>
    </w:p>
    <w:p w14:paraId="39097E1F" w14:textId="4F81CE9A" w:rsidR="00F85E10" w:rsidRDefault="00F85E10" w:rsidP="0086289C">
      <w:pPr>
        <w:spacing w:before="0"/>
        <w:rPr>
          <w:color w:val="000000" w:themeColor="text1"/>
          <w:lang w:val="en-US"/>
        </w:rPr>
      </w:pPr>
      <w:r w:rsidRPr="002003D1">
        <w:rPr>
          <w:b/>
          <w:bCs/>
          <w:color w:val="000000" w:themeColor="text1"/>
          <w:lang w:val="en-US"/>
        </w:rPr>
        <w:t xml:space="preserve">A. </w:t>
      </w:r>
      <w:r w:rsidRPr="00BD379E">
        <w:rPr>
          <w:color w:val="000000" w:themeColor="text1"/>
          <w:position w:val="-26"/>
          <w:lang w:val="en-US"/>
        </w:rPr>
        <w:object w:dxaOrig="1140" w:dyaOrig="700" w14:anchorId="1BB5194D">
          <v:shape id="_x0000_i1103" type="#_x0000_t75" style="width:56.95pt;height:34.35pt" o:ole="">
            <v:imagedata r:id="rId52" o:title=""/>
          </v:shape>
          <o:OLEObject Type="Embed" ProgID="Equation.DSMT4" ShapeID="_x0000_i1103" DrawAspect="Content" ObjectID="_1773691036" r:id="rId138"/>
        </w:object>
      </w:r>
      <w:r>
        <w:rPr>
          <w:color w:val="000000" w:themeColor="text1"/>
          <w:lang w:val="en-US"/>
        </w:rPr>
        <w:t xml:space="preserve"> </w:t>
      </w:r>
      <w:r>
        <w:rPr>
          <w:color w:val="000000" w:themeColor="text1"/>
          <w:lang w:val="en-US"/>
        </w:rPr>
        <w:tab/>
      </w:r>
      <w:r>
        <w:rPr>
          <w:color w:val="000000" w:themeColor="text1"/>
          <w:lang w:val="en-US"/>
        </w:rPr>
        <w:tab/>
      </w:r>
      <w:r w:rsidRPr="002003D1">
        <w:rPr>
          <w:b/>
          <w:bCs/>
          <w:color w:val="000000" w:themeColor="text1"/>
          <w:lang w:val="en-US"/>
        </w:rPr>
        <w:t xml:space="preserve">B. </w:t>
      </w:r>
      <w:r w:rsidRPr="009E4746">
        <w:rPr>
          <w:color w:val="000000" w:themeColor="text1"/>
          <w:position w:val="-26"/>
          <w:lang w:val="en-US"/>
        </w:rPr>
        <w:object w:dxaOrig="1200" w:dyaOrig="700" w14:anchorId="0D9872BF">
          <v:shape id="_x0000_i1104" type="#_x0000_t75" style="width:59.45pt;height:34.35pt" o:ole="">
            <v:imagedata r:id="rId54" o:title=""/>
          </v:shape>
          <o:OLEObject Type="Embed" ProgID="Equation.DSMT4" ShapeID="_x0000_i1104" DrawAspect="Content" ObjectID="_1773691037" r:id="rId139"/>
        </w:object>
      </w:r>
      <w:r>
        <w:rPr>
          <w:color w:val="000000" w:themeColor="text1"/>
          <w:lang w:val="en-US"/>
        </w:rPr>
        <w:t xml:space="preserve"> </w:t>
      </w:r>
      <w:r>
        <w:rPr>
          <w:color w:val="000000" w:themeColor="text1"/>
          <w:lang w:val="en-US"/>
        </w:rPr>
        <w:tab/>
      </w:r>
      <w:r>
        <w:rPr>
          <w:color w:val="000000" w:themeColor="text1"/>
          <w:lang w:val="en-US"/>
        </w:rPr>
        <w:tab/>
      </w:r>
      <w:r w:rsidRPr="002003D1">
        <w:rPr>
          <w:b/>
          <w:bCs/>
          <w:color w:val="000000" w:themeColor="text1"/>
          <w:lang w:val="en-US"/>
        </w:rPr>
        <w:t xml:space="preserve">C. </w:t>
      </w:r>
      <w:r w:rsidRPr="009E4746">
        <w:rPr>
          <w:color w:val="000000" w:themeColor="text1"/>
          <w:position w:val="-26"/>
          <w:lang w:val="en-US"/>
        </w:rPr>
        <w:object w:dxaOrig="1140" w:dyaOrig="700" w14:anchorId="2C76BFB6">
          <v:shape id="_x0000_i1105" type="#_x0000_t75" style="width:56.95pt;height:34.35pt" o:ole="">
            <v:imagedata r:id="rId56" o:title=""/>
          </v:shape>
          <o:OLEObject Type="Embed" ProgID="Equation.DSMT4" ShapeID="_x0000_i1105" DrawAspect="Content" ObjectID="_1773691038" r:id="rId140"/>
        </w:object>
      </w:r>
      <w:r>
        <w:rPr>
          <w:color w:val="000000" w:themeColor="text1"/>
          <w:lang w:val="en-US"/>
        </w:rPr>
        <w:t xml:space="preserve"> </w:t>
      </w:r>
      <w:r>
        <w:rPr>
          <w:color w:val="000000" w:themeColor="text1"/>
          <w:lang w:val="en-US"/>
        </w:rPr>
        <w:tab/>
      </w:r>
      <w:r>
        <w:rPr>
          <w:color w:val="000000" w:themeColor="text1"/>
          <w:lang w:val="en-US"/>
        </w:rPr>
        <w:tab/>
      </w:r>
      <w:r w:rsidRPr="002003D1">
        <w:rPr>
          <w:b/>
          <w:bCs/>
          <w:color w:val="000000" w:themeColor="text1"/>
          <w:lang w:val="en-US"/>
        </w:rPr>
        <w:t xml:space="preserve">D. </w:t>
      </w:r>
      <w:r w:rsidRPr="009E4746">
        <w:rPr>
          <w:color w:val="000000" w:themeColor="text1"/>
          <w:position w:val="-26"/>
          <w:lang w:val="en-US"/>
        </w:rPr>
        <w:object w:dxaOrig="1200" w:dyaOrig="700" w14:anchorId="62A5770A">
          <v:shape id="_x0000_i1106" type="#_x0000_t75" style="width:59.45pt;height:34.35pt" o:ole="">
            <v:imagedata r:id="rId58" o:title=""/>
          </v:shape>
          <o:OLEObject Type="Embed" ProgID="Equation.DSMT4" ShapeID="_x0000_i1106" DrawAspect="Content" ObjectID="_1773691039" r:id="rId141"/>
        </w:object>
      </w:r>
      <w:r>
        <w:rPr>
          <w:color w:val="000000" w:themeColor="text1"/>
          <w:lang w:val="en-US"/>
        </w:rPr>
        <w:t xml:space="preserve"> </w:t>
      </w:r>
    </w:p>
    <w:p w14:paraId="41DFCB34" w14:textId="33D86879" w:rsidR="00D115B1" w:rsidRDefault="00D115B1"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23: Chọn đáp án C</w:t>
      </w:r>
    </w:p>
    <w:p w14:paraId="01AF1A9B" w14:textId="6EB89B93" w:rsidR="00D115B1" w:rsidRDefault="00D115B1"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3B355841" w14:textId="492BBE76" w:rsidR="00D115B1" w:rsidRDefault="00D115B1"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Pr>
          <w:color w:val="000000" w:themeColor="text1"/>
          <w:lang w:val="en-US"/>
        </w:rPr>
        <w:t xml:space="preserve">Chu kỳ con lắc lò xo: </w:t>
      </w:r>
      <w:r w:rsidRPr="009E4746">
        <w:rPr>
          <w:color w:val="000000" w:themeColor="text1"/>
          <w:position w:val="-26"/>
          <w:lang w:val="en-US"/>
        </w:rPr>
        <w:object w:dxaOrig="1140" w:dyaOrig="700" w14:anchorId="6D4D4A64">
          <v:shape id="_x0000_i1107" type="#_x0000_t75" style="width:56.95pt;height:34.35pt" o:ole="">
            <v:imagedata r:id="rId56" o:title=""/>
          </v:shape>
          <o:OLEObject Type="Embed" ProgID="Equation.DSMT4" ShapeID="_x0000_i1107" DrawAspect="Content" ObjectID="_1773691040" r:id="rId142"/>
        </w:object>
      </w:r>
    </w:p>
    <w:p w14:paraId="525AF50A" w14:textId="1E1B94E8" w:rsidR="00D115B1" w:rsidRPr="00D115B1" w:rsidRDefault="00D115B1" w:rsidP="0086289C">
      <w:pPr>
        <w:pStyle w:val="ListParagraph0"/>
        <w:numPr>
          <w:ilvl w:val="0"/>
          <w:numId w:val="25"/>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C</w:t>
      </w:r>
    </w:p>
    <w:p w14:paraId="3C382D33"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24: </w:t>
      </w:r>
      <w:r w:rsidRPr="00F51BA9">
        <w:rPr>
          <w:color w:val="000000" w:themeColor="text1"/>
          <w:lang w:val="en-US"/>
        </w:rPr>
        <w:t xml:space="preserve">Tại một nơi, nếu tăng chiều dài của con lắc đơn lên 16 lần thì tần số dao động sẽ </w:t>
      </w:r>
    </w:p>
    <w:p w14:paraId="522AD15F" w14:textId="2E369082"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tăng 4 lần. </w:t>
      </w:r>
      <w:r w:rsidRPr="00F51BA9">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tăng 16 lần. </w:t>
      </w:r>
      <w:r w:rsidRPr="00F51BA9">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giảm 16 lần. </w:t>
      </w:r>
      <w:r w:rsidRPr="00F51BA9">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giảm 4 lần. </w:t>
      </w:r>
    </w:p>
    <w:p w14:paraId="7E528452" w14:textId="158B984B" w:rsidR="00D115B1" w:rsidRDefault="00D115B1"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24: Chọn đáp án D</w:t>
      </w:r>
    </w:p>
    <w:p w14:paraId="1680B432" w14:textId="1FCC0A63" w:rsidR="00D115B1" w:rsidRDefault="00D115B1"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71B7467D" w14:textId="5B611717" w:rsidR="00D115B1" w:rsidRDefault="00D115B1"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D115B1">
        <w:rPr>
          <w:color w:val="000000" w:themeColor="text1"/>
          <w:position w:val="-26"/>
          <w:lang w:val="en-US"/>
        </w:rPr>
        <w:object w:dxaOrig="2000" w:dyaOrig="700" w14:anchorId="5E261630">
          <v:shape id="_x0000_i1108" type="#_x0000_t75" style="width:100.45pt;height:34.35pt" o:ole="">
            <v:imagedata r:id="rId143" o:title=""/>
          </v:shape>
          <o:OLEObject Type="Embed" ProgID="Equation.DSMT4" ShapeID="_x0000_i1108" DrawAspect="Content" ObjectID="_1773691041" r:id="rId144"/>
        </w:object>
      </w:r>
      <w:r>
        <w:rPr>
          <w:color w:val="000000" w:themeColor="text1"/>
          <w:lang w:val="en-US"/>
        </w:rPr>
        <w:t xml:space="preserve"> thì </w:t>
      </w:r>
      <w:r w:rsidRPr="00D115B1">
        <w:rPr>
          <w:color w:val="000000" w:themeColor="text1"/>
          <w:position w:val="-6"/>
          <w:lang w:val="en-US"/>
        </w:rPr>
        <w:object w:dxaOrig="560" w:dyaOrig="320" w14:anchorId="6BEF02C1">
          <v:shape id="_x0000_i1109" type="#_x0000_t75" style="width:28.45pt;height:16.75pt" o:ole="">
            <v:imagedata r:id="rId145" o:title=""/>
          </v:shape>
          <o:OLEObject Type="Embed" ProgID="Equation.DSMT4" ShapeID="_x0000_i1109" DrawAspect="Content" ObjectID="_1773691042" r:id="rId146"/>
        </w:object>
      </w:r>
      <w:r>
        <w:rPr>
          <w:color w:val="000000" w:themeColor="text1"/>
          <w:lang w:val="en-US"/>
        </w:rPr>
        <w:t xml:space="preserve"> </w:t>
      </w:r>
    </w:p>
    <w:p w14:paraId="79526833" w14:textId="275E2BF2" w:rsidR="00D115B1" w:rsidRPr="00D115B1" w:rsidRDefault="00D115B1" w:rsidP="0086289C">
      <w:pPr>
        <w:pStyle w:val="ListParagraph0"/>
        <w:numPr>
          <w:ilvl w:val="0"/>
          <w:numId w:val="26"/>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D</w:t>
      </w:r>
    </w:p>
    <w:p w14:paraId="4FAF0D2A"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25: </w:t>
      </w:r>
      <w:r w:rsidRPr="00F51BA9">
        <w:rPr>
          <w:color w:val="000000" w:themeColor="text1"/>
          <w:lang w:val="en-US"/>
        </w:rPr>
        <w:t>Một chất điềm dao động điều hòa trên trục Ox theo phương trình x = Acos(</w:t>
      </w:r>
      <w:r w:rsidRPr="00F51BA9">
        <w:rPr>
          <w:rFonts w:ascii="Cambria Math" w:hAnsi="Cambria Math" w:cs="Cambria Math"/>
          <w:color w:val="000000" w:themeColor="text1"/>
          <w:lang w:val="en-US"/>
        </w:rPr>
        <w:t>𝜔</w:t>
      </w:r>
      <w:r w:rsidRPr="00F51BA9">
        <w:rPr>
          <w:color w:val="000000" w:themeColor="text1"/>
          <w:lang w:val="en-US"/>
        </w:rPr>
        <w:t xml:space="preserve">t + </w:t>
      </w:r>
      <w:r w:rsidRPr="00F51BA9">
        <w:rPr>
          <w:rFonts w:ascii="Cambria Math" w:hAnsi="Cambria Math" w:cs="Cambria Math"/>
          <w:color w:val="000000" w:themeColor="text1"/>
          <w:lang w:val="en-US"/>
        </w:rPr>
        <w:t>𝜑</w:t>
      </w:r>
      <w:r w:rsidRPr="00F51BA9">
        <w:rPr>
          <w:color w:val="000000" w:themeColor="text1"/>
          <w:lang w:val="en-US"/>
        </w:rPr>
        <w:t>). Đại lượng (</w:t>
      </w:r>
      <w:r w:rsidRPr="00F51BA9">
        <w:rPr>
          <w:rFonts w:ascii="Cambria Math" w:hAnsi="Cambria Math" w:cs="Cambria Math"/>
          <w:color w:val="000000" w:themeColor="text1"/>
          <w:lang w:val="en-US"/>
        </w:rPr>
        <w:t>𝜔𝑡</w:t>
      </w:r>
      <w:r w:rsidRPr="00F51BA9">
        <w:rPr>
          <w:color w:val="000000" w:themeColor="text1"/>
          <w:lang w:val="en-US"/>
        </w:rPr>
        <w:t xml:space="preserve"> + </w:t>
      </w:r>
      <w:r w:rsidRPr="00F51BA9">
        <w:rPr>
          <w:rFonts w:ascii="Cambria Math" w:hAnsi="Cambria Math" w:cs="Cambria Math"/>
          <w:color w:val="000000" w:themeColor="text1"/>
          <w:lang w:val="en-US"/>
        </w:rPr>
        <w:t>𝜑</w:t>
      </w:r>
      <w:r w:rsidRPr="00F51BA9">
        <w:rPr>
          <w:color w:val="000000" w:themeColor="text1"/>
          <w:lang w:val="en-US"/>
        </w:rPr>
        <w:t xml:space="preserve">) có đơn vị là </w:t>
      </w:r>
    </w:p>
    <w:p w14:paraId="0998F46E" w14:textId="032789FF"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mét (m). </w:t>
      </w:r>
      <w:r w:rsidRPr="00F51BA9">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radian/giây (rad/s). </w:t>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giây (s).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radian (rad). </w:t>
      </w:r>
    </w:p>
    <w:p w14:paraId="1EE5ACF1" w14:textId="64A3EFDC" w:rsidR="00D115B1" w:rsidRDefault="00D115B1"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25: Chọn đáp án D</w:t>
      </w:r>
    </w:p>
    <w:p w14:paraId="362CB1A9" w14:textId="4FD0DA88" w:rsidR="00D115B1" w:rsidRDefault="00D115B1"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1A5C71BE" w14:textId="6289202D" w:rsidR="00D115B1" w:rsidRDefault="00D115B1"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D115B1">
        <w:rPr>
          <w:color w:val="000000" w:themeColor="text1"/>
          <w:lang w:val="en-US"/>
        </w:rPr>
        <w:t>x = Acos(</w:t>
      </w:r>
      <w:r w:rsidRPr="00D115B1">
        <w:rPr>
          <w:rFonts w:ascii="Cambria Math" w:hAnsi="Cambria Math" w:cs="Cambria Math"/>
          <w:color w:val="000000" w:themeColor="text1"/>
          <w:lang w:val="en-US"/>
        </w:rPr>
        <w:t>𝜔</w:t>
      </w:r>
      <w:r w:rsidRPr="00D115B1">
        <w:rPr>
          <w:color w:val="000000" w:themeColor="text1"/>
          <w:lang w:val="en-US"/>
        </w:rPr>
        <w:t xml:space="preserve">t + </w:t>
      </w:r>
      <w:r w:rsidRPr="00D115B1">
        <w:rPr>
          <w:rFonts w:ascii="Cambria Math" w:hAnsi="Cambria Math" w:cs="Cambria Math"/>
          <w:color w:val="000000" w:themeColor="text1"/>
          <w:lang w:val="en-US"/>
        </w:rPr>
        <w:t>𝜑</w:t>
      </w:r>
      <w:r w:rsidRPr="00D115B1">
        <w:rPr>
          <w:color w:val="000000" w:themeColor="text1"/>
          <w:lang w:val="en-US"/>
        </w:rPr>
        <w:t>). Đại lượng (</w:t>
      </w:r>
      <w:r w:rsidRPr="00D115B1">
        <w:rPr>
          <w:rFonts w:ascii="Cambria Math" w:hAnsi="Cambria Math" w:cs="Cambria Math"/>
          <w:color w:val="000000" w:themeColor="text1"/>
          <w:lang w:val="en-US"/>
        </w:rPr>
        <w:t>𝜔𝑡</w:t>
      </w:r>
      <w:r w:rsidRPr="00D115B1">
        <w:rPr>
          <w:color w:val="000000" w:themeColor="text1"/>
          <w:lang w:val="en-US"/>
        </w:rPr>
        <w:t xml:space="preserve"> + </w:t>
      </w:r>
      <w:r w:rsidRPr="00D115B1">
        <w:rPr>
          <w:rFonts w:ascii="Cambria Math" w:hAnsi="Cambria Math" w:cs="Cambria Math"/>
          <w:color w:val="000000" w:themeColor="text1"/>
          <w:lang w:val="en-US"/>
        </w:rPr>
        <w:t>𝜑</w:t>
      </w:r>
      <w:r w:rsidRPr="00D115B1">
        <w:rPr>
          <w:color w:val="000000" w:themeColor="text1"/>
          <w:lang w:val="en-US"/>
        </w:rPr>
        <w:t>) có đơn vị là</w:t>
      </w:r>
      <w:r>
        <w:rPr>
          <w:color w:val="000000" w:themeColor="text1"/>
          <w:lang w:val="en-US"/>
        </w:rPr>
        <w:t xml:space="preserve"> </w:t>
      </w:r>
      <w:r w:rsidR="002825CC" w:rsidRPr="002825CC">
        <w:rPr>
          <w:color w:val="000000" w:themeColor="text1"/>
          <w:lang w:val="en-US"/>
        </w:rPr>
        <w:t>radian (rad).</w:t>
      </w:r>
    </w:p>
    <w:p w14:paraId="5A8FA7C7" w14:textId="0035AF1B" w:rsidR="00D115B1" w:rsidRPr="00D115B1" w:rsidRDefault="00D115B1" w:rsidP="0086289C">
      <w:pPr>
        <w:pStyle w:val="ListParagraph0"/>
        <w:numPr>
          <w:ilvl w:val="0"/>
          <w:numId w:val="27"/>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D</w:t>
      </w:r>
    </w:p>
    <w:p w14:paraId="4BE5D037"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26: </w:t>
      </w:r>
      <w:r w:rsidRPr="00F51BA9">
        <w:rPr>
          <w:color w:val="000000" w:themeColor="text1"/>
          <w:lang w:val="en-US"/>
        </w:rPr>
        <w:t xml:space="preserve">Một con lắc lò xo gồm lò xo có độ cứng </w:t>
      </w:r>
      <w:r w:rsidRPr="00F51BA9">
        <w:rPr>
          <w:rFonts w:ascii="Cambria Math" w:hAnsi="Cambria Math" w:cs="Cambria Math"/>
          <w:color w:val="000000" w:themeColor="text1"/>
          <w:lang w:val="en-US"/>
        </w:rPr>
        <w:t>𝑘</w:t>
      </w:r>
      <w:r w:rsidRPr="00F51BA9">
        <w:rPr>
          <w:color w:val="000000" w:themeColor="text1"/>
          <w:lang w:val="en-US"/>
        </w:rPr>
        <w:t xml:space="preserve"> không đổi, vật nặng có khối lượng m được kích thích cho dao động điều hò</w:t>
      </w:r>
      <w:r>
        <w:rPr>
          <w:color w:val="000000" w:themeColor="text1"/>
          <w:lang w:val="en-US"/>
        </w:rPr>
        <w:t>a</w:t>
      </w:r>
      <w:r w:rsidRPr="002003D1">
        <w:rPr>
          <w:b/>
          <w:bCs/>
          <w:color w:val="000000" w:themeColor="text1"/>
          <w:lang w:val="en-US"/>
        </w:rPr>
        <w:t xml:space="preserve">. </w:t>
      </w:r>
      <w:r w:rsidRPr="00F51BA9">
        <w:rPr>
          <w:color w:val="000000" w:themeColor="text1"/>
          <w:lang w:val="en-US"/>
        </w:rPr>
        <w:t xml:space="preserve">Nếu khối lượng m = 200 g thì chu kì dao động của con lắc là 2 s. Để chu kì dao động của con lắc là 1 s thì khối lượng m phải bằng </w:t>
      </w:r>
    </w:p>
    <w:p w14:paraId="4A71A6EC" w14:textId="41A44AEB"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200 g.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800 g.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50 g.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100 g. </w:t>
      </w:r>
    </w:p>
    <w:p w14:paraId="56DAFAC7" w14:textId="2C68F196" w:rsidR="002825CC" w:rsidRDefault="002825CC"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26: Chọn đáp án C</w:t>
      </w:r>
    </w:p>
    <w:p w14:paraId="6113D022" w14:textId="69230411" w:rsidR="002825CC" w:rsidRDefault="002825CC"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7F5FF30A" w14:textId="245AEF6B" w:rsidR="002825CC" w:rsidRDefault="002825CC"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2825CC">
        <w:rPr>
          <w:color w:val="000000" w:themeColor="text1"/>
          <w:position w:val="-26"/>
          <w:lang w:val="en-US"/>
        </w:rPr>
        <w:object w:dxaOrig="5000" w:dyaOrig="720" w14:anchorId="0F6C0A7D">
          <v:shape id="_x0000_i1110" type="#_x0000_t75" style="width:249.5pt;height:36pt" o:ole="">
            <v:imagedata r:id="rId147" o:title=""/>
          </v:shape>
          <o:OLEObject Type="Embed" ProgID="Equation.DSMT4" ShapeID="_x0000_i1110" DrawAspect="Content" ObjectID="_1773691043" r:id="rId148"/>
        </w:object>
      </w:r>
      <w:r>
        <w:rPr>
          <w:color w:val="000000" w:themeColor="text1"/>
          <w:lang w:val="en-US"/>
        </w:rPr>
        <w:t xml:space="preserve"> </w:t>
      </w:r>
    </w:p>
    <w:p w14:paraId="38E5D57F" w14:textId="5108CC6D" w:rsidR="002825CC" w:rsidRPr="002825CC" w:rsidRDefault="002825CC" w:rsidP="0086289C">
      <w:pPr>
        <w:pStyle w:val="ListParagraph0"/>
        <w:numPr>
          <w:ilvl w:val="0"/>
          <w:numId w:val="28"/>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C</w:t>
      </w:r>
    </w:p>
    <w:p w14:paraId="051D7684"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27: </w:t>
      </w:r>
      <w:r w:rsidRPr="00F51BA9">
        <w:rPr>
          <w:color w:val="000000" w:themeColor="text1"/>
          <w:lang w:val="en-US"/>
        </w:rPr>
        <w:t xml:space="preserve">Một sóng cơ đang lan truyền trên mặt nước với chu kì 0,5 s, khoảng cách giữa hai ngọn sóng liên tiếp bằng 2 m. Tốc độ truyền sóng trên mặt nước là </w:t>
      </w:r>
    </w:p>
    <w:p w14:paraId="56586411" w14:textId="4F9FB1D0"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3 m/s.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1 m/s.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5 m/s.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4 m/s. </w:t>
      </w:r>
    </w:p>
    <w:p w14:paraId="3C755F84" w14:textId="5EA98903" w:rsidR="002825CC" w:rsidRDefault="002825CC"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27: Chọn đáp án D</w:t>
      </w:r>
    </w:p>
    <w:p w14:paraId="2CE82319" w14:textId="0634EE67" w:rsidR="002825CC" w:rsidRDefault="002825CC"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37AA95E6" w14:textId="557818C1" w:rsidR="002825CC" w:rsidRDefault="002825CC"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2825CC">
        <w:rPr>
          <w:color w:val="000000" w:themeColor="text1"/>
          <w:position w:val="-28"/>
          <w:lang w:val="en-US"/>
        </w:rPr>
        <w:object w:dxaOrig="2240" w:dyaOrig="660" w14:anchorId="50990952">
          <v:shape id="_x0000_i1111" type="#_x0000_t75" style="width:112.2pt;height:33.5pt" o:ole="">
            <v:imagedata r:id="rId149" o:title=""/>
          </v:shape>
          <o:OLEObject Type="Embed" ProgID="Equation.DSMT4" ShapeID="_x0000_i1111" DrawAspect="Content" ObjectID="_1773691044" r:id="rId150"/>
        </w:object>
      </w:r>
      <w:r>
        <w:rPr>
          <w:color w:val="000000" w:themeColor="text1"/>
          <w:lang w:val="en-US"/>
        </w:rPr>
        <w:t xml:space="preserve"> </w:t>
      </w:r>
    </w:p>
    <w:p w14:paraId="4E821E0C" w14:textId="28FA1DEB" w:rsidR="002825CC" w:rsidRPr="002825CC" w:rsidRDefault="002825CC" w:rsidP="0086289C">
      <w:pPr>
        <w:pStyle w:val="ListParagraph0"/>
        <w:numPr>
          <w:ilvl w:val="0"/>
          <w:numId w:val="29"/>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lastRenderedPageBreak/>
        <w:t>Chọn đáp án D</w:t>
      </w:r>
    </w:p>
    <w:p w14:paraId="1803D045"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28: </w:t>
      </w:r>
      <w:r w:rsidRPr="00F51BA9">
        <w:rPr>
          <w:color w:val="000000" w:themeColor="text1"/>
          <w:lang w:val="en-US"/>
        </w:rPr>
        <w:t xml:space="preserve">Đối với suất điện động xoay chiều, đại lượng nào sau đây luôn thay đổi theo thời gian? </w:t>
      </w:r>
    </w:p>
    <w:p w14:paraId="6559B6B7" w14:textId="7B5A934E"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Tần số gó</w:t>
      </w:r>
      <w:r>
        <w:rPr>
          <w:color w:val="000000" w:themeColor="text1"/>
          <w:lang w:val="en-US"/>
        </w:rPr>
        <w:t>c</w:t>
      </w:r>
      <w:r w:rsidRPr="002003D1">
        <w:rPr>
          <w:b/>
          <w:bCs/>
          <w:color w:val="000000" w:themeColor="text1"/>
          <w:lang w:val="en-US"/>
        </w:rPr>
        <w:t xml:space="preserve">. </w:t>
      </w:r>
      <w:r w:rsidRPr="00F51BA9">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Pha ban đầu. </w:t>
      </w:r>
      <w:r w:rsidRPr="00F51BA9">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Biên độ.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Giá trị tức thời. </w:t>
      </w:r>
    </w:p>
    <w:p w14:paraId="5CD20674" w14:textId="2F2C9D8D" w:rsidR="002825CC" w:rsidRDefault="002825CC"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28: Chọn đáp án D</w:t>
      </w:r>
    </w:p>
    <w:p w14:paraId="25B87CF5" w14:textId="45CA9658" w:rsidR="002825CC" w:rsidRDefault="002825CC"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07F68C15" w14:textId="414D51D0" w:rsidR="002825CC" w:rsidRDefault="002825CC"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2825CC">
        <w:rPr>
          <w:color w:val="000000" w:themeColor="text1"/>
          <w:position w:val="-14"/>
          <w:lang w:val="en-US"/>
        </w:rPr>
        <w:object w:dxaOrig="1820" w:dyaOrig="400" w14:anchorId="301FF2FB">
          <v:shape id="_x0000_i1112" type="#_x0000_t75" style="width:90.4pt;height:19.25pt" o:ole="">
            <v:imagedata r:id="rId151" o:title=""/>
          </v:shape>
          <o:OLEObject Type="Embed" ProgID="Equation.DSMT4" ShapeID="_x0000_i1112" DrawAspect="Content" ObjectID="_1773691045" r:id="rId152"/>
        </w:object>
      </w:r>
      <w:r>
        <w:rPr>
          <w:color w:val="000000" w:themeColor="text1"/>
          <w:lang w:val="en-US"/>
        </w:rPr>
        <w:t xml:space="preserve"> </w:t>
      </w:r>
    </w:p>
    <w:p w14:paraId="067F6163" w14:textId="5DA4F047" w:rsidR="002825CC" w:rsidRPr="002825CC" w:rsidRDefault="002825CC" w:rsidP="0086289C">
      <w:pPr>
        <w:pStyle w:val="ListParagraph0"/>
        <w:numPr>
          <w:ilvl w:val="0"/>
          <w:numId w:val="30"/>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D</w:t>
      </w:r>
    </w:p>
    <w:p w14:paraId="3DC3678B"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29: </w:t>
      </w:r>
      <w:r w:rsidRPr="00F51BA9">
        <w:rPr>
          <w:color w:val="000000" w:themeColor="text1"/>
          <w:lang w:val="en-US"/>
        </w:rPr>
        <w:t xml:space="preserve">Trên một sợi dầy có chiều dài ℓ, hai đầu cố định đang có sóng dừng. Trên dây có một bụng sóng. Biết vận tốc truyền sóng trên dây là </w:t>
      </w:r>
      <w:r w:rsidRPr="00F51BA9">
        <w:rPr>
          <w:rFonts w:ascii="Cambria Math" w:hAnsi="Cambria Math" w:cs="Cambria Math"/>
          <w:color w:val="000000" w:themeColor="text1"/>
          <w:lang w:val="en-US"/>
        </w:rPr>
        <w:t>𝑣</w:t>
      </w:r>
      <w:r w:rsidRPr="00F51BA9">
        <w:rPr>
          <w:color w:val="000000" w:themeColor="text1"/>
          <w:lang w:val="en-US"/>
        </w:rPr>
        <w:t xml:space="preserve"> không đổi. Tần số của sóng là </w:t>
      </w:r>
    </w:p>
    <w:p w14:paraId="0C6809E7" w14:textId="4E4878C5" w:rsidR="00F85E10" w:rsidRDefault="00F85E10" w:rsidP="0086289C">
      <w:pPr>
        <w:spacing w:before="0"/>
        <w:rPr>
          <w:color w:val="000000" w:themeColor="text1"/>
          <w:lang w:val="en-US"/>
        </w:rPr>
      </w:pPr>
      <w:r w:rsidRPr="002003D1">
        <w:rPr>
          <w:b/>
          <w:bCs/>
          <w:color w:val="000000" w:themeColor="text1"/>
          <w:lang w:val="en-US"/>
        </w:rPr>
        <w:t xml:space="preserve">A. </w:t>
      </w:r>
      <w:r w:rsidRPr="009E4746">
        <w:rPr>
          <w:color w:val="000000" w:themeColor="text1"/>
          <w:position w:val="-24"/>
          <w:lang w:val="en-US"/>
        </w:rPr>
        <w:object w:dxaOrig="340" w:dyaOrig="620" w14:anchorId="00D4B73E">
          <v:shape id="_x0000_i1113" type="#_x0000_t75" style="width:17.6pt;height:31pt" o:ole="">
            <v:imagedata r:id="rId60" o:title=""/>
          </v:shape>
          <o:OLEObject Type="Embed" ProgID="Equation.DSMT4" ShapeID="_x0000_i1113" DrawAspect="Content" ObjectID="_1773691046" r:id="rId153"/>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6475C0">
        <w:rPr>
          <w:color w:val="000000" w:themeColor="text1"/>
          <w:position w:val="-24"/>
          <w:lang w:val="en-US"/>
        </w:rPr>
        <w:object w:dxaOrig="240" w:dyaOrig="620" w14:anchorId="7B867B9E">
          <v:shape id="_x0000_i1114" type="#_x0000_t75" style="width:12.55pt;height:31pt" o:ole="">
            <v:imagedata r:id="rId62" o:title=""/>
          </v:shape>
          <o:OLEObject Type="Embed" ProgID="Equation.DSMT4" ShapeID="_x0000_i1114" DrawAspect="Content" ObjectID="_1773691047" r:id="rId154"/>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6475C0">
        <w:rPr>
          <w:color w:val="000000" w:themeColor="text1"/>
          <w:position w:val="-24"/>
          <w:lang w:val="en-US"/>
        </w:rPr>
        <w:object w:dxaOrig="340" w:dyaOrig="620" w14:anchorId="71416225">
          <v:shape id="_x0000_i1115" type="#_x0000_t75" style="width:17.6pt;height:31pt" o:ole="">
            <v:imagedata r:id="rId64" o:title=""/>
          </v:shape>
          <o:OLEObject Type="Embed" ProgID="Equation.DSMT4" ShapeID="_x0000_i1115" DrawAspect="Content" ObjectID="_1773691048" r:id="rId155"/>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6475C0">
        <w:rPr>
          <w:color w:val="000000" w:themeColor="text1"/>
          <w:position w:val="-24"/>
          <w:lang w:val="en-US"/>
        </w:rPr>
        <w:object w:dxaOrig="360" w:dyaOrig="620" w14:anchorId="745F13A8">
          <v:shape id="_x0000_i1116" type="#_x0000_t75" style="width:18.4pt;height:31pt" o:ole="">
            <v:imagedata r:id="rId66" o:title=""/>
          </v:shape>
          <o:OLEObject Type="Embed" ProgID="Equation.DSMT4" ShapeID="_x0000_i1116" DrawAspect="Content" ObjectID="_1773691049" r:id="rId156"/>
        </w:object>
      </w:r>
      <w:r>
        <w:rPr>
          <w:color w:val="000000" w:themeColor="text1"/>
          <w:lang w:val="en-US"/>
        </w:rPr>
        <w:t xml:space="preserve"> </w:t>
      </w:r>
    </w:p>
    <w:p w14:paraId="4D4E0019" w14:textId="3BE6D422" w:rsidR="002825CC" w:rsidRDefault="002825CC"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29: Chọn đáp án C</w:t>
      </w:r>
    </w:p>
    <w:p w14:paraId="0B48A828" w14:textId="1FCEABC3" w:rsidR="002825CC" w:rsidRDefault="002825CC"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56A01129" w14:textId="6A88754A" w:rsidR="002825CC" w:rsidRDefault="006F3B0A"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2825CC">
        <w:rPr>
          <w:color w:val="000000" w:themeColor="text1"/>
          <w:position w:val="-24"/>
          <w:lang w:val="en-US"/>
        </w:rPr>
        <w:object w:dxaOrig="2439" w:dyaOrig="620" w14:anchorId="397D88DA">
          <v:shape id="_x0000_i1117" type="#_x0000_t75" style="width:121.4pt;height:31pt" o:ole="">
            <v:imagedata r:id="rId157" o:title=""/>
          </v:shape>
          <o:OLEObject Type="Embed" ProgID="Equation.DSMT4" ShapeID="_x0000_i1117" DrawAspect="Content" ObjectID="_1773691050" r:id="rId158"/>
        </w:object>
      </w:r>
      <w:r w:rsidR="002825CC">
        <w:rPr>
          <w:color w:val="000000" w:themeColor="text1"/>
          <w:lang w:val="en-US"/>
        </w:rPr>
        <w:t xml:space="preserve"> </w:t>
      </w:r>
    </w:p>
    <w:p w14:paraId="21BB7FF2" w14:textId="2164E8A1" w:rsidR="002825CC" w:rsidRPr="002825CC" w:rsidRDefault="002825CC" w:rsidP="0086289C">
      <w:pPr>
        <w:pStyle w:val="ListParagraph0"/>
        <w:numPr>
          <w:ilvl w:val="0"/>
          <w:numId w:val="31"/>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C</w:t>
      </w:r>
    </w:p>
    <w:p w14:paraId="0E50A48F"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30: </w:t>
      </w:r>
      <w:r w:rsidRPr="00F51BA9">
        <w:rPr>
          <w:color w:val="000000" w:themeColor="text1"/>
          <w:lang w:val="en-US"/>
        </w:rPr>
        <w:t>Gia tốc của một vật dao động điều hòa có biểu thức a = 500cos4</w:t>
      </w:r>
      <w:r w:rsidRPr="00F51BA9">
        <w:rPr>
          <w:rFonts w:ascii="Cambria Math" w:hAnsi="Cambria Math" w:cs="Cambria Math"/>
          <w:color w:val="000000" w:themeColor="text1"/>
          <w:lang w:val="en-US"/>
        </w:rPr>
        <w:t>𝜋</w:t>
      </w:r>
      <w:r w:rsidRPr="00F51BA9">
        <w:rPr>
          <w:color w:val="000000" w:themeColor="text1"/>
          <w:lang w:val="en-US"/>
        </w:rPr>
        <w:t>t</w:t>
      </w:r>
      <w:r>
        <w:rPr>
          <w:color w:val="000000" w:themeColor="text1"/>
          <w:lang w:val="en-US"/>
        </w:rPr>
        <w:t xml:space="preserve"> </w:t>
      </w:r>
      <w:r w:rsidRPr="00F51BA9">
        <w:rPr>
          <w:color w:val="000000" w:themeColor="text1"/>
          <w:lang w:val="en-US"/>
        </w:rPr>
        <w:t>(cm/s</w:t>
      </w:r>
      <w:r w:rsidRPr="006475C0">
        <w:rPr>
          <w:color w:val="000000" w:themeColor="text1"/>
          <w:vertAlign w:val="superscript"/>
          <w:lang w:val="en-US"/>
        </w:rPr>
        <w:t>2</w:t>
      </w:r>
      <w:r w:rsidRPr="00F51BA9">
        <w:rPr>
          <w:color w:val="000000" w:themeColor="text1"/>
          <w:lang w:val="en-US"/>
        </w:rPr>
        <w:t xml:space="preserve">). Biết khối lượng của vật là 400 g. Lực tác dụng vào vật tại thời điểm ban đầu là </w:t>
      </w:r>
    </w:p>
    <w:p w14:paraId="46C5B9EC" w14:textId="100883B5"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2,0 N.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1,25 N.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12,5 N. </w:t>
      </w:r>
      <w:r>
        <w:rPr>
          <w:color w:val="000000" w:themeColor="text1"/>
          <w:lang w:val="en-US"/>
        </w:rPr>
        <w:tab/>
      </w:r>
      <w:r>
        <w:rPr>
          <w:color w:val="000000" w:themeColor="text1"/>
          <w:lang w:val="en-US"/>
        </w:rPr>
        <w:tab/>
      </w:r>
      <w:r w:rsidRPr="00F51BA9">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200 N. </w:t>
      </w:r>
    </w:p>
    <w:p w14:paraId="31B178D8" w14:textId="1D9AEEBB" w:rsidR="006F3B0A" w:rsidRDefault="006F3B0A"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30: Chọn đáp án A</w:t>
      </w:r>
    </w:p>
    <w:p w14:paraId="3F647E4B" w14:textId="6352C059" w:rsidR="006F3B0A" w:rsidRDefault="006F3B0A"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78A9FD6E" w14:textId="14D2D04E" w:rsidR="006F3B0A" w:rsidRDefault="006F3B0A"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6F3B0A">
        <w:rPr>
          <w:color w:val="000000" w:themeColor="text1"/>
          <w:position w:val="-14"/>
          <w:lang w:val="en-US"/>
        </w:rPr>
        <w:object w:dxaOrig="2240" w:dyaOrig="400" w14:anchorId="15123BF3">
          <v:shape id="_x0000_i1118" type="#_x0000_t75" style="width:112.2pt;height:19.25pt" o:ole="">
            <v:imagedata r:id="rId159" o:title=""/>
          </v:shape>
          <o:OLEObject Type="Embed" ProgID="Equation.DSMT4" ShapeID="_x0000_i1118" DrawAspect="Content" ObjectID="_1773691051" r:id="rId160"/>
        </w:object>
      </w:r>
      <w:r>
        <w:rPr>
          <w:color w:val="000000" w:themeColor="text1"/>
          <w:lang w:val="en-US"/>
        </w:rPr>
        <w:t xml:space="preserve"> </w:t>
      </w:r>
    </w:p>
    <w:p w14:paraId="5515D224" w14:textId="5BC53794" w:rsidR="006F3B0A" w:rsidRPr="006F3B0A" w:rsidRDefault="006F3B0A" w:rsidP="0086289C">
      <w:pPr>
        <w:pStyle w:val="ListParagraph0"/>
        <w:numPr>
          <w:ilvl w:val="0"/>
          <w:numId w:val="32"/>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9"/>
        <w:gridCol w:w="4266"/>
      </w:tblGrid>
      <w:tr w:rsidR="00F85E10" w14:paraId="6E5139BB" w14:textId="77777777" w:rsidTr="00E07B65">
        <w:tc>
          <w:tcPr>
            <w:tcW w:w="7938" w:type="dxa"/>
            <w:shd w:val="clear" w:color="auto" w:fill="auto"/>
          </w:tcPr>
          <w:p w14:paraId="2A7A6083" w14:textId="77777777" w:rsidR="00F85E10" w:rsidRPr="00F51BA9" w:rsidRDefault="00F85E10" w:rsidP="0086289C">
            <w:pPr>
              <w:ind w:firstLine="0"/>
              <w:rPr>
                <w:color w:val="000000" w:themeColor="text1"/>
                <w:lang w:val="en-US"/>
              </w:rPr>
            </w:pPr>
            <w:r>
              <w:rPr>
                <w:b/>
                <w:color w:val="000000" w:themeColor="text1"/>
                <w:lang w:val="en-US"/>
              </w:rPr>
              <w:t xml:space="preserve">Câu 31: </w:t>
            </w:r>
            <w:r w:rsidRPr="00F51BA9">
              <w:rPr>
                <w:color w:val="000000" w:themeColor="text1"/>
                <w:lang w:val="en-US"/>
              </w:rPr>
              <w:t xml:space="preserve">Một chất điểm thực hiện đồng thời hai dao động điều hoà cùng phương, cùng tần số. Đồ thị li độ thời gian của hai dao động thành phần được cho như hình vẽ. Phương trình dao động tổng hơp của vật là </w:t>
            </w:r>
          </w:p>
          <w:p w14:paraId="33D549E6" w14:textId="77777777" w:rsidR="00F85E10" w:rsidRPr="00F51BA9" w:rsidRDefault="00F85E10" w:rsidP="0086289C">
            <w:pPr>
              <w:rPr>
                <w:color w:val="000000" w:themeColor="text1"/>
                <w:lang w:val="en-US"/>
              </w:rPr>
            </w:pPr>
            <w:r w:rsidRPr="002003D1">
              <w:rPr>
                <w:b/>
                <w:bCs/>
                <w:color w:val="000000" w:themeColor="text1"/>
                <w:lang w:val="en-US"/>
              </w:rPr>
              <w:t xml:space="preserve">A. </w:t>
            </w:r>
            <w:r w:rsidRPr="00F51BA9">
              <w:rPr>
                <w:color w:val="000000" w:themeColor="text1"/>
                <w:lang w:val="en-US"/>
              </w:rPr>
              <w:t>x = 4cos(2</w:t>
            </w:r>
            <w:r w:rsidRPr="00F51BA9">
              <w:rPr>
                <w:rFonts w:ascii="Cambria Math" w:hAnsi="Cambria Math" w:cs="Cambria Math"/>
                <w:color w:val="000000" w:themeColor="text1"/>
                <w:lang w:val="en-US"/>
              </w:rPr>
              <w:t>𝜋</w:t>
            </w:r>
            <w:r w:rsidRPr="00F51BA9">
              <w:rPr>
                <w:color w:val="000000" w:themeColor="text1"/>
                <w:lang w:val="en-US"/>
              </w:rPr>
              <w:t xml:space="preserve">t + </w:t>
            </w:r>
            <w:r w:rsidRPr="00F51BA9">
              <w:rPr>
                <w:rFonts w:ascii="Cambria Math" w:hAnsi="Cambria Math" w:cs="Cambria Math"/>
                <w:color w:val="000000" w:themeColor="text1"/>
                <w:lang w:val="en-US"/>
              </w:rPr>
              <w:t>𝜋</w:t>
            </w:r>
            <w:r w:rsidRPr="00F51BA9">
              <w:rPr>
                <w:color w:val="000000" w:themeColor="text1"/>
                <w:lang w:val="en-US"/>
              </w:rPr>
              <w:t xml:space="preserve">)(cm). </w:t>
            </w:r>
            <w:r w:rsidRPr="00F51BA9">
              <w:rPr>
                <w:color w:val="000000" w:themeColor="text1"/>
                <w:lang w:val="en-US"/>
              </w:rPr>
              <w:tab/>
              <w:t xml:space="preserve"> </w:t>
            </w:r>
          </w:p>
          <w:p w14:paraId="1880BAE6" w14:textId="77777777" w:rsidR="00F85E10" w:rsidRPr="00F51BA9" w:rsidRDefault="00F85E10" w:rsidP="0086289C">
            <w:pPr>
              <w:rPr>
                <w:color w:val="000000" w:themeColor="text1"/>
                <w:lang w:val="en-US"/>
              </w:rPr>
            </w:pPr>
            <w:r w:rsidRPr="002003D1">
              <w:rPr>
                <w:b/>
                <w:bCs/>
                <w:color w:val="000000" w:themeColor="text1"/>
                <w:lang w:val="en-US"/>
              </w:rPr>
              <w:t xml:space="preserve">B. </w:t>
            </w:r>
            <w:r w:rsidRPr="00F51BA9">
              <w:rPr>
                <w:rFonts w:ascii="Cambria Math" w:hAnsi="Cambria Math" w:cs="Cambria Math"/>
                <w:color w:val="000000" w:themeColor="text1"/>
                <w:lang w:val="en-US"/>
              </w:rPr>
              <w:t>𝑥</w:t>
            </w:r>
            <w:r w:rsidRPr="00F51BA9">
              <w:rPr>
                <w:color w:val="000000" w:themeColor="text1"/>
                <w:lang w:val="en-US"/>
              </w:rPr>
              <w:t xml:space="preserve"> = 2cos (2</w:t>
            </w:r>
            <w:r w:rsidRPr="00F51BA9">
              <w:rPr>
                <w:rFonts w:ascii="Cambria Math" w:hAnsi="Cambria Math" w:cs="Cambria Math"/>
                <w:color w:val="000000" w:themeColor="text1"/>
                <w:lang w:val="en-US"/>
              </w:rPr>
              <w:t>𝜋𝑡</w:t>
            </w:r>
            <w:r w:rsidRPr="00F51BA9">
              <w:rPr>
                <w:color w:val="000000" w:themeColor="text1"/>
                <w:lang w:val="en-US"/>
              </w:rPr>
              <w:t xml:space="preserve"> +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2</w:t>
            </w:r>
            <w:r w:rsidRPr="00F51BA9">
              <w:rPr>
                <w:color w:val="000000" w:themeColor="text1"/>
                <w:lang w:val="en-US"/>
              </w:rPr>
              <w:t xml:space="preserve">) (cm). </w:t>
            </w:r>
          </w:p>
          <w:p w14:paraId="1D8EC1D4" w14:textId="77777777" w:rsidR="00F85E10" w:rsidRDefault="00F85E10" w:rsidP="0086289C">
            <w:pPr>
              <w:rPr>
                <w:color w:val="000000" w:themeColor="text1"/>
                <w:lang w:val="en-US"/>
              </w:rPr>
            </w:pPr>
            <w:r w:rsidRPr="002003D1">
              <w:rPr>
                <w:b/>
                <w:bCs/>
                <w:color w:val="000000" w:themeColor="text1"/>
                <w:lang w:val="en-US"/>
              </w:rPr>
              <w:t xml:space="preserve">C. </w:t>
            </w:r>
            <w:r w:rsidRPr="00F51BA9">
              <w:rPr>
                <w:rFonts w:ascii="Cambria Math" w:hAnsi="Cambria Math" w:cs="Cambria Math"/>
                <w:color w:val="000000" w:themeColor="text1"/>
                <w:lang w:val="en-US"/>
              </w:rPr>
              <w:t>𝑥</w:t>
            </w:r>
            <w:r w:rsidRPr="00F51BA9">
              <w:rPr>
                <w:color w:val="000000" w:themeColor="text1"/>
                <w:lang w:val="en-US"/>
              </w:rPr>
              <w:t xml:space="preserve"> = 6cos (2</w:t>
            </w:r>
            <w:r w:rsidRPr="00F51BA9">
              <w:rPr>
                <w:rFonts w:ascii="Cambria Math" w:hAnsi="Cambria Math" w:cs="Cambria Math"/>
                <w:color w:val="000000" w:themeColor="text1"/>
                <w:lang w:val="en-US"/>
              </w:rPr>
              <w:t>𝜋𝑡</w:t>
            </w:r>
            <w:r w:rsidRPr="00F51BA9">
              <w:rPr>
                <w:color w:val="000000" w:themeColor="text1"/>
                <w:lang w:val="en-US"/>
              </w:rPr>
              <w:t xml:space="preserve"> +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2</w:t>
            </w:r>
            <w:r w:rsidRPr="00F51BA9">
              <w:rPr>
                <w:color w:val="000000" w:themeColor="text1"/>
                <w:lang w:val="en-US"/>
              </w:rPr>
              <w:t xml:space="preserve">) (cm). </w:t>
            </w:r>
            <w:r w:rsidRPr="00F51BA9">
              <w:rPr>
                <w:color w:val="000000" w:themeColor="text1"/>
                <w:lang w:val="en-US"/>
              </w:rPr>
              <w:tab/>
              <w:t xml:space="preserve"> </w:t>
            </w:r>
          </w:p>
          <w:p w14:paraId="08AEA54E" w14:textId="77777777" w:rsidR="00F85E10" w:rsidRPr="002003D1" w:rsidRDefault="00F85E10" w:rsidP="0086289C">
            <w:pPr>
              <w:rPr>
                <w:color w:val="000000" w:themeColor="text1"/>
                <w:lang w:val="en-US"/>
              </w:rPr>
            </w:pPr>
            <w:r w:rsidRPr="002003D1">
              <w:rPr>
                <w:b/>
                <w:bCs/>
                <w:color w:val="000000" w:themeColor="text1"/>
                <w:lang w:val="en-US"/>
              </w:rPr>
              <w:t xml:space="preserve">D. </w:t>
            </w:r>
            <w:r w:rsidRPr="00F51BA9">
              <w:rPr>
                <w:rFonts w:ascii="Cambria Math" w:hAnsi="Cambria Math" w:cs="Cambria Math"/>
                <w:color w:val="000000" w:themeColor="text1"/>
                <w:lang w:val="en-US"/>
              </w:rPr>
              <w:t>𝑥</w:t>
            </w:r>
            <w:r w:rsidRPr="00F51BA9">
              <w:rPr>
                <w:color w:val="000000" w:themeColor="text1"/>
                <w:lang w:val="en-US"/>
              </w:rPr>
              <w:t xml:space="preserve"> = 2cos (2</w:t>
            </w:r>
            <w:r w:rsidRPr="00F51BA9">
              <w:rPr>
                <w:rFonts w:ascii="Cambria Math" w:hAnsi="Cambria Math" w:cs="Cambria Math"/>
                <w:color w:val="000000" w:themeColor="text1"/>
                <w:lang w:val="en-US"/>
              </w:rPr>
              <w:t>𝜋𝑡</w:t>
            </w:r>
            <w:r w:rsidRPr="00F51BA9">
              <w:rPr>
                <w:color w:val="000000" w:themeColor="text1"/>
                <w:lang w:val="en-US"/>
              </w:rPr>
              <w:t xml:space="preserve"> </w:t>
            </w:r>
            <w:r>
              <w:rPr>
                <w:color w:val="000000" w:themeColor="text1"/>
                <w:lang w:val="en-US"/>
              </w:rPr>
              <w:t>–</w:t>
            </w:r>
            <w:r w:rsidRPr="00F51BA9">
              <w:rPr>
                <w:color w:val="000000" w:themeColor="text1"/>
                <w:lang w:val="en-US"/>
              </w:rPr>
              <w:t xml:space="preserve">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2</w:t>
            </w:r>
            <w:r w:rsidRPr="00F51BA9">
              <w:rPr>
                <w:color w:val="000000" w:themeColor="text1"/>
                <w:lang w:val="en-US"/>
              </w:rPr>
              <w:t>) (cm).</w:t>
            </w:r>
          </w:p>
        </w:tc>
        <w:tc>
          <w:tcPr>
            <w:tcW w:w="2825" w:type="dxa"/>
            <w:shd w:val="clear" w:color="auto" w:fill="auto"/>
          </w:tcPr>
          <w:p w14:paraId="2F085929" w14:textId="3C7F4913" w:rsidR="00F85E10" w:rsidRDefault="007C252A" w:rsidP="0086289C">
            <w:pPr>
              <w:ind w:firstLine="0"/>
              <w:rPr>
                <w:b/>
                <w:color w:val="000000" w:themeColor="text1"/>
                <w:lang w:val="en-US"/>
              </w:rPr>
            </w:pPr>
            <w:r w:rsidRPr="007C252A">
              <w:rPr>
                <w:rFonts w:ascii="Georgia" w:eastAsia="Calibri" w:hAnsi="Calibri"/>
                <w:noProof/>
                <w:sz w:val="22"/>
                <w:szCs w:val="22"/>
                <w:lang w:val="en-US" w:eastAsia="en-US"/>
              </w:rPr>
              <w:drawing>
                <wp:anchor distT="0" distB="0" distL="114300" distR="114300" simplePos="0" relativeHeight="251659264" behindDoc="0" locked="0" layoutInCell="1" allowOverlap="1" wp14:anchorId="7A233604" wp14:editId="33DC28AC">
                  <wp:simplePos x="0" y="0"/>
                  <wp:positionH relativeFrom="margin">
                    <wp:posOffset>-1905</wp:posOffset>
                  </wp:positionH>
                  <wp:positionV relativeFrom="paragraph">
                    <wp:posOffset>175895</wp:posOffset>
                  </wp:positionV>
                  <wp:extent cx="2568575" cy="1435735"/>
                  <wp:effectExtent l="0" t="0" r="3175" b="0"/>
                  <wp:wrapSquare wrapText="bothSides"/>
                  <wp:docPr id="7" name="2022_12_29_dc15a99b705adfd7b83ag-4.jpeg"/>
                  <wp:cNvGraphicFramePr/>
                  <a:graphic xmlns:a="http://schemas.openxmlformats.org/drawingml/2006/main">
                    <a:graphicData uri="http://schemas.openxmlformats.org/drawingml/2006/picture">
                      <pic:pic xmlns:pic="http://schemas.openxmlformats.org/drawingml/2006/picture">
                        <pic:nvPicPr>
                          <pic:cNvPr id="1" name="2022_12_29_dc15a99b705adfd7b83ag-4.jpeg"/>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2568575" cy="1435735"/>
                          </a:xfrm>
                          <a:prstGeom prst="rect">
                            <a:avLst/>
                          </a:prstGeom>
                        </pic:spPr>
                      </pic:pic>
                    </a:graphicData>
                  </a:graphic>
                  <wp14:sizeRelH relativeFrom="page">
                    <wp14:pctWidth>0</wp14:pctWidth>
                  </wp14:sizeRelH>
                  <wp14:sizeRelV relativeFrom="page">
                    <wp14:pctHeight>0</wp14:pctHeight>
                  </wp14:sizeRelV>
                </wp:anchor>
              </w:drawing>
            </w:r>
          </w:p>
        </w:tc>
      </w:tr>
    </w:tbl>
    <w:p w14:paraId="3D20B1D8" w14:textId="26B8DCA8" w:rsidR="00F85E10" w:rsidRPr="0086289C" w:rsidRDefault="00F85E10" w:rsidP="0086289C">
      <w:pPr>
        <w:spacing w:before="0"/>
        <w:rPr>
          <w:color w:val="000000" w:themeColor="text1"/>
        </w:rPr>
      </w:pPr>
      <w:r w:rsidRPr="0086289C">
        <w:rPr>
          <w:color w:val="000000" w:themeColor="text1"/>
        </w:rPr>
        <w:t xml:space="preserve"> </w:t>
      </w:r>
    </w:p>
    <w:p w14:paraId="1CF5D487" w14:textId="092B1BFE" w:rsidR="006F3B0A" w:rsidRPr="0086289C" w:rsidRDefault="006F3B0A" w:rsidP="0086289C">
      <w:pPr>
        <w:pBdr>
          <w:top w:val="single" w:sz="4" w:space="1" w:color="auto"/>
          <w:left w:val="single" w:sz="4" w:space="4" w:color="auto"/>
          <w:bottom w:val="single" w:sz="4" w:space="1" w:color="auto"/>
          <w:right w:val="single" w:sz="4" w:space="4" w:color="auto"/>
        </w:pBdr>
        <w:spacing w:before="0"/>
        <w:ind w:firstLine="0"/>
        <w:rPr>
          <w:b/>
          <w:color w:val="000000" w:themeColor="text1"/>
        </w:rPr>
      </w:pPr>
      <w:r w:rsidRPr="0086289C">
        <w:rPr>
          <w:b/>
          <w:color w:val="000000" w:themeColor="text1"/>
        </w:rPr>
        <w:t>Câu 31: Chọn đáp án D</w:t>
      </w:r>
    </w:p>
    <w:p w14:paraId="76CB4FD5" w14:textId="63530C91" w:rsidR="006F3B0A" w:rsidRPr="0086289C" w:rsidRDefault="006F3B0A" w:rsidP="0086289C">
      <w:pPr>
        <w:pBdr>
          <w:top w:val="single" w:sz="4" w:space="1" w:color="auto"/>
          <w:left w:val="single" w:sz="4" w:space="4" w:color="auto"/>
          <w:bottom w:val="single" w:sz="4" w:space="1" w:color="auto"/>
          <w:right w:val="single" w:sz="4" w:space="4" w:color="auto"/>
        </w:pBdr>
        <w:spacing w:before="0"/>
        <w:rPr>
          <w:b/>
          <w:i/>
          <w:color w:val="000000" w:themeColor="text1"/>
        </w:rPr>
      </w:pPr>
      <w:r>
        <w:rPr>
          <w:b/>
          <w:color w:val="000000" w:themeColor="text1"/>
          <w:lang w:val="en-US"/>
        </w:rPr>
        <w:sym w:font="Wingdings" w:char="F03F"/>
      </w:r>
      <w:r w:rsidRPr="0086289C">
        <w:rPr>
          <w:b/>
          <w:color w:val="000000" w:themeColor="text1"/>
        </w:rPr>
        <w:t xml:space="preserve"> </w:t>
      </w:r>
      <w:r w:rsidRPr="0086289C">
        <w:rPr>
          <w:b/>
          <w:i/>
          <w:color w:val="000000" w:themeColor="text1"/>
        </w:rPr>
        <w:t>Lời giải:</w:t>
      </w:r>
    </w:p>
    <w:p w14:paraId="041608CC" w14:textId="62ECF4A1" w:rsidR="006F3B0A" w:rsidRDefault="00CC5CF5"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CC5CF5">
        <w:rPr>
          <w:color w:val="000000" w:themeColor="text1"/>
          <w:position w:val="-24"/>
          <w:lang w:val="en-US"/>
        </w:rPr>
        <w:object w:dxaOrig="3680" w:dyaOrig="620" w14:anchorId="6E51D430">
          <v:shape id="_x0000_i1119" type="#_x0000_t75" style="width:184.2pt;height:31pt" o:ole="">
            <v:imagedata r:id="rId162" o:title=""/>
          </v:shape>
          <o:OLEObject Type="Embed" ProgID="Equation.DSMT4" ShapeID="_x0000_i1119" DrawAspect="Content" ObjectID="_1773691052" r:id="rId163"/>
        </w:object>
      </w:r>
      <w:r>
        <w:rPr>
          <w:color w:val="000000" w:themeColor="text1"/>
          <w:lang w:val="en-US"/>
        </w:rPr>
        <w:t xml:space="preserve"> </w:t>
      </w:r>
    </w:p>
    <w:p w14:paraId="3771BB1A" w14:textId="52EF54B0" w:rsidR="00CC5CF5" w:rsidRDefault="00CC5CF5"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Pr>
          <w:color w:val="000000" w:themeColor="text1"/>
          <w:lang w:val="en-US"/>
        </w:rPr>
        <w:t xml:space="preserve">→ </w:t>
      </w:r>
      <w:r w:rsidRPr="00CC5CF5">
        <w:rPr>
          <w:rFonts w:ascii="Cambria Math" w:hAnsi="Cambria Math" w:cs="Cambria Math"/>
          <w:color w:val="000000" w:themeColor="text1"/>
          <w:lang w:val="en-US"/>
        </w:rPr>
        <w:t>𝑥</w:t>
      </w:r>
      <w:r w:rsidRPr="00CC5CF5">
        <w:rPr>
          <w:color w:val="000000" w:themeColor="text1"/>
          <w:lang w:val="en-US"/>
        </w:rPr>
        <w:t xml:space="preserve"> = 2cos (2</w:t>
      </w:r>
      <w:r w:rsidRPr="00CC5CF5">
        <w:rPr>
          <w:rFonts w:ascii="Cambria Math" w:hAnsi="Cambria Math" w:cs="Cambria Math"/>
          <w:color w:val="000000" w:themeColor="text1"/>
          <w:lang w:val="en-US"/>
        </w:rPr>
        <w:t>𝜋𝑡</w:t>
      </w:r>
      <w:r w:rsidRPr="00CC5CF5">
        <w:rPr>
          <w:color w:val="000000" w:themeColor="text1"/>
          <w:lang w:val="en-US"/>
        </w:rPr>
        <w:t xml:space="preserve"> – </w:t>
      </w:r>
      <w:r w:rsidRPr="00CC5CF5">
        <w:rPr>
          <w:rFonts w:ascii="Cambria Math" w:hAnsi="Cambria Math" w:cs="Cambria Math"/>
          <w:color w:val="000000" w:themeColor="text1"/>
          <w:lang w:val="en-US"/>
        </w:rPr>
        <w:t>𝜋</w:t>
      </w:r>
      <w:r w:rsidRPr="00CC5CF5">
        <w:rPr>
          <w:color w:val="000000" w:themeColor="text1"/>
          <w:lang w:val="en-US"/>
        </w:rPr>
        <w:t>/2) (cm).</w:t>
      </w:r>
    </w:p>
    <w:p w14:paraId="5539DD17" w14:textId="55DD8CC1" w:rsidR="006F3B0A" w:rsidRPr="006F3B0A" w:rsidRDefault="006F3B0A" w:rsidP="0086289C">
      <w:pPr>
        <w:pStyle w:val="ListParagraph0"/>
        <w:numPr>
          <w:ilvl w:val="0"/>
          <w:numId w:val="33"/>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D</w:t>
      </w:r>
    </w:p>
    <w:p w14:paraId="62B4E7C8"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32: </w:t>
      </w:r>
      <w:r w:rsidRPr="00F51BA9">
        <w:rPr>
          <w:color w:val="000000" w:themeColor="text1"/>
          <w:lang w:val="en-US"/>
        </w:rPr>
        <w:t xml:space="preserve">Một con lắc lò xo gồm lò xo độ cứng k = 50 N/m và vật nặng khối lượng m = 2 kg, dao động điều hòa với biên độ 10 cm, tại thời điểm t vật có vận tốc là 6 cm/s. Lấy </w:t>
      </w:r>
      <w:r w:rsidRPr="00F51BA9">
        <w:rPr>
          <w:rFonts w:ascii="Cambria Math" w:hAnsi="Cambria Math" w:cs="Cambria Math"/>
          <w:color w:val="000000" w:themeColor="text1"/>
          <w:lang w:val="en-US"/>
        </w:rPr>
        <w:t>𝜋</w:t>
      </w:r>
      <w:r w:rsidRPr="006475C0">
        <w:rPr>
          <w:color w:val="000000" w:themeColor="text1"/>
          <w:vertAlign w:val="superscript"/>
          <w:lang w:val="en-US"/>
        </w:rPr>
        <w:t>2</w:t>
      </w:r>
      <w:r w:rsidRPr="00F51BA9">
        <w:rPr>
          <w:color w:val="000000" w:themeColor="text1"/>
          <w:lang w:val="en-US"/>
        </w:rPr>
        <w:t xml:space="preserve"> = 10. Gia tốc của vật lúc đó có độ lớn xấp xỉ bằng </w:t>
      </w:r>
    </w:p>
    <w:p w14:paraId="512CCC08" w14:textId="4290D06F"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2,0 m/s</w:t>
      </w:r>
      <w:r w:rsidRPr="006475C0">
        <w:rPr>
          <w:color w:val="000000" w:themeColor="text1"/>
          <w:vertAlign w:val="superscript"/>
          <w:lang w:val="en-US"/>
        </w:rPr>
        <w:t>2</w:t>
      </w:r>
      <w:r w:rsidRPr="00F51BA9">
        <w:rPr>
          <w:color w:val="000000" w:themeColor="text1"/>
          <w:lang w:val="en-US"/>
        </w:rPr>
        <w:t xml:space="preserve">. </w:t>
      </w:r>
      <w:r w:rsidRPr="00F51BA9">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0,5 m/s</w:t>
      </w:r>
      <w:r w:rsidRPr="006475C0">
        <w:rPr>
          <w:color w:val="000000" w:themeColor="text1"/>
          <w:vertAlign w:val="superscript"/>
          <w:lang w:val="en-US"/>
        </w:rPr>
        <w:t>2</w:t>
      </w:r>
      <w:r w:rsidRPr="00F51BA9">
        <w:rPr>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2,5 m/s</w:t>
      </w:r>
      <w:r w:rsidRPr="006475C0">
        <w:rPr>
          <w:color w:val="000000" w:themeColor="text1"/>
          <w:vertAlign w:val="superscript"/>
          <w:lang w:val="en-US"/>
        </w:rPr>
        <w:t>2</w:t>
      </w:r>
      <w:r w:rsidRPr="00F51BA9">
        <w:rPr>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1,0 m/s</w:t>
      </w:r>
      <w:r w:rsidRPr="006475C0">
        <w:rPr>
          <w:color w:val="000000" w:themeColor="text1"/>
          <w:vertAlign w:val="superscript"/>
          <w:lang w:val="en-US"/>
        </w:rPr>
        <w:t>2</w:t>
      </w:r>
      <w:r w:rsidRPr="00F51BA9">
        <w:rPr>
          <w:color w:val="000000" w:themeColor="text1"/>
          <w:lang w:val="en-US"/>
        </w:rPr>
        <w:t xml:space="preserve">. </w:t>
      </w:r>
    </w:p>
    <w:p w14:paraId="48991B26" w14:textId="2D142D3B" w:rsidR="00CC5CF5" w:rsidRDefault="00CC5CF5"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32: Chọn đáp án C</w:t>
      </w:r>
    </w:p>
    <w:p w14:paraId="64E7F0F9" w14:textId="7C7E3B8B" w:rsidR="00CC5CF5" w:rsidRDefault="00CC5CF5"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11BF4247" w14:textId="1A5B4F2F" w:rsidR="00CC5CF5" w:rsidRDefault="00CC5CF5"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CC5CF5">
        <w:rPr>
          <w:color w:val="000000" w:themeColor="text1"/>
          <w:position w:val="-26"/>
          <w:lang w:val="en-US"/>
        </w:rPr>
        <w:object w:dxaOrig="2700" w:dyaOrig="700" w14:anchorId="26A82CE0">
          <v:shape id="_x0000_i1120" type="#_x0000_t75" style="width:134.8pt;height:34.35pt" o:ole="">
            <v:imagedata r:id="rId164" o:title=""/>
          </v:shape>
          <o:OLEObject Type="Embed" ProgID="Equation.DSMT4" ShapeID="_x0000_i1120" DrawAspect="Content" ObjectID="_1773691053" r:id="rId165"/>
        </w:object>
      </w:r>
      <w:r>
        <w:rPr>
          <w:color w:val="000000" w:themeColor="text1"/>
          <w:lang w:val="en-US"/>
        </w:rPr>
        <w:t xml:space="preserve"> </w:t>
      </w:r>
    </w:p>
    <w:p w14:paraId="3BF97E83" w14:textId="2E7E10EE" w:rsidR="00CC5CF5" w:rsidRDefault="00CC5CF5"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CC5CF5">
        <w:rPr>
          <w:color w:val="000000" w:themeColor="text1"/>
          <w:position w:val="-12"/>
          <w:lang w:val="en-US"/>
        </w:rPr>
        <w:object w:dxaOrig="2720" w:dyaOrig="360" w14:anchorId="33D82D14">
          <v:shape id="_x0000_i1121" type="#_x0000_t75" style="width:136.45pt;height:18.4pt" o:ole="">
            <v:imagedata r:id="rId166" o:title=""/>
          </v:shape>
          <o:OLEObject Type="Embed" ProgID="Equation.DSMT4" ShapeID="_x0000_i1121" DrawAspect="Content" ObjectID="_1773691054" r:id="rId167"/>
        </w:object>
      </w:r>
      <w:r>
        <w:rPr>
          <w:color w:val="000000" w:themeColor="text1"/>
          <w:lang w:val="en-US"/>
        </w:rPr>
        <w:t xml:space="preserve"> </w:t>
      </w:r>
    </w:p>
    <w:p w14:paraId="355C404C" w14:textId="4B8ACBA3" w:rsidR="00CC5CF5" w:rsidRDefault="00AB7A15"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AB7A15">
        <w:rPr>
          <w:color w:val="000000" w:themeColor="text1"/>
          <w:position w:val="-16"/>
          <w:lang w:val="en-US"/>
        </w:rPr>
        <w:object w:dxaOrig="3300" w:dyaOrig="440" w14:anchorId="2611F357">
          <v:shape id="_x0000_i1122" type="#_x0000_t75" style="width:164.95pt;height:22.6pt" o:ole="">
            <v:imagedata r:id="rId168" o:title=""/>
          </v:shape>
          <o:OLEObject Type="Embed" ProgID="Equation.DSMT4" ShapeID="_x0000_i1122" DrawAspect="Content" ObjectID="_1773691055" r:id="rId169"/>
        </w:object>
      </w:r>
      <w:r w:rsidR="00CC5CF5">
        <w:rPr>
          <w:color w:val="000000" w:themeColor="text1"/>
          <w:lang w:val="en-US"/>
        </w:rPr>
        <w:t xml:space="preserve"> </w:t>
      </w:r>
    </w:p>
    <w:p w14:paraId="26B306CE" w14:textId="6420D886" w:rsidR="00AB7A15" w:rsidRDefault="00AB7A15"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AB7A15">
        <w:rPr>
          <w:color w:val="000000" w:themeColor="text1"/>
          <w:position w:val="-32"/>
          <w:lang w:val="en-US"/>
        </w:rPr>
        <w:object w:dxaOrig="4360" w:dyaOrig="800" w14:anchorId="419D1C27">
          <v:shape id="_x0000_i1123" type="#_x0000_t75" style="width:218.5pt;height:39.35pt" o:ole="">
            <v:imagedata r:id="rId170" o:title=""/>
          </v:shape>
          <o:OLEObject Type="Embed" ProgID="Equation.DSMT4" ShapeID="_x0000_i1123" DrawAspect="Content" ObjectID="_1773691056" r:id="rId171"/>
        </w:object>
      </w:r>
      <w:r>
        <w:rPr>
          <w:color w:val="000000" w:themeColor="text1"/>
          <w:lang w:val="en-US"/>
        </w:rPr>
        <w:t xml:space="preserve"> </w:t>
      </w:r>
    </w:p>
    <w:p w14:paraId="5B1F719B" w14:textId="5BD38B62" w:rsidR="00AB7A15" w:rsidRDefault="00AB7A15"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AB7A15">
        <w:rPr>
          <w:color w:val="000000" w:themeColor="text1"/>
          <w:position w:val="-16"/>
          <w:lang w:val="en-US"/>
        </w:rPr>
        <w:object w:dxaOrig="3700" w:dyaOrig="440" w14:anchorId="74DB920D">
          <v:shape id="_x0000_i1124" type="#_x0000_t75" style="width:185pt;height:22.6pt" o:ole="">
            <v:imagedata r:id="rId172" o:title=""/>
          </v:shape>
          <o:OLEObject Type="Embed" ProgID="Equation.DSMT4" ShapeID="_x0000_i1124" DrawAspect="Content" ObjectID="_1773691057" r:id="rId173"/>
        </w:object>
      </w:r>
      <w:r>
        <w:rPr>
          <w:color w:val="000000" w:themeColor="text1"/>
          <w:lang w:val="en-US"/>
        </w:rPr>
        <w:t xml:space="preserve"> </w:t>
      </w:r>
    </w:p>
    <w:p w14:paraId="4C4EFF7E" w14:textId="7A17F7B0" w:rsidR="00CC5CF5" w:rsidRPr="00CC5CF5" w:rsidRDefault="00CC5CF5" w:rsidP="0086289C">
      <w:pPr>
        <w:pStyle w:val="ListParagraph0"/>
        <w:numPr>
          <w:ilvl w:val="0"/>
          <w:numId w:val="34"/>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C</w:t>
      </w:r>
    </w:p>
    <w:p w14:paraId="3E9C29B8"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33: </w:t>
      </w:r>
      <w:r w:rsidRPr="00F51BA9">
        <w:rPr>
          <w:color w:val="000000" w:themeColor="text1"/>
          <w:lang w:val="en-US"/>
        </w:rPr>
        <w:t xml:space="preserve">Đặt điện áp </w:t>
      </w:r>
      <w:r w:rsidRPr="00CC328A">
        <w:rPr>
          <w:rFonts w:ascii="Cambria Math" w:hAnsi="Cambria Math" w:cs="Cambria Math"/>
          <w:color w:val="000000" w:themeColor="text1"/>
          <w:position w:val="-14"/>
          <w:lang w:val="en-US"/>
        </w:rPr>
        <w:object w:dxaOrig="2600" w:dyaOrig="420" w14:anchorId="606E869C">
          <v:shape id="_x0000_i1125" type="#_x0000_t75" style="width:130.6pt;height:20.95pt" o:ole="">
            <v:imagedata r:id="rId70" o:title=""/>
          </v:shape>
          <o:OLEObject Type="Embed" ProgID="Equation.DSMT4" ShapeID="_x0000_i1125" DrawAspect="Content" ObjectID="_1773691058" r:id="rId174"/>
        </w:object>
      </w:r>
      <w:r w:rsidRPr="00F51BA9">
        <w:rPr>
          <w:color w:val="000000" w:themeColor="text1"/>
          <w:lang w:val="en-US"/>
        </w:rPr>
        <w:t>vào hai đầu một đoạn mạch gồm điện trở R = 100Ω, tụ điện có điện dung C</w:t>
      </w:r>
      <w:r>
        <w:rPr>
          <w:color w:val="000000" w:themeColor="text1"/>
          <w:lang w:val="en-US"/>
        </w:rPr>
        <w:t xml:space="preserve"> = 10</w:t>
      </w:r>
      <w:r>
        <w:rPr>
          <w:color w:val="000000" w:themeColor="text1"/>
          <w:vertAlign w:val="superscript"/>
          <w:lang w:val="en-US"/>
        </w:rPr>
        <w:t>-4</w:t>
      </w:r>
      <w:r>
        <w:rPr>
          <w:color w:val="000000" w:themeColor="text1"/>
          <w:lang w:val="en-US"/>
        </w:rPr>
        <w:t>/2</w:t>
      </w:r>
      <w:r w:rsidRPr="00CC328A">
        <w:rPr>
          <w:color w:val="000000" w:themeColor="text1"/>
          <w:lang w:val="en-US"/>
        </w:rPr>
        <w:t>π</w:t>
      </w:r>
      <w:r w:rsidRPr="00F51BA9">
        <w:rPr>
          <w:color w:val="000000" w:themeColor="text1"/>
          <w:lang w:val="en-US"/>
        </w:rPr>
        <w:t xml:space="preserve"> </w:t>
      </w:r>
      <w:r>
        <w:rPr>
          <w:color w:val="000000" w:themeColor="text1"/>
          <w:lang w:val="en-US"/>
        </w:rPr>
        <w:t>(</w:t>
      </w:r>
      <w:r w:rsidRPr="00F51BA9">
        <w:rPr>
          <w:color w:val="000000" w:themeColor="text1"/>
          <w:lang w:val="en-US"/>
        </w:rPr>
        <w:t>F</w:t>
      </w:r>
      <w:r>
        <w:rPr>
          <w:color w:val="000000" w:themeColor="text1"/>
          <w:lang w:val="en-US"/>
        </w:rPr>
        <w:t>)</w:t>
      </w:r>
      <w:r w:rsidRPr="00F51BA9">
        <w:rPr>
          <w:color w:val="000000" w:themeColor="text1"/>
          <w:lang w:val="en-US"/>
        </w:rPr>
        <w:t xml:space="preserve"> và cuộn cảm thuần có độ tự cảm L =  </w:t>
      </w:r>
      <w:r>
        <w:rPr>
          <w:color w:val="000000" w:themeColor="text1"/>
          <w:lang w:val="en-US"/>
        </w:rPr>
        <w:t>1/</w:t>
      </w:r>
      <w:r w:rsidRPr="00CC328A">
        <w:rPr>
          <w:color w:val="000000" w:themeColor="text1"/>
          <w:lang w:val="en-US"/>
        </w:rPr>
        <w:t>π</w:t>
      </w:r>
      <w:r w:rsidRPr="00F51BA9">
        <w:rPr>
          <w:color w:val="000000" w:themeColor="text1"/>
          <w:lang w:val="en-US"/>
        </w:rPr>
        <w:t xml:space="preserve"> </w:t>
      </w:r>
      <w:r>
        <w:rPr>
          <w:color w:val="000000" w:themeColor="text1"/>
          <w:lang w:val="en-US"/>
        </w:rPr>
        <w:t>(</w:t>
      </w:r>
      <w:r w:rsidRPr="00F51BA9">
        <w:rPr>
          <w:color w:val="000000" w:themeColor="text1"/>
          <w:lang w:val="en-US"/>
        </w:rPr>
        <w:t>H</w:t>
      </w:r>
      <w:r>
        <w:rPr>
          <w:color w:val="000000" w:themeColor="text1"/>
          <w:lang w:val="en-US"/>
        </w:rPr>
        <w:t>)</w:t>
      </w:r>
      <w:r w:rsidRPr="00F51BA9">
        <w:rPr>
          <w:color w:val="000000" w:themeColor="text1"/>
          <w:lang w:val="en-US"/>
        </w:rPr>
        <w:t xml:space="preserve"> mắc nối tiếp. Biểu thức của cường độ dòng điện trong mạch là </w:t>
      </w:r>
    </w:p>
    <w:p w14:paraId="07F95762" w14:textId="77777777" w:rsidR="00F85E10" w:rsidRDefault="00F85E10" w:rsidP="0086289C">
      <w:pPr>
        <w:spacing w:before="0"/>
        <w:rPr>
          <w:color w:val="000000" w:themeColor="text1"/>
          <w:lang w:val="en-US"/>
        </w:rPr>
      </w:pPr>
      <w:r w:rsidRPr="002003D1">
        <w:rPr>
          <w:b/>
          <w:bCs/>
          <w:color w:val="000000" w:themeColor="text1"/>
          <w:lang w:val="en-US"/>
        </w:rPr>
        <w:t xml:space="preserve">A. </w:t>
      </w:r>
      <w:r w:rsidRPr="00CC328A">
        <w:rPr>
          <w:color w:val="000000" w:themeColor="text1"/>
          <w:position w:val="-28"/>
          <w:lang w:val="en-US"/>
        </w:rPr>
        <w:object w:dxaOrig="2640" w:dyaOrig="680" w14:anchorId="0B2EF900">
          <v:shape id="_x0000_i1126" type="#_x0000_t75" style="width:131.45pt;height:33.5pt" o:ole="">
            <v:imagedata r:id="rId72" o:title=""/>
          </v:shape>
          <o:OLEObject Type="Embed" ProgID="Equation.DSMT4" ShapeID="_x0000_i1126" DrawAspect="Content" ObjectID="_1773691059" r:id="rId175"/>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CC328A">
        <w:rPr>
          <w:color w:val="000000" w:themeColor="text1"/>
          <w:position w:val="-28"/>
          <w:lang w:val="en-US"/>
        </w:rPr>
        <w:object w:dxaOrig="2940" w:dyaOrig="680" w14:anchorId="24131ED0">
          <v:shape id="_x0000_i1127" type="#_x0000_t75" style="width:146.5pt;height:33.5pt" o:ole="">
            <v:imagedata r:id="rId74" o:title=""/>
          </v:shape>
          <o:OLEObject Type="Embed" ProgID="Equation.DSMT4" ShapeID="_x0000_i1127" DrawAspect="Content" ObjectID="_1773691060" r:id="rId176"/>
        </w:object>
      </w:r>
      <w:r>
        <w:rPr>
          <w:color w:val="000000" w:themeColor="text1"/>
          <w:lang w:val="en-US"/>
        </w:rPr>
        <w:t xml:space="preserve"> </w:t>
      </w:r>
    </w:p>
    <w:p w14:paraId="0399EE6C" w14:textId="5D971E05" w:rsidR="00F85E10" w:rsidRDefault="00F85E10" w:rsidP="0086289C">
      <w:pPr>
        <w:spacing w:before="0"/>
        <w:rPr>
          <w:color w:val="000000" w:themeColor="text1"/>
          <w:lang w:val="en-US"/>
        </w:rPr>
      </w:pPr>
      <w:r w:rsidRPr="002003D1">
        <w:rPr>
          <w:b/>
          <w:bCs/>
          <w:color w:val="000000" w:themeColor="text1"/>
          <w:lang w:val="en-US"/>
        </w:rPr>
        <w:t xml:space="preserve">C. </w:t>
      </w:r>
      <w:r w:rsidRPr="00E41917">
        <w:rPr>
          <w:color w:val="000000" w:themeColor="text1"/>
          <w:position w:val="-28"/>
          <w:lang w:val="en-US"/>
        </w:rPr>
        <w:object w:dxaOrig="2940" w:dyaOrig="680" w14:anchorId="0C91D2AE">
          <v:shape id="_x0000_i1128" type="#_x0000_t75" style="width:146.5pt;height:33.5pt" o:ole="">
            <v:imagedata r:id="rId76" o:title=""/>
          </v:shape>
          <o:OLEObject Type="Embed" ProgID="Equation.DSMT4" ShapeID="_x0000_i1128" DrawAspect="Content" ObjectID="_1773691061" r:id="rId177"/>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E41917">
        <w:rPr>
          <w:color w:val="000000" w:themeColor="text1"/>
          <w:position w:val="-28"/>
          <w:lang w:val="en-US"/>
        </w:rPr>
        <w:object w:dxaOrig="2640" w:dyaOrig="680" w14:anchorId="514C0AC4">
          <v:shape id="_x0000_i1129" type="#_x0000_t75" style="width:131.45pt;height:33.5pt" o:ole="">
            <v:imagedata r:id="rId78" o:title=""/>
          </v:shape>
          <o:OLEObject Type="Embed" ProgID="Equation.DSMT4" ShapeID="_x0000_i1129" DrawAspect="Content" ObjectID="_1773691062" r:id="rId178"/>
        </w:object>
      </w:r>
      <w:r>
        <w:rPr>
          <w:color w:val="000000" w:themeColor="text1"/>
          <w:lang w:val="en-US"/>
        </w:rPr>
        <w:t xml:space="preserve"> </w:t>
      </w:r>
    </w:p>
    <w:p w14:paraId="0967837B" w14:textId="380CEAB2" w:rsidR="00AB7A15" w:rsidRDefault="00AB7A15"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33: Chọn đáp án D</w:t>
      </w:r>
    </w:p>
    <w:p w14:paraId="2099F43A" w14:textId="3FF1F144" w:rsidR="00AB7A15" w:rsidRDefault="00AB7A15"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3FC194C5" w14:textId="1E53A9A8" w:rsidR="00AB7A15" w:rsidRDefault="00AB7A15"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AB7A15">
        <w:rPr>
          <w:color w:val="000000" w:themeColor="text1"/>
          <w:position w:val="-56"/>
          <w:lang w:val="en-US"/>
        </w:rPr>
        <w:object w:dxaOrig="3180" w:dyaOrig="940" w14:anchorId="36D70D1B">
          <v:shape id="_x0000_i1130" type="#_x0000_t75" style="width:159.05pt;height:46.9pt" o:ole="">
            <v:imagedata r:id="rId179" o:title=""/>
          </v:shape>
          <o:OLEObject Type="Embed" ProgID="Equation.DSMT4" ShapeID="_x0000_i1130" DrawAspect="Content" ObjectID="_1773691063" r:id="rId180"/>
        </w:object>
      </w:r>
      <w:r>
        <w:rPr>
          <w:color w:val="000000" w:themeColor="text1"/>
          <w:lang w:val="en-US"/>
        </w:rPr>
        <w:t xml:space="preserve"> và </w:t>
      </w:r>
      <w:r w:rsidR="00D92365" w:rsidRPr="00D92365">
        <w:rPr>
          <w:color w:val="000000" w:themeColor="text1"/>
          <w:position w:val="-24"/>
          <w:lang w:val="en-US"/>
        </w:rPr>
        <w:object w:dxaOrig="2820" w:dyaOrig="620" w14:anchorId="217544AB">
          <v:shape id="_x0000_i1131" type="#_x0000_t75" style="width:141.5pt;height:31pt" o:ole="">
            <v:imagedata r:id="rId181" o:title=""/>
          </v:shape>
          <o:OLEObject Type="Embed" ProgID="Equation.DSMT4" ShapeID="_x0000_i1131" DrawAspect="Content" ObjectID="_1773691064" r:id="rId182"/>
        </w:object>
      </w:r>
      <w:r>
        <w:rPr>
          <w:color w:val="000000" w:themeColor="text1"/>
          <w:lang w:val="en-US"/>
        </w:rPr>
        <w:t xml:space="preserve"> </w:t>
      </w:r>
    </w:p>
    <w:p w14:paraId="0AA065F4" w14:textId="3D7FFFAC" w:rsidR="00D92365" w:rsidRDefault="00D92365"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D92365">
        <w:rPr>
          <w:color w:val="000000" w:themeColor="text1"/>
          <w:position w:val="-32"/>
          <w:lang w:val="en-US"/>
        </w:rPr>
        <w:object w:dxaOrig="4819" w:dyaOrig="760" w14:anchorId="06E691EA">
          <v:shape id="_x0000_i1132" type="#_x0000_t75" style="width:241.1pt;height:38.5pt" o:ole="">
            <v:imagedata r:id="rId183" o:title=""/>
          </v:shape>
          <o:OLEObject Type="Embed" ProgID="Equation.DSMT4" ShapeID="_x0000_i1132" DrawAspect="Content" ObjectID="_1773691065" r:id="rId184"/>
        </w:object>
      </w:r>
      <w:r>
        <w:rPr>
          <w:color w:val="000000" w:themeColor="text1"/>
          <w:lang w:val="en-US"/>
        </w:rPr>
        <w:t xml:space="preserve"> </w:t>
      </w:r>
    </w:p>
    <w:p w14:paraId="293DDA0F" w14:textId="62947C10" w:rsidR="00AB7A15" w:rsidRPr="00AB7A15" w:rsidRDefault="00AB7A15" w:rsidP="0086289C">
      <w:pPr>
        <w:pStyle w:val="ListParagraph0"/>
        <w:numPr>
          <w:ilvl w:val="0"/>
          <w:numId w:val="35"/>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D</w:t>
      </w:r>
    </w:p>
    <w:p w14:paraId="435C51F7"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34: </w:t>
      </w:r>
      <w:r w:rsidRPr="00F51BA9">
        <w:rPr>
          <w:color w:val="000000" w:themeColor="text1"/>
          <w:lang w:val="en-US"/>
        </w:rPr>
        <w:t xml:space="preserve">Sóng cơ có tần số 80 Hz lan truyền trong một môi trường với vận tốc 4 m/s. Dao động của các phần tử vật chất tại hai điểm trên một phương truyền sóng cách nguồn sóng những đoạn lần lượt 31 cm và 33,5 cm thì lệch pha nhau </w:t>
      </w:r>
    </w:p>
    <w:p w14:paraId="47C15B6E" w14:textId="72804545" w:rsidR="00F85E10" w:rsidRDefault="00F85E10" w:rsidP="0086289C">
      <w:pPr>
        <w:spacing w:before="0"/>
        <w:rPr>
          <w:b/>
          <w:bCs/>
          <w:color w:val="000000" w:themeColor="text1"/>
          <w:lang w:val="en-US"/>
        </w:rPr>
      </w:pPr>
      <w:r w:rsidRPr="002003D1">
        <w:rPr>
          <w:b/>
          <w:bCs/>
          <w:color w:val="000000" w:themeColor="text1"/>
          <w:lang w:val="en-US"/>
        </w:rPr>
        <w:t xml:space="preserve">A. </w:t>
      </w:r>
      <w:r w:rsidRPr="00F51BA9">
        <w:rPr>
          <w:color w:val="000000" w:themeColor="text1"/>
          <w:lang w:val="en-US"/>
        </w:rPr>
        <w:t>2</w:t>
      </w:r>
      <w:r w:rsidRPr="00F51BA9">
        <w:rPr>
          <w:rFonts w:ascii="Cambria Math" w:hAnsi="Cambria Math" w:cs="Cambria Math"/>
          <w:color w:val="000000" w:themeColor="text1"/>
          <w:lang w:val="en-US"/>
        </w:rPr>
        <w:t>𝜋</w:t>
      </w:r>
      <w:r w:rsidRPr="00042E64">
        <w:rPr>
          <w:color w:val="000000" w:themeColor="text1"/>
          <w:lang w:val="en-US"/>
        </w:rPr>
        <w:t>rad.</w:t>
      </w:r>
      <w:r w:rsidRPr="002003D1">
        <w:rPr>
          <w:b/>
          <w:bCs/>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rFonts w:ascii="Cambria Math" w:hAnsi="Cambria Math" w:cs="Cambria Math"/>
          <w:color w:val="000000" w:themeColor="text1"/>
          <w:lang w:val="en-US"/>
        </w:rPr>
        <w:t>𝜋</w:t>
      </w:r>
      <w:r w:rsidRPr="00042E64">
        <w:rPr>
          <w:color w:val="000000" w:themeColor="text1"/>
          <w:lang w:val="en-US"/>
        </w:rPr>
        <w:t>rad.</w:t>
      </w:r>
      <w:r w:rsidRPr="002003D1">
        <w:rPr>
          <w:b/>
          <w:bCs/>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3</w:t>
      </w:r>
      <w:r w:rsidRPr="00F51BA9">
        <w:rPr>
          <w:color w:val="000000" w:themeColor="text1"/>
          <w:lang w:val="en-US"/>
        </w:rPr>
        <w:t xml:space="preserve"> </w:t>
      </w:r>
      <w:r w:rsidRPr="00042E64">
        <w:rPr>
          <w:color w:val="000000" w:themeColor="text1"/>
          <w:lang w:val="en-US"/>
        </w:rPr>
        <w:t>rad.</w:t>
      </w:r>
      <w:r w:rsidRPr="002003D1">
        <w:rPr>
          <w:b/>
          <w:bCs/>
          <w:color w:val="000000" w:themeColor="text1"/>
          <w:lang w:val="en-US"/>
        </w:rPr>
        <w:t xml:space="preserve">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2</w:t>
      </w:r>
      <w:r w:rsidRPr="00F51BA9">
        <w:rPr>
          <w:color w:val="000000" w:themeColor="text1"/>
          <w:lang w:val="en-US"/>
        </w:rPr>
        <w:t xml:space="preserve"> </w:t>
      </w:r>
      <w:r w:rsidRPr="00042E64">
        <w:rPr>
          <w:color w:val="000000" w:themeColor="text1"/>
          <w:lang w:val="en-US"/>
        </w:rPr>
        <w:t>rad.</w:t>
      </w:r>
      <w:r w:rsidRPr="002003D1">
        <w:rPr>
          <w:b/>
          <w:bCs/>
          <w:color w:val="000000" w:themeColor="text1"/>
          <w:lang w:val="en-US"/>
        </w:rPr>
        <w:t xml:space="preserve"> </w:t>
      </w:r>
    </w:p>
    <w:p w14:paraId="3DEE5576" w14:textId="5EEE5849" w:rsidR="00D92365" w:rsidRDefault="00D92365"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34: Chọn đáp án B</w:t>
      </w:r>
    </w:p>
    <w:p w14:paraId="3E578A34" w14:textId="285B794F" w:rsidR="00D92365" w:rsidRDefault="00D92365"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58499DBF" w14:textId="608E3301" w:rsidR="00D92365" w:rsidRDefault="00D92365"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D92365">
        <w:rPr>
          <w:color w:val="000000" w:themeColor="text1"/>
          <w:position w:val="-24"/>
          <w:lang w:val="en-US"/>
        </w:rPr>
        <w:object w:dxaOrig="2640" w:dyaOrig="620" w14:anchorId="6AC39401">
          <v:shape id="_x0000_i1133" type="#_x0000_t75" style="width:131.45pt;height:31pt" o:ole="">
            <v:imagedata r:id="rId185" o:title=""/>
          </v:shape>
          <o:OLEObject Type="Embed" ProgID="Equation.DSMT4" ShapeID="_x0000_i1133" DrawAspect="Content" ObjectID="_1773691066" r:id="rId186"/>
        </w:object>
      </w:r>
      <w:r>
        <w:rPr>
          <w:color w:val="000000" w:themeColor="text1"/>
          <w:lang w:val="en-US"/>
        </w:rPr>
        <w:t xml:space="preserve"> </w:t>
      </w:r>
    </w:p>
    <w:p w14:paraId="4A47881A" w14:textId="6F1CF3AB" w:rsidR="00D92365" w:rsidRDefault="00D92365"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D92365">
        <w:rPr>
          <w:color w:val="000000" w:themeColor="text1"/>
          <w:position w:val="-24"/>
          <w:lang w:val="en-US"/>
        </w:rPr>
        <w:object w:dxaOrig="2980" w:dyaOrig="660" w14:anchorId="63DBCED8">
          <v:shape id="_x0000_i1134" type="#_x0000_t75" style="width:149pt;height:33.5pt" o:ole="">
            <v:imagedata r:id="rId187" o:title=""/>
          </v:shape>
          <o:OLEObject Type="Embed" ProgID="Equation.DSMT4" ShapeID="_x0000_i1134" DrawAspect="Content" ObjectID="_1773691067" r:id="rId188"/>
        </w:object>
      </w:r>
      <w:r>
        <w:rPr>
          <w:color w:val="000000" w:themeColor="text1"/>
          <w:lang w:val="en-US"/>
        </w:rPr>
        <w:t xml:space="preserve"> </w:t>
      </w:r>
    </w:p>
    <w:p w14:paraId="6E396398" w14:textId="78BDBFB8" w:rsidR="00D92365" w:rsidRPr="00D92365" w:rsidRDefault="00D92365" w:rsidP="0086289C">
      <w:pPr>
        <w:pStyle w:val="ListParagraph0"/>
        <w:numPr>
          <w:ilvl w:val="0"/>
          <w:numId w:val="36"/>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B</w:t>
      </w:r>
    </w:p>
    <w:p w14:paraId="5FDD579C"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35: </w:t>
      </w:r>
      <w:r w:rsidRPr="00F51BA9">
        <w:rPr>
          <w:color w:val="000000" w:themeColor="text1"/>
          <w:lang w:val="en-US"/>
        </w:rPr>
        <w:t>Cho mạch điện xoay chiều R, L, C mắc nối tiếp có L =  1</w:t>
      </w:r>
      <w:r>
        <w:rPr>
          <w:color w:val="000000" w:themeColor="text1"/>
          <w:lang w:val="en-US"/>
        </w:rPr>
        <w:t>/</w:t>
      </w:r>
      <w:r w:rsidRPr="00E41917">
        <w:rPr>
          <w:color w:val="000000" w:themeColor="text1"/>
          <w:lang w:val="en-US"/>
        </w:rPr>
        <w:t>π</w:t>
      </w:r>
      <w:r w:rsidRPr="00F51BA9">
        <w:rPr>
          <w:color w:val="000000" w:themeColor="text1"/>
          <w:lang w:val="en-US"/>
        </w:rPr>
        <w:t xml:space="preserve"> </w:t>
      </w:r>
      <w:r>
        <w:rPr>
          <w:color w:val="000000" w:themeColor="text1"/>
          <w:lang w:val="en-US"/>
        </w:rPr>
        <w:t>(</w:t>
      </w:r>
      <w:r w:rsidRPr="00F51BA9">
        <w:rPr>
          <w:color w:val="000000" w:themeColor="text1"/>
          <w:lang w:val="en-US"/>
        </w:rPr>
        <w:t>H</w:t>
      </w:r>
      <w:r>
        <w:rPr>
          <w:color w:val="000000" w:themeColor="text1"/>
          <w:lang w:val="en-US"/>
        </w:rPr>
        <w:t>)</w:t>
      </w:r>
      <w:r w:rsidRPr="00F51BA9">
        <w:rPr>
          <w:color w:val="000000" w:themeColor="text1"/>
          <w:lang w:val="en-US"/>
        </w:rPr>
        <w:t xml:space="preserve"> và C = 2.10</w:t>
      </w:r>
      <w:r w:rsidRPr="00E41917">
        <w:rPr>
          <w:color w:val="000000" w:themeColor="text1"/>
          <w:vertAlign w:val="superscript"/>
          <w:lang w:val="en-US"/>
        </w:rPr>
        <w:t>−4</w:t>
      </w:r>
      <w:r>
        <w:rPr>
          <w:color w:val="000000" w:themeColor="text1"/>
          <w:lang w:val="en-US"/>
        </w:rPr>
        <w:t>/</w:t>
      </w:r>
      <w:r w:rsidRPr="00E41917">
        <w:rPr>
          <w:color w:val="000000" w:themeColor="text1"/>
          <w:lang w:val="en-US"/>
        </w:rPr>
        <w:t>π</w:t>
      </w:r>
      <w:r w:rsidRPr="00F51BA9">
        <w:rPr>
          <w:color w:val="000000" w:themeColor="text1"/>
          <w:lang w:val="en-US"/>
        </w:rPr>
        <w:t xml:space="preserve"> </w:t>
      </w:r>
      <w:r>
        <w:rPr>
          <w:color w:val="000000" w:themeColor="text1"/>
          <w:lang w:val="en-US"/>
        </w:rPr>
        <w:t>(</w:t>
      </w:r>
      <w:r w:rsidRPr="00F51BA9">
        <w:rPr>
          <w:color w:val="000000" w:themeColor="text1"/>
          <w:lang w:val="en-US"/>
        </w:rPr>
        <w:t>F</w:t>
      </w:r>
      <w:r>
        <w:rPr>
          <w:color w:val="000000" w:themeColor="text1"/>
          <w:lang w:val="en-US"/>
        </w:rPr>
        <w:t>)</w:t>
      </w:r>
      <w:r w:rsidRPr="00F51BA9">
        <w:rPr>
          <w:color w:val="000000" w:themeColor="text1"/>
          <w:lang w:val="en-US"/>
        </w:rPr>
        <w:t xml:space="preserve">. Tần số của dòng điện xoay chiều chạy trong mạch là 50 Hz. Để dòng điện lệch pha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6</w:t>
      </w:r>
      <w:r w:rsidRPr="00F51BA9">
        <w:rPr>
          <w:color w:val="000000" w:themeColor="text1"/>
          <w:lang w:val="en-US"/>
        </w:rPr>
        <w:t xml:space="preserve"> so với điện áp đặt vào hai đầu đoạn mạch thì điện trở phải có giá trị </w:t>
      </w:r>
    </w:p>
    <w:p w14:paraId="4976F4E8" w14:textId="44BCDB09" w:rsidR="00F85E10" w:rsidRDefault="00F85E10" w:rsidP="0086289C">
      <w:pPr>
        <w:spacing w:before="0"/>
        <w:rPr>
          <w:color w:val="000000" w:themeColor="text1"/>
          <w:lang w:val="en-US"/>
        </w:rPr>
      </w:pPr>
      <w:r w:rsidRPr="002003D1">
        <w:rPr>
          <w:b/>
          <w:bCs/>
          <w:color w:val="000000" w:themeColor="text1"/>
          <w:lang w:val="en-US"/>
        </w:rPr>
        <w:t xml:space="preserve">A. </w:t>
      </w:r>
      <w:r w:rsidRPr="00E41917">
        <w:rPr>
          <w:color w:val="000000" w:themeColor="text1"/>
          <w:position w:val="-8"/>
          <w:lang w:val="en-US"/>
        </w:rPr>
        <w:object w:dxaOrig="760" w:dyaOrig="360" w14:anchorId="6D45EBD3">
          <v:shape id="_x0000_i1135" type="#_x0000_t75" style="width:38.5pt;height:18.4pt" o:ole="">
            <v:imagedata r:id="rId80" o:title=""/>
          </v:shape>
          <o:OLEObject Type="Embed" ProgID="Equation.DSMT4" ShapeID="_x0000_i1135" DrawAspect="Content" ObjectID="_1773691068" r:id="rId189"/>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A92407">
        <w:rPr>
          <w:color w:val="000000" w:themeColor="text1"/>
          <w:position w:val="-28"/>
          <w:lang w:val="en-US"/>
        </w:rPr>
        <w:object w:dxaOrig="620" w:dyaOrig="660" w14:anchorId="2E74E9B3">
          <v:shape id="_x0000_i1136" type="#_x0000_t75" style="width:31pt;height:33.5pt" o:ole="">
            <v:imagedata r:id="rId82" o:title=""/>
          </v:shape>
          <o:OLEObject Type="Embed" ProgID="Equation.DSMT4" ShapeID="_x0000_i1136" DrawAspect="Content" ObjectID="_1773691069" r:id="rId190"/>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A92407">
        <w:rPr>
          <w:color w:val="000000" w:themeColor="text1"/>
          <w:position w:val="-8"/>
          <w:lang w:val="en-US"/>
        </w:rPr>
        <w:object w:dxaOrig="859" w:dyaOrig="360" w14:anchorId="56364F2B">
          <v:shape id="_x0000_i1137" type="#_x0000_t75" style="width:41.85pt;height:18.4pt" o:ole="">
            <v:imagedata r:id="rId84" o:title=""/>
          </v:shape>
          <o:OLEObject Type="Embed" ProgID="Equation.DSMT4" ShapeID="_x0000_i1137" DrawAspect="Content" ObjectID="_1773691070" r:id="rId191"/>
        </w:object>
      </w:r>
      <w:r>
        <w:rPr>
          <w:color w:val="000000" w:themeColor="text1"/>
          <w:lang w:val="en-US"/>
        </w:rPr>
        <w:t xml:space="preserve"> </w:t>
      </w:r>
      <w:r>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A92407">
        <w:rPr>
          <w:color w:val="000000" w:themeColor="text1"/>
          <w:position w:val="-28"/>
          <w:lang w:val="en-US"/>
        </w:rPr>
        <w:object w:dxaOrig="660" w:dyaOrig="660" w14:anchorId="7C8807F9">
          <v:shape id="_x0000_i1138" type="#_x0000_t75" style="width:33.5pt;height:33.5pt" o:ole="">
            <v:imagedata r:id="rId86" o:title=""/>
          </v:shape>
          <o:OLEObject Type="Embed" ProgID="Equation.DSMT4" ShapeID="_x0000_i1138" DrawAspect="Content" ObjectID="_1773691071" r:id="rId192"/>
        </w:object>
      </w:r>
      <w:r>
        <w:rPr>
          <w:color w:val="000000" w:themeColor="text1"/>
          <w:lang w:val="en-US"/>
        </w:rPr>
        <w:t xml:space="preserve"> </w:t>
      </w:r>
    </w:p>
    <w:p w14:paraId="1C2BC21C" w14:textId="7029FA13" w:rsidR="00D92365" w:rsidRDefault="00D92365"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35: Chọn đáp án A</w:t>
      </w:r>
    </w:p>
    <w:p w14:paraId="5FC1E625" w14:textId="346DBDB4" w:rsidR="00D92365" w:rsidRDefault="00D92365"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71137808" w14:textId="2CF5D9CD" w:rsidR="00D92365" w:rsidRDefault="000D70CC"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0D70CC">
        <w:rPr>
          <w:color w:val="000000" w:themeColor="text1"/>
          <w:position w:val="-14"/>
          <w:lang w:val="en-US"/>
        </w:rPr>
        <w:object w:dxaOrig="3100" w:dyaOrig="400" w14:anchorId="24B69B08">
          <v:shape id="_x0000_i1139" type="#_x0000_t75" style="width:155.7pt;height:19.25pt" o:ole="">
            <v:imagedata r:id="rId193" o:title=""/>
          </v:shape>
          <o:OLEObject Type="Embed" ProgID="Equation.DSMT4" ShapeID="_x0000_i1139" DrawAspect="Content" ObjectID="_1773691072" r:id="rId194"/>
        </w:object>
      </w:r>
      <w:r>
        <w:rPr>
          <w:color w:val="000000" w:themeColor="text1"/>
          <w:lang w:val="en-US"/>
        </w:rPr>
        <w:t xml:space="preserve"> </w:t>
      </w:r>
    </w:p>
    <w:p w14:paraId="6EB15C25" w14:textId="691214FB" w:rsidR="000D70CC" w:rsidRDefault="000D70CC"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0D70CC">
        <w:rPr>
          <w:color w:val="000000" w:themeColor="text1"/>
          <w:position w:val="-24"/>
          <w:lang w:val="en-US"/>
        </w:rPr>
        <w:object w:dxaOrig="2600" w:dyaOrig="620" w14:anchorId="38A6F0D3">
          <v:shape id="_x0000_i1140" type="#_x0000_t75" style="width:130.6pt;height:31pt" o:ole="">
            <v:imagedata r:id="rId195" o:title=""/>
          </v:shape>
          <o:OLEObject Type="Embed" ProgID="Equation.DSMT4" ShapeID="_x0000_i1140" DrawAspect="Content" ObjectID="_1773691073" r:id="rId196"/>
        </w:object>
      </w:r>
      <w:r>
        <w:rPr>
          <w:color w:val="000000" w:themeColor="text1"/>
          <w:lang w:val="en-US"/>
        </w:rPr>
        <w:t xml:space="preserve"> </w:t>
      </w:r>
    </w:p>
    <w:p w14:paraId="75BBD0C0" w14:textId="7344A681" w:rsidR="000D70CC" w:rsidRDefault="000D70CC"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0D70CC">
        <w:rPr>
          <w:color w:val="000000" w:themeColor="text1"/>
          <w:position w:val="-56"/>
          <w:lang w:val="en-US"/>
        </w:rPr>
        <w:object w:dxaOrig="3260" w:dyaOrig="940" w14:anchorId="7C041586">
          <v:shape id="_x0000_i1141" type="#_x0000_t75" style="width:162.4pt;height:46.9pt" o:ole="">
            <v:imagedata r:id="rId197" o:title=""/>
          </v:shape>
          <o:OLEObject Type="Embed" ProgID="Equation.DSMT4" ShapeID="_x0000_i1141" DrawAspect="Content" ObjectID="_1773691074" r:id="rId198"/>
        </w:object>
      </w:r>
      <w:r>
        <w:rPr>
          <w:color w:val="000000" w:themeColor="text1"/>
          <w:lang w:val="en-US"/>
        </w:rPr>
        <w:t xml:space="preserve"> </w:t>
      </w:r>
    </w:p>
    <w:p w14:paraId="2BB4A59D" w14:textId="6CC9528E" w:rsidR="000D70CC" w:rsidRDefault="000D70CC"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0D70CC">
        <w:rPr>
          <w:color w:val="000000" w:themeColor="text1"/>
          <w:position w:val="-24"/>
          <w:lang w:val="en-US"/>
        </w:rPr>
        <w:object w:dxaOrig="5160" w:dyaOrig="620" w14:anchorId="392D19F0">
          <v:shape id="_x0000_i1142" type="#_x0000_t75" style="width:257.85pt;height:31pt" o:ole="">
            <v:imagedata r:id="rId199" o:title=""/>
          </v:shape>
          <o:OLEObject Type="Embed" ProgID="Equation.DSMT4" ShapeID="_x0000_i1142" DrawAspect="Content" ObjectID="_1773691075" r:id="rId200"/>
        </w:object>
      </w:r>
      <w:r>
        <w:rPr>
          <w:color w:val="000000" w:themeColor="text1"/>
          <w:lang w:val="en-US"/>
        </w:rPr>
        <w:t xml:space="preserve"> </w:t>
      </w:r>
    </w:p>
    <w:p w14:paraId="38767C79" w14:textId="1B08B77D" w:rsidR="00D92365" w:rsidRPr="00D92365" w:rsidRDefault="00D92365" w:rsidP="0086289C">
      <w:pPr>
        <w:pStyle w:val="ListParagraph0"/>
        <w:numPr>
          <w:ilvl w:val="0"/>
          <w:numId w:val="37"/>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 xml:space="preserve">Chọn đáp án </w:t>
      </w:r>
      <w:r w:rsidR="000D70CC">
        <w:rPr>
          <w:b/>
          <w:color w:val="000000" w:themeColor="text1"/>
          <w:lang w:val="en-US"/>
        </w:rPr>
        <w:t>A</w:t>
      </w:r>
    </w:p>
    <w:p w14:paraId="739E3E12" w14:textId="77777777" w:rsidR="00F85E10" w:rsidRPr="00F51BA9" w:rsidRDefault="00F85E10" w:rsidP="0086289C">
      <w:pPr>
        <w:spacing w:before="0"/>
        <w:ind w:firstLine="0"/>
        <w:rPr>
          <w:color w:val="000000" w:themeColor="text1"/>
          <w:lang w:val="en-US"/>
        </w:rPr>
      </w:pPr>
      <w:r>
        <w:rPr>
          <w:b/>
          <w:color w:val="000000" w:themeColor="text1"/>
          <w:lang w:val="en-US"/>
        </w:rPr>
        <w:lastRenderedPageBreak/>
        <w:t xml:space="preserve">Câu 36: </w:t>
      </w:r>
      <w:r w:rsidRPr="00F51BA9">
        <w:rPr>
          <w:color w:val="000000" w:themeColor="text1"/>
          <w:lang w:val="en-US"/>
        </w:rPr>
        <w:t>Mạch điện xoay chiều gồm điện trở thuần R, cuộn cảm thuần có cảm kháng Z</w:t>
      </w:r>
      <w:r w:rsidRPr="00A92407">
        <w:rPr>
          <w:color w:val="000000" w:themeColor="text1"/>
          <w:vertAlign w:val="subscript"/>
          <w:lang w:val="en-US"/>
        </w:rPr>
        <w:t>L</w:t>
      </w:r>
      <w:r w:rsidRPr="00F51BA9">
        <w:rPr>
          <w:color w:val="000000" w:themeColor="text1"/>
          <w:lang w:val="en-US"/>
        </w:rPr>
        <w:t xml:space="preserve"> và tụ điện có dung kháng Z</w:t>
      </w:r>
      <w:r w:rsidRPr="00A92407">
        <w:rPr>
          <w:color w:val="000000" w:themeColor="text1"/>
          <w:vertAlign w:val="subscript"/>
          <w:lang w:val="en-US"/>
        </w:rPr>
        <w:t xml:space="preserve">C </w:t>
      </w:r>
      <w:r w:rsidRPr="00F51BA9">
        <w:rPr>
          <w:color w:val="000000" w:themeColor="text1"/>
          <w:lang w:val="en-US"/>
        </w:rPr>
        <w:t>= 2Z</w:t>
      </w:r>
      <w:r w:rsidRPr="00A92407">
        <w:rPr>
          <w:color w:val="000000" w:themeColor="text1"/>
          <w:vertAlign w:val="subscript"/>
          <w:lang w:val="en-US"/>
        </w:rPr>
        <w:t>L</w:t>
      </w:r>
      <w:r w:rsidRPr="00F51BA9">
        <w:rPr>
          <w:color w:val="000000" w:themeColor="text1"/>
          <w:lang w:val="en-US"/>
        </w:rPr>
        <w:t xml:space="preserve"> mắc nối tiếp. Vào một thời điểm khi điện áp giữa hai đầu điện trở và tụ điện có giá trị tương ứng là 40 V và 30 V thì điện áp giữa hai đầu mạch điện là </w:t>
      </w:r>
    </w:p>
    <w:p w14:paraId="18C037EB" w14:textId="0270F937"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43 V.</w:t>
      </w:r>
      <w:r>
        <w:rPr>
          <w:color w:val="000000" w:themeColor="text1"/>
          <w:lang w:val="en-US"/>
        </w:rPr>
        <w:tab/>
      </w:r>
      <w:r>
        <w:rPr>
          <w:color w:val="000000" w:themeColor="text1"/>
          <w:lang w:val="en-US"/>
        </w:rPr>
        <w:tab/>
      </w:r>
      <w:r w:rsidRPr="00F51BA9">
        <w:rPr>
          <w:color w:val="000000" w:themeColor="text1"/>
          <w:lang w:val="en-US"/>
        </w:rPr>
        <w:t xml:space="preserve"> </w:t>
      </w:r>
      <w:r w:rsidRPr="00F51BA9">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60 V.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55 V.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85 V. </w:t>
      </w:r>
    </w:p>
    <w:p w14:paraId="43156E8C" w14:textId="4E0B97E7" w:rsidR="000D70CC" w:rsidRDefault="000D70CC"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36: Chọn đáp án C</w:t>
      </w:r>
    </w:p>
    <w:p w14:paraId="33B6F215" w14:textId="6A0EDFF9" w:rsidR="000D70CC" w:rsidRDefault="000D70CC"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57B34DAA" w14:textId="3998B87E" w:rsidR="000D70CC" w:rsidRDefault="00995418"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0D70CC">
        <w:rPr>
          <w:color w:val="000000" w:themeColor="text1"/>
          <w:position w:val="-12"/>
          <w:lang w:val="en-US"/>
        </w:rPr>
        <w:object w:dxaOrig="5420" w:dyaOrig="360" w14:anchorId="52317769">
          <v:shape id="_x0000_i1143" type="#_x0000_t75" style="width:270.4pt;height:18.4pt" o:ole="">
            <v:imagedata r:id="rId201" o:title=""/>
          </v:shape>
          <o:OLEObject Type="Embed" ProgID="Equation.DSMT4" ShapeID="_x0000_i1143" DrawAspect="Content" ObjectID="_1773691076" r:id="rId202"/>
        </w:object>
      </w:r>
      <w:r w:rsidR="000D70CC">
        <w:rPr>
          <w:color w:val="000000" w:themeColor="text1"/>
          <w:lang w:val="en-US"/>
        </w:rPr>
        <w:t xml:space="preserve"> </w:t>
      </w:r>
    </w:p>
    <w:p w14:paraId="32EA8514" w14:textId="18F5763A" w:rsidR="00995418" w:rsidRDefault="00995418"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995418">
        <w:rPr>
          <w:color w:val="000000" w:themeColor="text1"/>
          <w:position w:val="-14"/>
          <w:lang w:val="en-US"/>
        </w:rPr>
        <w:object w:dxaOrig="3860" w:dyaOrig="400" w14:anchorId="283BAC2F">
          <v:shape id="_x0000_i1144" type="#_x0000_t75" style="width:192.55pt;height:19.25pt" o:ole="">
            <v:imagedata r:id="rId203" o:title=""/>
          </v:shape>
          <o:OLEObject Type="Embed" ProgID="Equation.DSMT4" ShapeID="_x0000_i1144" DrawAspect="Content" ObjectID="_1773691077" r:id="rId204"/>
        </w:object>
      </w:r>
      <w:r>
        <w:rPr>
          <w:color w:val="000000" w:themeColor="text1"/>
          <w:lang w:val="en-US"/>
        </w:rPr>
        <w:t xml:space="preserve"> </w:t>
      </w:r>
    </w:p>
    <w:p w14:paraId="587AEA50" w14:textId="2DCF6232" w:rsidR="000D70CC" w:rsidRPr="000D70CC" w:rsidRDefault="000D70CC" w:rsidP="0086289C">
      <w:pPr>
        <w:pStyle w:val="ListParagraph0"/>
        <w:numPr>
          <w:ilvl w:val="0"/>
          <w:numId w:val="38"/>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C</w:t>
      </w:r>
    </w:p>
    <w:p w14:paraId="212E041F"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37: </w:t>
      </w:r>
      <w:r w:rsidRPr="00F51BA9">
        <w:rPr>
          <w:color w:val="000000" w:themeColor="text1"/>
          <w:lang w:val="en-US"/>
        </w:rPr>
        <w:t xml:space="preserve">Đặt một điện áp xoay chiều có giá trị hiệu đụng U và tần số f vào hai đầu đoạn mạch R, L, C mắc nối tiếp. Nối hai đầu tụ điện bằng một ampe kế có điện trở không đáng kể thì cường độ dòng điện chậm pha một góc </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6</w:t>
      </w:r>
      <w:r w:rsidRPr="00F51BA9">
        <w:rPr>
          <w:color w:val="000000" w:themeColor="text1"/>
          <w:lang w:val="en-US"/>
        </w:rPr>
        <w:t xml:space="preserve">  so với điện áp giữa hai đầu đoạn mạch. Nếu thay ampe kế bằng một vôn kế có điện trở rất lớn thì thấy vôn kế chỉ 167,3 V và điện áp giữa hai đầu vôn kế chậm pha một góc </w:t>
      </w:r>
      <w:r w:rsidRPr="00A92407">
        <w:rPr>
          <w:color w:val="000000" w:themeColor="text1"/>
          <w:lang w:val="en-US"/>
        </w:rPr>
        <w:t>π</w:t>
      </w:r>
      <w:r>
        <w:rPr>
          <w:color w:val="000000" w:themeColor="text1"/>
          <w:lang w:val="en-US"/>
        </w:rPr>
        <w:t xml:space="preserve">/4 </w:t>
      </w:r>
      <w:r w:rsidRPr="00F51BA9">
        <w:rPr>
          <w:color w:val="000000" w:themeColor="text1"/>
          <w:lang w:val="en-US"/>
        </w:rPr>
        <w:t xml:space="preserve">so với diện áp giữa hai đầu đoạn mạch. Giá trị của </w:t>
      </w:r>
      <w:r w:rsidRPr="00F51BA9">
        <w:rPr>
          <w:rFonts w:ascii="Cambria Math" w:hAnsi="Cambria Math" w:cs="Cambria Math"/>
          <w:color w:val="000000" w:themeColor="text1"/>
          <w:lang w:val="en-US"/>
        </w:rPr>
        <w:t>𝑈</w:t>
      </w:r>
      <w:r w:rsidRPr="00F51BA9">
        <w:rPr>
          <w:color w:val="000000" w:themeColor="text1"/>
          <w:lang w:val="en-US"/>
        </w:rPr>
        <w:t xml:space="preserve"> xấp xỉ bằng </w:t>
      </w:r>
    </w:p>
    <w:p w14:paraId="7D60D341" w14:textId="1BC54DCA"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175 V.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125 V.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100 V.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150 V. </w:t>
      </w:r>
    </w:p>
    <w:p w14:paraId="7B45F321" w14:textId="767676F0" w:rsidR="00995418" w:rsidRDefault="00995418"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37: Chọn đáp án D</w:t>
      </w:r>
    </w:p>
    <w:p w14:paraId="43E70837" w14:textId="369EA19D" w:rsidR="00995418" w:rsidRDefault="00995418"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4BD8625F" w14:textId="7EAAD75A" w:rsidR="00995418" w:rsidRDefault="007C252A" w:rsidP="0086289C">
      <w:pPr>
        <w:pBdr>
          <w:top w:val="single" w:sz="4" w:space="1" w:color="auto"/>
          <w:left w:val="single" w:sz="4" w:space="4" w:color="auto"/>
          <w:bottom w:val="single" w:sz="4" w:space="1" w:color="auto"/>
          <w:right w:val="single" w:sz="4" w:space="4" w:color="auto"/>
        </w:pBdr>
        <w:spacing w:before="0"/>
        <w:jc w:val="center"/>
        <w:rPr>
          <w:color w:val="000000" w:themeColor="text1"/>
          <w:lang w:val="en-US"/>
        </w:rPr>
      </w:pPr>
      <w:r w:rsidRPr="007C252A">
        <w:rPr>
          <w:rFonts w:eastAsia="Calibri"/>
          <w:b/>
          <w:bCs/>
          <w:noProof/>
          <w:lang w:val="en-US" w:eastAsia="en-US"/>
        </w:rPr>
        <w:drawing>
          <wp:anchor distT="0" distB="0" distL="114300" distR="114300" simplePos="0" relativeHeight="251665408" behindDoc="0" locked="0" layoutInCell="1" allowOverlap="1" wp14:anchorId="1301D856" wp14:editId="2E134905">
            <wp:simplePos x="0" y="0"/>
            <wp:positionH relativeFrom="column">
              <wp:posOffset>3611880</wp:posOffset>
            </wp:positionH>
            <wp:positionV relativeFrom="paragraph">
              <wp:posOffset>61595</wp:posOffset>
            </wp:positionV>
            <wp:extent cx="1485900" cy="135255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485900" cy="1352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8D83BA" w14:textId="4D90849E" w:rsidR="007C252A" w:rsidRDefault="007C252A" w:rsidP="0086289C">
      <w:pPr>
        <w:pBdr>
          <w:top w:val="single" w:sz="4" w:space="1" w:color="auto"/>
          <w:left w:val="single" w:sz="4" w:space="4" w:color="auto"/>
          <w:bottom w:val="single" w:sz="4" w:space="1" w:color="auto"/>
          <w:right w:val="single" w:sz="4" w:space="4" w:color="auto"/>
        </w:pBdr>
        <w:spacing w:before="0"/>
        <w:jc w:val="center"/>
        <w:rPr>
          <w:color w:val="000000" w:themeColor="text1"/>
          <w:lang w:val="en-US"/>
        </w:rPr>
      </w:pPr>
    </w:p>
    <w:p w14:paraId="3C3C886D" w14:textId="794A8E11" w:rsidR="007C252A" w:rsidRDefault="007C252A" w:rsidP="0086289C">
      <w:pPr>
        <w:pBdr>
          <w:top w:val="single" w:sz="4" w:space="1" w:color="auto"/>
          <w:left w:val="single" w:sz="4" w:space="4" w:color="auto"/>
          <w:bottom w:val="single" w:sz="4" w:space="1" w:color="auto"/>
          <w:right w:val="single" w:sz="4" w:space="4" w:color="auto"/>
        </w:pBdr>
        <w:spacing w:before="0"/>
        <w:jc w:val="center"/>
        <w:rPr>
          <w:color w:val="000000" w:themeColor="text1"/>
          <w:lang w:val="en-US"/>
        </w:rPr>
      </w:pPr>
    </w:p>
    <w:p w14:paraId="3C392587" w14:textId="77616F8D" w:rsidR="007C252A" w:rsidRDefault="007C252A" w:rsidP="0086289C">
      <w:pPr>
        <w:pBdr>
          <w:top w:val="single" w:sz="4" w:space="1" w:color="auto"/>
          <w:left w:val="single" w:sz="4" w:space="4" w:color="auto"/>
          <w:bottom w:val="single" w:sz="4" w:space="1" w:color="auto"/>
          <w:right w:val="single" w:sz="4" w:space="4" w:color="auto"/>
        </w:pBdr>
        <w:spacing w:before="0"/>
        <w:jc w:val="center"/>
        <w:rPr>
          <w:color w:val="000000" w:themeColor="text1"/>
          <w:lang w:val="en-US"/>
        </w:rPr>
      </w:pPr>
    </w:p>
    <w:p w14:paraId="09CF728C" w14:textId="766A09A5" w:rsidR="007C252A" w:rsidRDefault="007C252A" w:rsidP="0086289C">
      <w:pPr>
        <w:pBdr>
          <w:top w:val="single" w:sz="4" w:space="1" w:color="auto"/>
          <w:left w:val="single" w:sz="4" w:space="4" w:color="auto"/>
          <w:bottom w:val="single" w:sz="4" w:space="1" w:color="auto"/>
          <w:right w:val="single" w:sz="4" w:space="4" w:color="auto"/>
        </w:pBdr>
        <w:spacing w:before="0"/>
        <w:jc w:val="center"/>
        <w:rPr>
          <w:color w:val="000000" w:themeColor="text1"/>
          <w:lang w:val="en-US"/>
        </w:rPr>
      </w:pPr>
    </w:p>
    <w:p w14:paraId="5D010643" w14:textId="77777777" w:rsidR="007C252A" w:rsidRDefault="007C252A" w:rsidP="0086289C">
      <w:pPr>
        <w:pBdr>
          <w:top w:val="single" w:sz="4" w:space="1" w:color="auto"/>
          <w:left w:val="single" w:sz="4" w:space="4" w:color="auto"/>
          <w:bottom w:val="single" w:sz="4" w:space="1" w:color="auto"/>
          <w:right w:val="single" w:sz="4" w:space="4" w:color="auto"/>
        </w:pBdr>
        <w:spacing w:before="0"/>
        <w:jc w:val="center"/>
        <w:rPr>
          <w:color w:val="000000" w:themeColor="text1"/>
          <w:lang w:val="en-US"/>
        </w:rPr>
      </w:pPr>
    </w:p>
    <w:p w14:paraId="5C8B21A8" w14:textId="587DB339" w:rsidR="00995418" w:rsidRDefault="00995418"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995418">
        <w:rPr>
          <w:color w:val="000000" w:themeColor="text1"/>
          <w:position w:val="-60"/>
          <w:lang w:val="en-US"/>
        </w:rPr>
        <w:object w:dxaOrig="3260" w:dyaOrig="980" w14:anchorId="6329702C">
          <v:shape id="_x0000_i1145" type="#_x0000_t75" style="width:162.4pt;height:48.55pt" o:ole="">
            <v:imagedata r:id="rId206" o:title=""/>
          </v:shape>
          <o:OLEObject Type="Embed" ProgID="Equation.DSMT4" ShapeID="_x0000_i1145" DrawAspect="Content" ObjectID="_1773691078" r:id="rId207"/>
        </w:object>
      </w:r>
      <w:r>
        <w:rPr>
          <w:color w:val="000000" w:themeColor="text1"/>
          <w:lang w:val="en-US"/>
        </w:rPr>
        <w:t xml:space="preserve"> </w:t>
      </w:r>
    </w:p>
    <w:p w14:paraId="659F30EA" w14:textId="4AEE7FEE" w:rsidR="00995418" w:rsidRPr="00995418" w:rsidRDefault="00995418" w:rsidP="0086289C">
      <w:pPr>
        <w:pStyle w:val="ListParagraph0"/>
        <w:numPr>
          <w:ilvl w:val="0"/>
          <w:numId w:val="39"/>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D</w:t>
      </w:r>
    </w:p>
    <w:p w14:paraId="06955516"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38: </w:t>
      </w:r>
      <w:r w:rsidRPr="00F51BA9">
        <w:rPr>
          <w:color w:val="000000" w:themeColor="text1"/>
          <w:lang w:val="en-US"/>
        </w:rPr>
        <w:t xml:space="preserve">Một vật dao động điều hòa theo phương trình </w:t>
      </w:r>
      <w:r w:rsidRPr="00F51BA9">
        <w:rPr>
          <w:rFonts w:ascii="Cambria Math" w:hAnsi="Cambria Math" w:cs="Cambria Math"/>
          <w:color w:val="000000" w:themeColor="text1"/>
          <w:lang w:val="en-US"/>
        </w:rPr>
        <w:t>𝑥</w:t>
      </w:r>
      <w:r w:rsidRPr="00F51BA9">
        <w:rPr>
          <w:color w:val="000000" w:themeColor="text1"/>
          <w:lang w:val="en-US"/>
        </w:rPr>
        <w:t xml:space="preserve"> = 4cos(</w:t>
      </w:r>
      <w:r w:rsidRPr="00F51BA9">
        <w:rPr>
          <w:rFonts w:ascii="Cambria Math" w:hAnsi="Cambria Math" w:cs="Cambria Math"/>
          <w:color w:val="000000" w:themeColor="text1"/>
          <w:lang w:val="en-US"/>
        </w:rPr>
        <w:t>𝜔𝑡</w:t>
      </w:r>
      <w:r w:rsidRPr="00F51BA9">
        <w:rPr>
          <w:color w:val="000000" w:themeColor="text1"/>
          <w:lang w:val="en-US"/>
        </w:rPr>
        <w:t xml:space="preserve"> + 2</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3</w:t>
      </w:r>
      <w:r w:rsidRPr="00F51BA9">
        <w:rPr>
          <w:color w:val="000000" w:themeColor="text1"/>
          <w:lang w:val="en-US"/>
        </w:rPr>
        <w:t xml:space="preserve">) (cm). Trong giây đầu tiên </w:t>
      </w:r>
      <w:r>
        <w:rPr>
          <w:color w:val="000000" w:themeColor="text1"/>
          <w:lang w:val="en-US"/>
        </w:rPr>
        <w:t xml:space="preserve"> </w:t>
      </w:r>
      <w:r w:rsidRPr="00F51BA9">
        <w:rPr>
          <w:color w:val="000000" w:themeColor="text1"/>
          <w:lang w:val="en-US"/>
        </w:rPr>
        <w:t xml:space="preserve">vật đi được quãng đường 6 cm. Sau 2022 giây kể từ thời điểm t = 0, vật đi được quãng đường là </w:t>
      </w:r>
    </w:p>
    <w:p w14:paraId="29EDD2D5" w14:textId="448BA8D2"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121,32 m. </w:t>
      </w:r>
      <w:r w:rsidRPr="00F51BA9">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33,7 m.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67,4 m.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134,8 m. </w:t>
      </w:r>
    </w:p>
    <w:p w14:paraId="3CD864B2" w14:textId="68F26EB1" w:rsidR="00904DF0" w:rsidRDefault="00904DF0"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38: Chọn đáp án D</w:t>
      </w:r>
    </w:p>
    <w:p w14:paraId="330BF2D6" w14:textId="4FEE4F79" w:rsidR="00904DF0" w:rsidRDefault="00904DF0"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Pr>
          <w:b/>
          <w:color w:val="000000" w:themeColor="text1"/>
          <w:lang w:val="en-US"/>
        </w:rPr>
        <w:sym w:font="Wingdings" w:char="F03F"/>
      </w:r>
      <w:r>
        <w:rPr>
          <w:b/>
          <w:color w:val="000000" w:themeColor="text1"/>
          <w:lang w:val="en-US"/>
        </w:rPr>
        <w:t xml:space="preserve"> </w:t>
      </w:r>
      <w:r>
        <w:rPr>
          <w:b/>
          <w:i/>
          <w:color w:val="000000" w:themeColor="text1"/>
          <w:lang w:val="en-US"/>
        </w:rPr>
        <w:t>Lời giải:</w:t>
      </w:r>
    </w:p>
    <w:p w14:paraId="046BB40C" w14:textId="08BED6E4" w:rsidR="00904DF0" w:rsidRDefault="00904DF0"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904DF0">
        <w:rPr>
          <w:color w:val="000000" w:themeColor="text1"/>
          <w:position w:val="-24"/>
          <w:lang w:val="en-US"/>
        </w:rPr>
        <w:object w:dxaOrig="4280" w:dyaOrig="900" w14:anchorId="19FC4C91">
          <v:shape id="_x0000_i1146" type="#_x0000_t75" style="width:213.5pt;height:45.2pt" o:ole="">
            <v:imagedata r:id="rId208" o:title=""/>
          </v:shape>
          <o:OLEObject Type="Embed" ProgID="Equation.DSMT4" ShapeID="_x0000_i1146" DrawAspect="Content" ObjectID="_1773691079" r:id="rId209"/>
        </w:object>
      </w:r>
      <w:r>
        <w:rPr>
          <w:color w:val="000000" w:themeColor="text1"/>
          <w:lang w:val="en-US"/>
        </w:rPr>
        <w:t xml:space="preserve"> </w:t>
      </w:r>
    </w:p>
    <w:p w14:paraId="1C469530" w14:textId="1C48BD63" w:rsidR="00904DF0" w:rsidRDefault="00904DF0"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904DF0">
        <w:rPr>
          <w:color w:val="000000" w:themeColor="text1"/>
          <w:position w:val="-24"/>
          <w:lang w:val="en-US"/>
        </w:rPr>
        <w:object w:dxaOrig="2760" w:dyaOrig="620" w14:anchorId="6AB2F577">
          <v:shape id="_x0000_i1147" type="#_x0000_t75" style="width:138.15pt;height:31pt" o:ole="">
            <v:imagedata r:id="rId210" o:title=""/>
          </v:shape>
          <o:OLEObject Type="Embed" ProgID="Equation.DSMT4" ShapeID="_x0000_i1147" DrawAspect="Content" ObjectID="_1773691080" r:id="rId211"/>
        </w:object>
      </w:r>
      <w:r>
        <w:rPr>
          <w:color w:val="000000" w:themeColor="text1"/>
          <w:lang w:val="en-US"/>
        </w:rPr>
        <w:t xml:space="preserve"> </w:t>
      </w:r>
    </w:p>
    <w:p w14:paraId="2D964493" w14:textId="0CB69BFF" w:rsidR="00904DF0" w:rsidRDefault="00E933DE"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E933DE">
        <w:rPr>
          <w:color w:val="000000" w:themeColor="text1"/>
          <w:position w:val="-10"/>
          <w:lang w:val="en-US"/>
        </w:rPr>
        <w:object w:dxaOrig="4640" w:dyaOrig="320" w14:anchorId="27DF190F">
          <v:shape id="_x0000_i1148" type="#_x0000_t75" style="width:232.75pt;height:16.75pt" o:ole="">
            <v:imagedata r:id="rId212" o:title=""/>
          </v:shape>
          <o:OLEObject Type="Embed" ProgID="Equation.DSMT4" ShapeID="_x0000_i1148" DrawAspect="Content" ObjectID="_1773691081" r:id="rId213"/>
        </w:object>
      </w:r>
      <w:r w:rsidR="00904DF0">
        <w:rPr>
          <w:color w:val="000000" w:themeColor="text1"/>
          <w:lang w:val="en-US"/>
        </w:rPr>
        <w:t xml:space="preserve"> </w:t>
      </w:r>
    </w:p>
    <w:p w14:paraId="5BE25B64" w14:textId="378D65F3" w:rsidR="00904DF0" w:rsidRPr="00904DF0" w:rsidRDefault="00904DF0" w:rsidP="0086289C">
      <w:pPr>
        <w:pStyle w:val="ListParagraph0"/>
        <w:numPr>
          <w:ilvl w:val="0"/>
          <w:numId w:val="40"/>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D</w:t>
      </w:r>
    </w:p>
    <w:p w14:paraId="23BE04CE" w14:textId="77777777" w:rsidR="00F85E10" w:rsidRPr="00F51BA9" w:rsidRDefault="00F85E10" w:rsidP="0086289C">
      <w:pPr>
        <w:spacing w:before="0"/>
        <w:ind w:firstLine="0"/>
        <w:rPr>
          <w:color w:val="000000" w:themeColor="text1"/>
          <w:lang w:val="en-US"/>
        </w:rPr>
      </w:pPr>
      <w:r>
        <w:rPr>
          <w:b/>
          <w:color w:val="000000" w:themeColor="text1"/>
          <w:lang w:val="en-US"/>
        </w:rPr>
        <w:t xml:space="preserve">Câu 39: </w:t>
      </w:r>
      <w:r w:rsidRPr="00F51BA9">
        <w:rPr>
          <w:color w:val="000000" w:themeColor="text1"/>
          <w:lang w:val="en-US"/>
        </w:rPr>
        <w:t xml:space="preserve">Trong một thí nghiệm về giao thoa sóng nước, hai nguồn kết </w:t>
      </w:r>
      <w:r>
        <w:rPr>
          <w:color w:val="000000" w:themeColor="text1"/>
          <w:lang w:val="en-US"/>
        </w:rPr>
        <w:t>hợp</w:t>
      </w:r>
      <w:r w:rsidRPr="00F51BA9">
        <w:rPr>
          <w:color w:val="000000" w:themeColor="text1"/>
          <w:lang w:val="en-US"/>
        </w:rPr>
        <w:t xml:space="preserve"> A và B cách nhau 6 cm, dao động cùng pha, cùng biên độ. Gọi </w:t>
      </w:r>
      <w:r w:rsidRPr="00F51BA9">
        <w:rPr>
          <w:rFonts w:ascii="Cambria Math" w:hAnsi="Cambria Math" w:cs="Cambria Math"/>
          <w:color w:val="000000" w:themeColor="text1"/>
          <w:lang w:val="en-US"/>
        </w:rPr>
        <w:t>𝐴𝑥</w:t>
      </w:r>
      <w:r w:rsidRPr="00F51BA9">
        <w:rPr>
          <w:color w:val="000000" w:themeColor="text1"/>
          <w:lang w:val="en-US"/>
        </w:rPr>
        <w:t xml:space="preserve"> là nửa đường thẳng vuông góc với </w:t>
      </w:r>
      <w:r w:rsidRPr="00F51BA9">
        <w:rPr>
          <w:rFonts w:ascii="Cambria Math" w:hAnsi="Cambria Math" w:cs="Cambria Math"/>
          <w:color w:val="000000" w:themeColor="text1"/>
          <w:lang w:val="en-US"/>
        </w:rPr>
        <w:t>𝐴𝐵</w:t>
      </w:r>
      <w:r w:rsidRPr="00F51BA9">
        <w:rPr>
          <w:color w:val="000000" w:themeColor="text1"/>
          <w:lang w:val="en-US"/>
        </w:rPr>
        <w:t xml:space="preserve"> tại </w:t>
      </w:r>
      <w:r w:rsidRPr="00F51BA9">
        <w:rPr>
          <w:rFonts w:ascii="Cambria Math" w:hAnsi="Cambria Math" w:cs="Cambria Math"/>
          <w:color w:val="000000" w:themeColor="text1"/>
          <w:lang w:val="en-US"/>
        </w:rPr>
        <w:t>𝐴</w:t>
      </w:r>
      <w:r w:rsidRPr="00F51BA9">
        <w:rPr>
          <w:color w:val="000000" w:themeColor="text1"/>
          <w:lang w:val="en-US"/>
        </w:rPr>
        <w:t>. Hai điểm P và Q nằm trên Ax có AP = 4,5 cm và AQ = 8 cm. Biết phần tử nước tại P không dao động còn phần tử nước tại Q dao động với biên độ cực đại. Giữa P và Q còn có một cực đại khá</w:t>
      </w:r>
      <w:r>
        <w:rPr>
          <w:color w:val="000000" w:themeColor="text1"/>
          <w:lang w:val="en-US"/>
        </w:rPr>
        <w:t>c</w:t>
      </w:r>
      <w:r w:rsidRPr="002003D1">
        <w:rPr>
          <w:b/>
          <w:bCs/>
          <w:color w:val="000000" w:themeColor="text1"/>
          <w:lang w:val="en-US"/>
        </w:rPr>
        <w:t xml:space="preserve">. </w:t>
      </w:r>
      <w:r w:rsidRPr="00F51BA9">
        <w:rPr>
          <w:color w:val="000000" w:themeColor="text1"/>
          <w:lang w:val="en-US"/>
        </w:rPr>
        <w:t xml:space="preserve">Trên đoạn AP, M là điểm gần P nhất mà phần tử nước tại đó không dao động. Khoảng cách MA </w:t>
      </w:r>
      <w:r w:rsidRPr="00DC734E">
        <w:rPr>
          <w:b/>
          <w:bCs/>
          <w:color w:val="000000" w:themeColor="text1"/>
          <w:lang w:val="en-US"/>
        </w:rPr>
        <w:t>gần giá trị nào nhất</w:t>
      </w:r>
      <w:r w:rsidRPr="00F51BA9">
        <w:rPr>
          <w:color w:val="000000" w:themeColor="text1"/>
          <w:lang w:val="en-US"/>
        </w:rPr>
        <w:t xml:space="preserve"> sau đây? </w:t>
      </w:r>
    </w:p>
    <w:p w14:paraId="4BCB1AFE" w14:textId="1C450227" w:rsidR="00F85E10" w:rsidRDefault="00F85E10" w:rsidP="0086289C">
      <w:pPr>
        <w:spacing w:before="0"/>
        <w:rPr>
          <w:color w:val="000000" w:themeColor="text1"/>
          <w:lang w:val="en-US"/>
        </w:rPr>
      </w:pPr>
      <w:r w:rsidRPr="002003D1">
        <w:rPr>
          <w:b/>
          <w:bCs/>
          <w:color w:val="000000" w:themeColor="text1"/>
          <w:lang w:val="en-US"/>
        </w:rPr>
        <w:t xml:space="preserve">A. </w:t>
      </w:r>
      <w:r w:rsidRPr="00F51BA9">
        <w:rPr>
          <w:color w:val="000000" w:themeColor="text1"/>
          <w:lang w:val="en-US"/>
        </w:rPr>
        <w:t xml:space="preserve">2,0 cm.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B. </w:t>
      </w:r>
      <w:r w:rsidRPr="00F51BA9">
        <w:rPr>
          <w:color w:val="000000" w:themeColor="text1"/>
          <w:lang w:val="en-US"/>
        </w:rPr>
        <w:t xml:space="preserve">1,4 cm.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C. </w:t>
      </w:r>
      <w:r w:rsidRPr="00F51BA9">
        <w:rPr>
          <w:color w:val="000000" w:themeColor="text1"/>
          <w:lang w:val="en-US"/>
        </w:rPr>
        <w:t xml:space="preserve">3,1 cm. </w:t>
      </w:r>
      <w:r w:rsidRPr="00F51BA9">
        <w:rPr>
          <w:color w:val="000000" w:themeColor="text1"/>
          <w:lang w:val="en-US"/>
        </w:rPr>
        <w:tab/>
      </w:r>
      <w:r>
        <w:rPr>
          <w:color w:val="000000" w:themeColor="text1"/>
          <w:lang w:val="en-US"/>
        </w:rPr>
        <w:tab/>
      </w:r>
      <w:r>
        <w:rPr>
          <w:color w:val="000000" w:themeColor="text1"/>
          <w:lang w:val="en-US"/>
        </w:rPr>
        <w:tab/>
      </w:r>
      <w:r w:rsidRPr="002003D1">
        <w:rPr>
          <w:b/>
          <w:bCs/>
          <w:color w:val="000000" w:themeColor="text1"/>
          <w:lang w:val="en-US"/>
        </w:rPr>
        <w:t xml:space="preserve">D. </w:t>
      </w:r>
      <w:r w:rsidRPr="00F51BA9">
        <w:rPr>
          <w:color w:val="000000" w:themeColor="text1"/>
          <w:lang w:val="en-US"/>
        </w:rPr>
        <w:t xml:space="preserve">2,5 cm. </w:t>
      </w:r>
    </w:p>
    <w:p w14:paraId="1E70523C" w14:textId="12FAC8D5" w:rsidR="00FB3C5B" w:rsidRDefault="00FB3C5B" w:rsidP="0086289C">
      <w:pPr>
        <w:pBdr>
          <w:top w:val="single" w:sz="4" w:space="1" w:color="auto"/>
          <w:left w:val="single" w:sz="4" w:space="4" w:color="auto"/>
          <w:bottom w:val="single" w:sz="4" w:space="1" w:color="auto"/>
          <w:right w:val="single" w:sz="4" w:space="4" w:color="auto"/>
        </w:pBdr>
        <w:spacing w:before="0"/>
        <w:ind w:firstLine="0"/>
        <w:rPr>
          <w:b/>
          <w:color w:val="000000" w:themeColor="text1"/>
          <w:lang w:val="en-US"/>
        </w:rPr>
      </w:pPr>
      <w:r>
        <w:rPr>
          <w:b/>
          <w:color w:val="000000" w:themeColor="text1"/>
          <w:lang w:val="en-US"/>
        </w:rPr>
        <w:t>Câu 39: Chọn đáp án C</w:t>
      </w:r>
    </w:p>
    <w:p w14:paraId="71DB21E3" w14:textId="769323A3" w:rsidR="00FB3C5B" w:rsidRDefault="007C252A" w:rsidP="0086289C">
      <w:pPr>
        <w:pBdr>
          <w:top w:val="single" w:sz="4" w:space="1" w:color="auto"/>
          <w:left w:val="single" w:sz="4" w:space="4" w:color="auto"/>
          <w:bottom w:val="single" w:sz="4" w:space="1" w:color="auto"/>
          <w:right w:val="single" w:sz="4" w:space="4" w:color="auto"/>
        </w:pBdr>
        <w:spacing w:before="0"/>
        <w:rPr>
          <w:b/>
          <w:i/>
          <w:color w:val="000000" w:themeColor="text1"/>
          <w:lang w:val="en-US"/>
        </w:rPr>
      </w:pPr>
      <w:r w:rsidRPr="007C252A">
        <w:rPr>
          <w:rFonts w:eastAsia="Calibri"/>
          <w:noProof/>
          <w:lang w:val="en-US" w:eastAsia="en-US"/>
        </w:rPr>
        <w:lastRenderedPageBreak/>
        <w:drawing>
          <wp:anchor distT="0" distB="0" distL="114300" distR="114300" simplePos="0" relativeHeight="251663360" behindDoc="0" locked="0" layoutInCell="1" allowOverlap="1" wp14:anchorId="5F805C63" wp14:editId="23BAF0C9">
            <wp:simplePos x="0" y="0"/>
            <wp:positionH relativeFrom="margin">
              <wp:posOffset>2830830</wp:posOffset>
            </wp:positionH>
            <wp:positionV relativeFrom="paragraph">
              <wp:posOffset>89535</wp:posOffset>
            </wp:positionV>
            <wp:extent cx="1562100" cy="14859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562100" cy="1485900"/>
                    </a:xfrm>
                    <a:prstGeom prst="rect">
                      <a:avLst/>
                    </a:prstGeom>
                    <a:noFill/>
                    <a:ln>
                      <a:noFill/>
                    </a:ln>
                  </pic:spPr>
                </pic:pic>
              </a:graphicData>
            </a:graphic>
            <wp14:sizeRelH relativeFrom="page">
              <wp14:pctWidth>0</wp14:pctWidth>
            </wp14:sizeRelH>
            <wp14:sizeRelV relativeFrom="page">
              <wp14:pctHeight>0</wp14:pctHeight>
            </wp14:sizeRelV>
          </wp:anchor>
        </w:drawing>
      </w:r>
      <w:r w:rsidR="00FB3C5B">
        <w:rPr>
          <w:b/>
          <w:color w:val="000000" w:themeColor="text1"/>
          <w:lang w:val="en-US"/>
        </w:rPr>
        <w:sym w:font="Wingdings" w:char="F03F"/>
      </w:r>
      <w:r w:rsidR="00FB3C5B">
        <w:rPr>
          <w:b/>
          <w:color w:val="000000" w:themeColor="text1"/>
          <w:lang w:val="en-US"/>
        </w:rPr>
        <w:t xml:space="preserve"> </w:t>
      </w:r>
      <w:r w:rsidR="00FB3C5B">
        <w:rPr>
          <w:b/>
          <w:i/>
          <w:color w:val="000000" w:themeColor="text1"/>
          <w:lang w:val="en-US"/>
        </w:rPr>
        <w:t>Lời giải:</w:t>
      </w:r>
    </w:p>
    <w:p w14:paraId="6D505152" w14:textId="6A205CC0" w:rsidR="00FB3C5B" w:rsidRDefault="00FB3C5B" w:rsidP="0086289C">
      <w:pPr>
        <w:pBdr>
          <w:top w:val="single" w:sz="4" w:space="1" w:color="auto"/>
          <w:left w:val="single" w:sz="4" w:space="4" w:color="auto"/>
          <w:bottom w:val="single" w:sz="4" w:space="1" w:color="auto"/>
          <w:right w:val="single" w:sz="4" w:space="4" w:color="auto"/>
        </w:pBdr>
        <w:spacing w:before="0"/>
        <w:jc w:val="center"/>
        <w:rPr>
          <w:color w:val="000000" w:themeColor="text1"/>
          <w:lang w:val="en-US"/>
        </w:rPr>
      </w:pPr>
    </w:p>
    <w:p w14:paraId="35F6D357" w14:textId="2EA5B95F" w:rsidR="00FB3C5B" w:rsidRDefault="00FB3C5B"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FB3C5B">
        <w:rPr>
          <w:color w:val="000000" w:themeColor="text1"/>
          <w:position w:val="-46"/>
          <w:lang w:val="en-US"/>
        </w:rPr>
        <w:object w:dxaOrig="6759" w:dyaOrig="1040" w14:anchorId="159D6A89">
          <v:shape id="_x0000_i1149" type="#_x0000_t75" style="width:337.4pt;height:52.75pt" o:ole="">
            <v:imagedata r:id="rId215" o:title=""/>
          </v:shape>
          <o:OLEObject Type="Embed" ProgID="Equation.DSMT4" ShapeID="_x0000_i1149" DrawAspect="Content" ObjectID="_1773691082" r:id="rId216"/>
        </w:object>
      </w:r>
      <w:r>
        <w:rPr>
          <w:color w:val="000000" w:themeColor="text1"/>
          <w:lang w:val="en-US"/>
        </w:rPr>
        <w:t xml:space="preserve"> </w:t>
      </w:r>
    </w:p>
    <w:p w14:paraId="26C52D02" w14:textId="117FF538" w:rsidR="00FB3C5B" w:rsidRPr="0086289C" w:rsidRDefault="00FB3C5B" w:rsidP="0086289C">
      <w:pPr>
        <w:pBdr>
          <w:top w:val="single" w:sz="4" w:space="1" w:color="auto"/>
          <w:left w:val="single" w:sz="4" w:space="4" w:color="auto"/>
          <w:bottom w:val="single" w:sz="4" w:space="1" w:color="auto"/>
          <w:right w:val="single" w:sz="4" w:space="4" w:color="auto"/>
        </w:pBdr>
        <w:spacing w:before="0"/>
        <w:rPr>
          <w:color w:val="000000" w:themeColor="text1"/>
          <w:lang w:val="fr-FR"/>
        </w:rPr>
      </w:pPr>
      <w:r w:rsidRPr="0086289C">
        <w:rPr>
          <w:color w:val="000000" w:themeColor="text1"/>
          <w:lang w:val="fr-FR"/>
        </w:rPr>
        <w:t xml:space="preserve">P là cực tiểu có </w:t>
      </w:r>
      <w:r w:rsidR="007A3080" w:rsidRPr="00FB3C5B">
        <w:rPr>
          <w:color w:val="000000" w:themeColor="text1"/>
          <w:position w:val="-12"/>
          <w:lang w:val="en-US"/>
        </w:rPr>
        <w:object w:dxaOrig="1160" w:dyaOrig="360" w14:anchorId="01A05975">
          <v:shape id="_x0000_i1150" type="#_x0000_t75" style="width:58.6pt;height:18.4pt" o:ole="">
            <v:imagedata r:id="rId217" o:title=""/>
          </v:shape>
          <o:OLEObject Type="Embed" ProgID="Equation.DSMT4" ShapeID="_x0000_i1150" DrawAspect="Content" ObjectID="_1773691083" r:id="rId218"/>
        </w:object>
      </w:r>
      <w:r w:rsidRPr="0086289C">
        <w:rPr>
          <w:color w:val="000000" w:themeColor="text1"/>
          <w:lang w:val="fr-FR"/>
        </w:rPr>
        <w:t xml:space="preserve"> </w:t>
      </w:r>
      <w:r w:rsidR="007A3080" w:rsidRPr="0086289C">
        <w:rPr>
          <w:color w:val="000000" w:themeColor="text1"/>
          <w:lang w:val="fr-FR"/>
        </w:rPr>
        <w:t xml:space="preserve">M là cực tiểu có </w:t>
      </w:r>
      <w:r w:rsidR="007A3080" w:rsidRPr="007A3080">
        <w:rPr>
          <w:color w:val="000000" w:themeColor="text1"/>
          <w:position w:val="-10"/>
          <w:lang w:val="en-US"/>
        </w:rPr>
        <w:object w:dxaOrig="1740" w:dyaOrig="320" w14:anchorId="36924099">
          <v:shape id="_x0000_i1151" type="#_x0000_t75" style="width:87.05pt;height:16.75pt" o:ole="">
            <v:imagedata r:id="rId219" o:title=""/>
          </v:shape>
          <o:OLEObject Type="Embed" ProgID="Equation.DSMT4" ShapeID="_x0000_i1151" DrawAspect="Content" ObjectID="_1773691084" r:id="rId220"/>
        </w:object>
      </w:r>
      <w:r w:rsidR="007A3080" w:rsidRPr="0086289C">
        <w:rPr>
          <w:color w:val="000000" w:themeColor="text1"/>
          <w:lang w:val="fr-FR"/>
        </w:rPr>
        <w:t xml:space="preserve"> </w:t>
      </w:r>
    </w:p>
    <w:p w14:paraId="74EF1A17" w14:textId="20BBB51F" w:rsidR="007A3080" w:rsidRDefault="007A3080"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7A3080">
        <w:rPr>
          <w:color w:val="000000" w:themeColor="text1"/>
          <w:position w:val="-24"/>
          <w:lang w:val="en-US"/>
        </w:rPr>
        <w:object w:dxaOrig="4599" w:dyaOrig="620" w14:anchorId="61693BBD">
          <v:shape id="_x0000_i1152" type="#_x0000_t75" style="width:229.4pt;height:31pt" o:ole="">
            <v:imagedata r:id="rId221" o:title=""/>
          </v:shape>
          <o:OLEObject Type="Embed" ProgID="Equation.DSMT4" ShapeID="_x0000_i1152" DrawAspect="Content" ObjectID="_1773691085" r:id="rId222"/>
        </w:object>
      </w:r>
      <w:r>
        <w:rPr>
          <w:color w:val="000000" w:themeColor="text1"/>
          <w:lang w:val="en-US"/>
        </w:rPr>
        <w:t xml:space="preserve"> </w:t>
      </w:r>
    </w:p>
    <w:p w14:paraId="407FDDC4" w14:textId="39F749ED" w:rsidR="00FB3C5B" w:rsidRPr="00FB3C5B" w:rsidRDefault="00FB3C5B" w:rsidP="0086289C">
      <w:pPr>
        <w:pStyle w:val="ListParagraph0"/>
        <w:numPr>
          <w:ilvl w:val="0"/>
          <w:numId w:val="41"/>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4296"/>
      </w:tblGrid>
      <w:tr w:rsidR="00F85E10" w14:paraId="0BB73AA4" w14:textId="77777777" w:rsidTr="00E07B65">
        <w:tc>
          <w:tcPr>
            <w:tcW w:w="7938" w:type="dxa"/>
            <w:shd w:val="clear" w:color="auto" w:fill="auto"/>
          </w:tcPr>
          <w:p w14:paraId="49D7590A" w14:textId="77777777" w:rsidR="00F85E10" w:rsidRPr="00F51BA9" w:rsidRDefault="00F85E10" w:rsidP="0086289C">
            <w:pPr>
              <w:ind w:firstLine="0"/>
              <w:rPr>
                <w:color w:val="000000" w:themeColor="text1"/>
                <w:lang w:val="en-US"/>
              </w:rPr>
            </w:pPr>
            <w:r>
              <w:rPr>
                <w:b/>
                <w:color w:val="000000" w:themeColor="text1"/>
                <w:lang w:val="en-US"/>
              </w:rPr>
              <w:t xml:space="preserve">Câu 40: </w:t>
            </w:r>
            <w:r w:rsidRPr="00F51BA9">
              <w:rPr>
                <w:color w:val="000000" w:themeColor="text1"/>
                <w:lang w:val="en-US"/>
              </w:rPr>
              <w:t xml:space="preserve">Một vật có khối lượng 200 g đang dao động điều hòa trên tṛc Ox. Đồ thị hình bên mô tả động năng của vật (Wd) thay đổi phụ thuộc vào thời gian t. Lúc t = 0, vật đang có li độ âm. Lấy </w:t>
            </w:r>
            <w:r w:rsidRPr="00F51BA9">
              <w:rPr>
                <w:rFonts w:ascii="Cambria Math" w:hAnsi="Cambria Math" w:cs="Cambria Math"/>
                <w:color w:val="000000" w:themeColor="text1"/>
                <w:lang w:val="en-US"/>
              </w:rPr>
              <w:t>𝜋</w:t>
            </w:r>
            <w:r w:rsidRPr="00DC734E">
              <w:rPr>
                <w:color w:val="000000" w:themeColor="text1"/>
                <w:vertAlign w:val="superscript"/>
                <w:lang w:val="en-US"/>
              </w:rPr>
              <w:t>2</w:t>
            </w:r>
            <w:r w:rsidRPr="00F51BA9">
              <w:rPr>
                <w:color w:val="000000" w:themeColor="text1"/>
                <w:lang w:val="en-US"/>
              </w:rPr>
              <w:t xml:space="preserve"> = 10. Phương trình vận tốc của vật là </w:t>
            </w:r>
          </w:p>
          <w:p w14:paraId="657FBB82" w14:textId="77777777" w:rsidR="00F85E10" w:rsidRPr="00F51BA9" w:rsidRDefault="00F85E10" w:rsidP="0086289C">
            <w:pPr>
              <w:rPr>
                <w:color w:val="000000" w:themeColor="text1"/>
                <w:lang w:val="en-US"/>
              </w:rPr>
            </w:pPr>
            <w:r w:rsidRPr="002003D1">
              <w:rPr>
                <w:b/>
                <w:bCs/>
                <w:color w:val="000000" w:themeColor="text1"/>
                <w:lang w:val="en-US"/>
              </w:rPr>
              <w:t xml:space="preserve">A. </w:t>
            </w:r>
            <w:r w:rsidRPr="00F51BA9">
              <w:rPr>
                <w:color w:val="000000" w:themeColor="text1"/>
                <w:lang w:val="en-US"/>
              </w:rPr>
              <w:t>v = −20</w:t>
            </w:r>
            <w:r w:rsidRPr="00F51BA9">
              <w:rPr>
                <w:rFonts w:ascii="Cambria Math" w:hAnsi="Cambria Math" w:cs="Cambria Math"/>
                <w:color w:val="000000" w:themeColor="text1"/>
                <w:lang w:val="en-US"/>
              </w:rPr>
              <w:t>𝜋</w:t>
            </w:r>
            <w:r w:rsidRPr="00F51BA9">
              <w:rPr>
                <w:color w:val="000000" w:themeColor="text1"/>
                <w:lang w:val="en-US"/>
              </w:rPr>
              <w:t>sin (4</w:t>
            </w:r>
            <w:r w:rsidRPr="00F51BA9">
              <w:rPr>
                <w:rFonts w:ascii="Cambria Math" w:hAnsi="Cambria Math" w:cs="Cambria Math"/>
                <w:color w:val="000000" w:themeColor="text1"/>
                <w:lang w:val="en-US"/>
              </w:rPr>
              <w:t>𝜋</w:t>
            </w:r>
            <w:r w:rsidRPr="00F51BA9">
              <w:rPr>
                <w:color w:val="000000" w:themeColor="text1"/>
                <w:lang w:val="en-US"/>
              </w:rPr>
              <w:t>t − 3</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4</w:t>
            </w:r>
            <w:r w:rsidRPr="00F51BA9">
              <w:rPr>
                <w:color w:val="000000" w:themeColor="text1"/>
                <w:lang w:val="en-US"/>
              </w:rPr>
              <w:t xml:space="preserve">) (cm/s). </w:t>
            </w:r>
            <w:r w:rsidRPr="00F51BA9">
              <w:rPr>
                <w:color w:val="000000" w:themeColor="text1"/>
                <w:lang w:val="en-US"/>
              </w:rPr>
              <w:tab/>
              <w:t xml:space="preserve"> </w:t>
            </w:r>
          </w:p>
          <w:p w14:paraId="70495320" w14:textId="77777777" w:rsidR="00F85E10" w:rsidRPr="00F51BA9" w:rsidRDefault="00F85E10" w:rsidP="0086289C">
            <w:pPr>
              <w:rPr>
                <w:color w:val="000000" w:themeColor="text1"/>
                <w:lang w:val="en-US"/>
              </w:rPr>
            </w:pPr>
            <w:r w:rsidRPr="002003D1">
              <w:rPr>
                <w:b/>
                <w:bCs/>
                <w:color w:val="000000" w:themeColor="text1"/>
                <w:lang w:val="en-US"/>
              </w:rPr>
              <w:t xml:space="preserve">B. </w:t>
            </w:r>
            <w:r w:rsidRPr="00F51BA9">
              <w:rPr>
                <w:rFonts w:ascii="Cambria Math" w:hAnsi="Cambria Math" w:cs="Cambria Math"/>
                <w:color w:val="000000" w:themeColor="text1"/>
                <w:lang w:val="en-US"/>
              </w:rPr>
              <w:t>𝑣</w:t>
            </w:r>
            <w:r w:rsidRPr="00F51BA9">
              <w:rPr>
                <w:color w:val="000000" w:themeColor="text1"/>
                <w:lang w:val="en-US"/>
              </w:rPr>
              <w:t xml:space="preserve"> = −20</w:t>
            </w:r>
            <w:r w:rsidRPr="00F51BA9">
              <w:rPr>
                <w:rFonts w:ascii="Cambria Math" w:hAnsi="Cambria Math" w:cs="Cambria Math"/>
                <w:color w:val="000000" w:themeColor="text1"/>
                <w:lang w:val="en-US"/>
              </w:rPr>
              <w:t>𝜋</w:t>
            </w:r>
            <w:r w:rsidRPr="00F51BA9">
              <w:rPr>
                <w:color w:val="000000" w:themeColor="text1"/>
                <w:lang w:val="en-US"/>
              </w:rPr>
              <w:t>sin (4</w:t>
            </w:r>
            <w:r w:rsidRPr="00F51BA9">
              <w:rPr>
                <w:rFonts w:ascii="Cambria Math" w:hAnsi="Cambria Math" w:cs="Cambria Math"/>
                <w:color w:val="000000" w:themeColor="text1"/>
                <w:lang w:val="en-US"/>
              </w:rPr>
              <w:t>𝜋𝑡</w:t>
            </w:r>
            <w:r w:rsidRPr="00F51BA9">
              <w:rPr>
                <w:color w:val="000000" w:themeColor="text1"/>
                <w:lang w:val="en-US"/>
              </w:rPr>
              <w:t xml:space="preserve"> + 3</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4</w:t>
            </w:r>
            <w:r w:rsidRPr="00F51BA9">
              <w:rPr>
                <w:color w:val="000000" w:themeColor="text1"/>
                <w:lang w:val="en-US"/>
              </w:rPr>
              <w:t xml:space="preserve">) (cm/s). </w:t>
            </w:r>
          </w:p>
          <w:p w14:paraId="4806D7DA" w14:textId="77777777" w:rsidR="00F85E10" w:rsidRPr="00F51BA9" w:rsidRDefault="00F85E10" w:rsidP="0086289C">
            <w:pPr>
              <w:rPr>
                <w:color w:val="000000" w:themeColor="text1"/>
                <w:lang w:val="en-US"/>
              </w:rPr>
            </w:pPr>
            <w:r w:rsidRPr="002003D1">
              <w:rPr>
                <w:b/>
                <w:bCs/>
                <w:color w:val="000000" w:themeColor="text1"/>
                <w:lang w:val="en-US"/>
              </w:rPr>
              <w:t xml:space="preserve">C. </w:t>
            </w:r>
            <w:r w:rsidRPr="00F51BA9">
              <w:rPr>
                <w:rFonts w:ascii="Cambria Math" w:hAnsi="Cambria Math" w:cs="Cambria Math"/>
                <w:color w:val="000000" w:themeColor="text1"/>
                <w:lang w:val="en-US"/>
              </w:rPr>
              <w:t>𝑣</w:t>
            </w:r>
            <w:r w:rsidRPr="00F51BA9">
              <w:rPr>
                <w:color w:val="000000" w:themeColor="text1"/>
                <w:lang w:val="en-US"/>
              </w:rPr>
              <w:t xml:space="preserve"> = −32</w:t>
            </w:r>
            <w:r w:rsidRPr="00F51BA9">
              <w:rPr>
                <w:rFonts w:ascii="Cambria Math" w:hAnsi="Cambria Math" w:cs="Cambria Math"/>
                <w:color w:val="000000" w:themeColor="text1"/>
                <w:lang w:val="en-US"/>
              </w:rPr>
              <w:t>𝜋</w:t>
            </w:r>
            <w:r w:rsidRPr="00F51BA9">
              <w:rPr>
                <w:color w:val="000000" w:themeColor="text1"/>
                <w:lang w:val="en-US"/>
              </w:rPr>
              <w:t>sin (8</w:t>
            </w:r>
            <w:r w:rsidRPr="00F51BA9">
              <w:rPr>
                <w:rFonts w:ascii="Cambria Math" w:hAnsi="Cambria Math" w:cs="Cambria Math"/>
                <w:color w:val="000000" w:themeColor="text1"/>
                <w:lang w:val="en-US"/>
              </w:rPr>
              <w:t>𝜋𝑡</w:t>
            </w:r>
            <w:r w:rsidRPr="00F51BA9">
              <w:rPr>
                <w:color w:val="000000" w:themeColor="text1"/>
                <w:lang w:val="en-US"/>
              </w:rPr>
              <w:t xml:space="preserve"> − 3</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4</w:t>
            </w:r>
            <w:r w:rsidRPr="00F51BA9">
              <w:rPr>
                <w:color w:val="000000" w:themeColor="text1"/>
                <w:lang w:val="en-US"/>
              </w:rPr>
              <w:t xml:space="preserve">) (cm/s). </w:t>
            </w:r>
            <w:r w:rsidRPr="00F51BA9">
              <w:rPr>
                <w:color w:val="000000" w:themeColor="text1"/>
                <w:lang w:val="en-US"/>
              </w:rPr>
              <w:tab/>
              <w:t xml:space="preserve"> </w:t>
            </w:r>
          </w:p>
          <w:p w14:paraId="4993AF52" w14:textId="77777777" w:rsidR="00F85E10" w:rsidRPr="002003D1" w:rsidRDefault="00F85E10" w:rsidP="0086289C">
            <w:pPr>
              <w:rPr>
                <w:color w:val="000000" w:themeColor="text1"/>
                <w:lang w:val="en-US"/>
              </w:rPr>
            </w:pPr>
            <w:r w:rsidRPr="002003D1">
              <w:rPr>
                <w:b/>
                <w:bCs/>
                <w:color w:val="000000" w:themeColor="text1"/>
                <w:lang w:val="en-US"/>
              </w:rPr>
              <w:t xml:space="preserve">D. </w:t>
            </w:r>
            <w:r w:rsidRPr="00F51BA9">
              <w:rPr>
                <w:rFonts w:ascii="Cambria Math" w:hAnsi="Cambria Math" w:cs="Cambria Math"/>
                <w:color w:val="000000" w:themeColor="text1"/>
                <w:lang w:val="en-US"/>
              </w:rPr>
              <w:t>𝑣</w:t>
            </w:r>
            <w:r w:rsidRPr="00F51BA9">
              <w:rPr>
                <w:color w:val="000000" w:themeColor="text1"/>
                <w:lang w:val="en-US"/>
              </w:rPr>
              <w:t xml:space="preserve"> = −32</w:t>
            </w:r>
            <w:r w:rsidRPr="00F51BA9">
              <w:rPr>
                <w:rFonts w:ascii="Cambria Math" w:hAnsi="Cambria Math" w:cs="Cambria Math"/>
                <w:color w:val="000000" w:themeColor="text1"/>
                <w:lang w:val="en-US"/>
              </w:rPr>
              <w:t>𝜋</w:t>
            </w:r>
            <w:r w:rsidRPr="00F51BA9">
              <w:rPr>
                <w:color w:val="000000" w:themeColor="text1"/>
                <w:lang w:val="en-US"/>
              </w:rPr>
              <w:t>sin (8</w:t>
            </w:r>
            <w:r w:rsidRPr="00F51BA9">
              <w:rPr>
                <w:rFonts w:ascii="Cambria Math" w:hAnsi="Cambria Math" w:cs="Cambria Math"/>
                <w:color w:val="000000" w:themeColor="text1"/>
                <w:lang w:val="en-US"/>
              </w:rPr>
              <w:t>𝜋𝑡</w:t>
            </w:r>
            <w:r w:rsidRPr="00F51BA9">
              <w:rPr>
                <w:color w:val="000000" w:themeColor="text1"/>
                <w:lang w:val="en-US"/>
              </w:rPr>
              <w:t xml:space="preserve"> + 3</w:t>
            </w:r>
            <w:r w:rsidRPr="00F51BA9">
              <w:rPr>
                <w:rFonts w:ascii="Cambria Math" w:hAnsi="Cambria Math" w:cs="Cambria Math"/>
                <w:color w:val="000000" w:themeColor="text1"/>
                <w:lang w:val="en-US"/>
              </w:rPr>
              <w:t>𝜋</w:t>
            </w:r>
            <w:r>
              <w:rPr>
                <w:rFonts w:ascii="Cambria Math" w:hAnsi="Cambria Math" w:cs="Cambria Math"/>
                <w:color w:val="000000" w:themeColor="text1"/>
                <w:lang w:val="en-US"/>
              </w:rPr>
              <w:t>/4</w:t>
            </w:r>
            <w:r w:rsidRPr="00F51BA9">
              <w:rPr>
                <w:color w:val="000000" w:themeColor="text1"/>
                <w:lang w:val="en-US"/>
              </w:rPr>
              <w:t xml:space="preserve">) (cm/s). </w:t>
            </w:r>
          </w:p>
        </w:tc>
        <w:tc>
          <w:tcPr>
            <w:tcW w:w="2825" w:type="dxa"/>
            <w:shd w:val="clear" w:color="auto" w:fill="auto"/>
          </w:tcPr>
          <w:p w14:paraId="41B9B08F" w14:textId="3186E653" w:rsidR="00F85E10" w:rsidRDefault="007C252A" w:rsidP="0086289C">
            <w:pPr>
              <w:ind w:firstLine="0"/>
              <w:rPr>
                <w:b/>
                <w:color w:val="000000" w:themeColor="text1"/>
                <w:lang w:val="en-US"/>
              </w:rPr>
            </w:pPr>
            <w:r w:rsidRPr="007C252A">
              <w:rPr>
                <w:rFonts w:ascii="Georgia" w:eastAsia="Calibri" w:hAnsi="Calibri"/>
                <w:noProof/>
                <w:sz w:val="22"/>
                <w:szCs w:val="22"/>
                <w:lang w:val="en-US" w:eastAsia="en-US"/>
              </w:rPr>
              <w:drawing>
                <wp:anchor distT="0" distB="0" distL="114300" distR="114300" simplePos="0" relativeHeight="251661312" behindDoc="0" locked="0" layoutInCell="1" allowOverlap="1" wp14:anchorId="1F3ED200" wp14:editId="480B074B">
                  <wp:simplePos x="0" y="0"/>
                  <wp:positionH relativeFrom="margin">
                    <wp:posOffset>-1905</wp:posOffset>
                  </wp:positionH>
                  <wp:positionV relativeFrom="paragraph">
                    <wp:posOffset>175895</wp:posOffset>
                  </wp:positionV>
                  <wp:extent cx="2590165" cy="1374140"/>
                  <wp:effectExtent l="0" t="0" r="635" b="0"/>
                  <wp:wrapSquare wrapText="bothSides"/>
                  <wp:docPr id="10" name="2022_12_29_dc15a99b705adfd7b83ag-6.jpeg"/>
                  <wp:cNvGraphicFramePr/>
                  <a:graphic xmlns:a="http://schemas.openxmlformats.org/drawingml/2006/main">
                    <a:graphicData uri="http://schemas.openxmlformats.org/drawingml/2006/picture">
                      <pic:pic xmlns:pic="http://schemas.openxmlformats.org/drawingml/2006/picture">
                        <pic:nvPicPr>
                          <pic:cNvPr id="2" name="2022_12_29_dc15a99b705adfd7b83ag-6.jpeg"/>
                          <pic:cNvPicPr/>
                        </pic:nvPicPr>
                        <pic:blipFill>
                          <a:blip r:embed="rId223" cstate="print">
                            <a:extLst>
                              <a:ext uri="{28A0092B-C50C-407E-A947-70E740481C1C}">
                                <a14:useLocalDpi xmlns:a14="http://schemas.microsoft.com/office/drawing/2010/main" val="0"/>
                              </a:ext>
                            </a:extLst>
                          </a:blip>
                          <a:srcRect/>
                          <a:stretch>
                            <a:fillRect/>
                          </a:stretch>
                        </pic:blipFill>
                        <pic:spPr>
                          <a:xfrm>
                            <a:off x="0" y="0"/>
                            <a:ext cx="2590165" cy="1374140"/>
                          </a:xfrm>
                          <a:prstGeom prst="rect">
                            <a:avLst/>
                          </a:prstGeom>
                        </pic:spPr>
                      </pic:pic>
                    </a:graphicData>
                  </a:graphic>
                  <wp14:sizeRelH relativeFrom="page">
                    <wp14:pctWidth>0</wp14:pctWidth>
                  </wp14:sizeRelH>
                  <wp14:sizeRelV relativeFrom="page">
                    <wp14:pctHeight>0</wp14:pctHeight>
                  </wp14:sizeRelV>
                </wp:anchor>
              </w:drawing>
            </w:r>
          </w:p>
        </w:tc>
      </w:tr>
    </w:tbl>
    <w:p w14:paraId="0F514D25" w14:textId="5C201816" w:rsidR="00F85E10" w:rsidRPr="0086289C" w:rsidRDefault="00F85E10" w:rsidP="0086289C">
      <w:pPr>
        <w:spacing w:before="0"/>
        <w:ind w:firstLine="0"/>
        <w:rPr>
          <w:color w:val="000000" w:themeColor="text1"/>
        </w:rPr>
      </w:pPr>
      <w:r w:rsidRPr="0086289C">
        <w:rPr>
          <w:color w:val="000000" w:themeColor="text1"/>
        </w:rPr>
        <w:t xml:space="preserve"> </w:t>
      </w:r>
    </w:p>
    <w:p w14:paraId="5648FC2D" w14:textId="4889A1BC" w:rsidR="007A3080" w:rsidRPr="0086289C" w:rsidRDefault="007A3080" w:rsidP="0086289C">
      <w:pPr>
        <w:pBdr>
          <w:top w:val="single" w:sz="4" w:space="1" w:color="auto"/>
          <w:left w:val="single" w:sz="4" w:space="4" w:color="auto"/>
          <w:bottom w:val="single" w:sz="4" w:space="1" w:color="auto"/>
          <w:right w:val="single" w:sz="4" w:space="4" w:color="auto"/>
        </w:pBdr>
        <w:spacing w:before="0"/>
        <w:ind w:firstLine="0"/>
        <w:rPr>
          <w:b/>
          <w:color w:val="000000" w:themeColor="text1"/>
        </w:rPr>
      </w:pPr>
      <w:r w:rsidRPr="0086289C">
        <w:rPr>
          <w:b/>
          <w:color w:val="000000" w:themeColor="text1"/>
        </w:rPr>
        <w:t>Câu 40: Chọn đáp án A</w:t>
      </w:r>
    </w:p>
    <w:p w14:paraId="7D31DAE1" w14:textId="080A3FC6" w:rsidR="007A3080" w:rsidRPr="0086289C" w:rsidRDefault="007A3080" w:rsidP="0086289C">
      <w:pPr>
        <w:pBdr>
          <w:top w:val="single" w:sz="4" w:space="1" w:color="auto"/>
          <w:left w:val="single" w:sz="4" w:space="4" w:color="auto"/>
          <w:bottom w:val="single" w:sz="4" w:space="1" w:color="auto"/>
          <w:right w:val="single" w:sz="4" w:space="4" w:color="auto"/>
        </w:pBdr>
        <w:spacing w:before="0"/>
        <w:ind w:firstLine="0"/>
        <w:rPr>
          <w:b/>
          <w:i/>
          <w:color w:val="000000" w:themeColor="text1"/>
        </w:rPr>
      </w:pPr>
      <w:r>
        <w:rPr>
          <w:b/>
          <w:color w:val="000000" w:themeColor="text1"/>
          <w:lang w:val="en-US"/>
        </w:rPr>
        <w:sym w:font="Wingdings" w:char="F03F"/>
      </w:r>
      <w:r w:rsidRPr="0086289C">
        <w:rPr>
          <w:b/>
          <w:color w:val="000000" w:themeColor="text1"/>
        </w:rPr>
        <w:t xml:space="preserve"> </w:t>
      </w:r>
      <w:r w:rsidRPr="0086289C">
        <w:rPr>
          <w:b/>
          <w:i/>
          <w:color w:val="000000" w:themeColor="text1"/>
        </w:rPr>
        <w:t>Lời giải:</w:t>
      </w:r>
    </w:p>
    <w:p w14:paraId="0C3D34A0" w14:textId="33C14C67" w:rsidR="007A3080" w:rsidRDefault="005A04C9"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7A3080">
        <w:rPr>
          <w:color w:val="000000" w:themeColor="text1"/>
          <w:position w:val="-24"/>
          <w:lang w:val="en-US"/>
        </w:rPr>
        <w:object w:dxaOrig="7119" w:dyaOrig="620" w14:anchorId="47B9A387">
          <v:shape id="_x0000_i1153" type="#_x0000_t75" style="width:356.65pt;height:31pt" o:ole="">
            <v:imagedata r:id="rId224" o:title=""/>
          </v:shape>
          <o:OLEObject Type="Embed" ProgID="Equation.DSMT4" ShapeID="_x0000_i1153" DrawAspect="Content" ObjectID="_1773691086" r:id="rId225"/>
        </w:object>
      </w:r>
      <w:r w:rsidR="007A3080">
        <w:rPr>
          <w:color w:val="000000" w:themeColor="text1"/>
          <w:lang w:val="en-US"/>
        </w:rPr>
        <w:t xml:space="preserve"> </w:t>
      </w:r>
    </w:p>
    <w:p w14:paraId="199CD5C0" w14:textId="477B4CE5" w:rsidR="005A04C9" w:rsidRDefault="005A04C9"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Pr>
          <w:color w:val="000000" w:themeColor="text1"/>
          <w:lang w:val="en-US"/>
        </w:rPr>
        <w:t xml:space="preserve">Ban đầu </w:t>
      </w:r>
      <w:r w:rsidRPr="005A04C9">
        <w:rPr>
          <w:color w:val="000000" w:themeColor="text1"/>
          <w:position w:val="-28"/>
          <w:lang w:val="en-US"/>
        </w:rPr>
        <w:object w:dxaOrig="4300" w:dyaOrig="660" w14:anchorId="0BA18497">
          <v:shape id="_x0000_i1154" type="#_x0000_t75" style="width:214.35pt;height:33.5pt" o:ole="">
            <v:imagedata r:id="rId226" o:title=""/>
          </v:shape>
          <o:OLEObject Type="Embed" ProgID="Equation.DSMT4" ShapeID="_x0000_i1154" DrawAspect="Content" ObjectID="_1773691087" r:id="rId227"/>
        </w:object>
      </w:r>
      <w:r>
        <w:rPr>
          <w:color w:val="000000" w:themeColor="text1"/>
          <w:lang w:val="en-US"/>
        </w:rPr>
        <w:t xml:space="preserve"> và đang đi đến VTCB </w:t>
      </w:r>
      <w:r w:rsidRPr="005A04C9">
        <w:rPr>
          <w:color w:val="000000" w:themeColor="text1"/>
          <w:position w:val="-24"/>
          <w:lang w:val="en-US"/>
        </w:rPr>
        <w:object w:dxaOrig="1180" w:dyaOrig="620" w14:anchorId="1F38EB84">
          <v:shape id="_x0000_i1155" type="#_x0000_t75" style="width:59.45pt;height:31pt" o:ole="">
            <v:imagedata r:id="rId228" o:title=""/>
          </v:shape>
          <o:OLEObject Type="Embed" ProgID="Equation.DSMT4" ShapeID="_x0000_i1155" DrawAspect="Content" ObjectID="_1773691088" r:id="rId229"/>
        </w:object>
      </w:r>
      <w:r>
        <w:rPr>
          <w:color w:val="000000" w:themeColor="text1"/>
          <w:lang w:val="en-US"/>
        </w:rPr>
        <w:t xml:space="preserve"> </w:t>
      </w:r>
    </w:p>
    <w:p w14:paraId="6041D6EA" w14:textId="2A804041" w:rsidR="005A04C9" w:rsidRDefault="001E55C2"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sidRPr="005A04C9">
        <w:rPr>
          <w:color w:val="000000" w:themeColor="text1"/>
          <w:position w:val="-24"/>
          <w:lang w:val="en-US"/>
        </w:rPr>
        <w:object w:dxaOrig="4560" w:dyaOrig="620" w14:anchorId="09C69860">
          <v:shape id="_x0000_i1156" type="#_x0000_t75" style="width:228.55pt;height:31pt" o:ole="">
            <v:imagedata r:id="rId230" o:title=""/>
          </v:shape>
          <o:OLEObject Type="Embed" ProgID="Equation.DSMT4" ShapeID="_x0000_i1156" DrawAspect="Content" ObjectID="_1773691089" r:id="rId231"/>
        </w:object>
      </w:r>
      <w:r w:rsidR="005A04C9">
        <w:rPr>
          <w:color w:val="000000" w:themeColor="text1"/>
          <w:lang w:val="en-US"/>
        </w:rPr>
        <w:t xml:space="preserve"> </w:t>
      </w:r>
    </w:p>
    <w:p w14:paraId="152DD3EF" w14:textId="3C0E6018" w:rsidR="001E55C2" w:rsidRDefault="001E55C2" w:rsidP="0086289C">
      <w:pPr>
        <w:pBdr>
          <w:top w:val="single" w:sz="4" w:space="1" w:color="auto"/>
          <w:left w:val="single" w:sz="4" w:space="4" w:color="auto"/>
          <w:bottom w:val="single" w:sz="4" w:space="1" w:color="auto"/>
          <w:right w:val="single" w:sz="4" w:space="4" w:color="auto"/>
        </w:pBdr>
        <w:spacing w:before="0"/>
        <w:rPr>
          <w:color w:val="000000" w:themeColor="text1"/>
          <w:lang w:val="en-US"/>
        </w:rPr>
      </w:pPr>
      <w:r>
        <w:rPr>
          <w:color w:val="000000" w:themeColor="text1"/>
          <w:lang w:val="en-US"/>
        </w:rPr>
        <w:t xml:space="preserve">Vậy </w:t>
      </w:r>
      <w:r w:rsidRPr="001E55C2">
        <w:rPr>
          <w:color w:val="000000" w:themeColor="text1"/>
          <w:position w:val="-28"/>
          <w:lang w:val="en-US"/>
        </w:rPr>
        <w:object w:dxaOrig="4320" w:dyaOrig="680" w14:anchorId="0A05E6E4">
          <v:shape id="_x0000_i1157" type="#_x0000_t75" style="width:3in;height:33.5pt" o:ole="">
            <v:imagedata r:id="rId232" o:title=""/>
          </v:shape>
          <o:OLEObject Type="Embed" ProgID="Equation.DSMT4" ShapeID="_x0000_i1157" DrawAspect="Content" ObjectID="_1773691090" r:id="rId233"/>
        </w:object>
      </w:r>
      <w:r>
        <w:rPr>
          <w:color w:val="000000" w:themeColor="text1"/>
          <w:lang w:val="en-US"/>
        </w:rPr>
        <w:t xml:space="preserve"> </w:t>
      </w:r>
    </w:p>
    <w:p w14:paraId="006278F7" w14:textId="630E93B1" w:rsidR="007A3080" w:rsidRPr="007A3080" w:rsidRDefault="007A3080" w:rsidP="0086289C">
      <w:pPr>
        <w:pStyle w:val="ListParagraph0"/>
        <w:numPr>
          <w:ilvl w:val="0"/>
          <w:numId w:val="42"/>
        </w:numPr>
        <w:pBdr>
          <w:top w:val="single" w:sz="4" w:space="1" w:color="auto"/>
          <w:left w:val="single" w:sz="4" w:space="4" w:color="auto"/>
          <w:bottom w:val="single" w:sz="4" w:space="1" w:color="auto"/>
          <w:right w:val="single" w:sz="4" w:space="4" w:color="auto"/>
        </w:pBdr>
        <w:spacing w:before="0"/>
        <w:rPr>
          <w:b/>
          <w:color w:val="000000" w:themeColor="text1"/>
          <w:lang w:val="en-US"/>
        </w:rPr>
      </w:pPr>
      <w:r>
        <w:rPr>
          <w:b/>
          <w:color w:val="000000" w:themeColor="text1"/>
          <w:lang w:val="en-US"/>
        </w:rPr>
        <w:t>Chọn đáp án A</w:t>
      </w:r>
    </w:p>
    <w:p w14:paraId="457C3015" w14:textId="77777777" w:rsidR="00523741" w:rsidRPr="00523741" w:rsidRDefault="00523741" w:rsidP="00523741">
      <w:pPr>
        <w:spacing w:before="0"/>
        <w:ind w:firstLine="0"/>
        <w:rPr>
          <w:color w:val="000000" w:themeColor="text1"/>
          <w:lang w:val="en-US"/>
        </w:rPr>
      </w:pPr>
    </w:p>
    <w:p w14:paraId="484D6F2B" w14:textId="77777777" w:rsidR="00523741" w:rsidRPr="00523741" w:rsidRDefault="00523741" w:rsidP="00523741">
      <w:pPr>
        <w:spacing w:before="0"/>
        <w:ind w:firstLine="0"/>
        <w:rPr>
          <w:color w:val="000000" w:themeColor="text1"/>
          <w:lang w:val="en-US"/>
        </w:rPr>
      </w:pPr>
      <w:r w:rsidRPr="00523741">
        <w:rPr>
          <w:color w:val="000000" w:themeColor="text1"/>
          <w:lang w:val="en-US"/>
        </w:rPr>
        <w:t>Tài liệu được chia sẻ bởi Website VnTeach.Com</w:t>
      </w:r>
    </w:p>
    <w:p w14:paraId="7F8FC6A0" w14:textId="5DAEA0C8" w:rsidR="00BB3222" w:rsidRPr="000C7C88" w:rsidRDefault="00523741" w:rsidP="00523741">
      <w:pPr>
        <w:spacing w:before="0"/>
        <w:ind w:firstLine="0"/>
        <w:rPr>
          <w:color w:val="000000" w:themeColor="text1"/>
          <w:lang w:val="en-US"/>
        </w:rPr>
      </w:pPr>
      <w:r w:rsidRPr="00523741">
        <w:rPr>
          <w:color w:val="000000" w:themeColor="text1"/>
          <w:lang w:val="en-US"/>
        </w:rPr>
        <w:t>https://www.vnteach.com</w:t>
      </w:r>
    </w:p>
    <w:sectPr w:rsidR="00BB3222" w:rsidRPr="000C7C88" w:rsidSect="0086289C">
      <w:footerReference w:type="default" r:id="rId234"/>
      <w:type w:val="continuous"/>
      <w:pgSz w:w="11907" w:h="16840" w:code="9"/>
      <w:pgMar w:top="567" w:right="425" w:bottom="567" w:left="567" w:header="720" w:footer="72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8C8EBD" w14:textId="77777777" w:rsidR="00CB6776" w:rsidRDefault="00CB6776" w:rsidP="00410CAC">
      <w:r>
        <w:separator/>
      </w:r>
    </w:p>
  </w:endnote>
  <w:endnote w:type="continuationSeparator" w:id="0">
    <w:p w14:paraId="2D8951C4" w14:textId="77777777" w:rsidR="00CB6776" w:rsidRDefault="00CB6776" w:rsidP="00410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NewRomanPSMT">
    <w:altName w:val="MS Gothic"/>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Yu Mincho">
    <w:altName w:val="游明朝"/>
    <w:charset w:val="80"/>
    <w:family w:val="roman"/>
    <w:pitch w:val="variable"/>
    <w:sig w:usb0="800002E7" w:usb1="2AC7FCF0"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sz w:val="22"/>
      </w:rPr>
      <w:id w:val="-982309059"/>
      <w:docPartObj>
        <w:docPartGallery w:val="Page Numbers (Bottom of Page)"/>
        <w:docPartUnique/>
      </w:docPartObj>
    </w:sdtPr>
    <w:sdtEndPr>
      <w:rPr>
        <w:noProof/>
      </w:rPr>
    </w:sdtEndPr>
    <w:sdtContent>
      <w:p w14:paraId="47525576" w14:textId="4B3065E5" w:rsidR="002175E3" w:rsidRPr="00486FCE" w:rsidRDefault="002175E3" w:rsidP="00683AA1">
        <w:pPr>
          <w:pStyle w:val="Footer"/>
          <w:pBdr>
            <w:top w:val="single" w:sz="4" w:space="1" w:color="auto"/>
          </w:pBdr>
          <w:ind w:firstLine="0"/>
          <w:rPr>
            <w:b/>
            <w:color w:val="FF0000"/>
            <w:sz w:val="26"/>
          </w:rPr>
        </w:pPr>
        <w:r w:rsidRPr="00486FCE">
          <w:rPr>
            <w:b/>
            <w:color w:val="FF0000"/>
            <w:sz w:val="26"/>
          </w:rPr>
          <w:tab/>
        </w:r>
        <w:r w:rsidRPr="00486FCE">
          <w:rPr>
            <w:b/>
            <w:color w:val="FF0000"/>
            <w:sz w:val="26"/>
          </w:rPr>
          <w:tab/>
        </w:r>
        <w:r w:rsidRPr="00486FCE">
          <w:rPr>
            <w:b/>
            <w:color w:val="FF0000"/>
            <w:sz w:val="26"/>
            <w:lang w:val="en-US"/>
          </w:rPr>
          <w:t xml:space="preserve">Trang </w:t>
        </w:r>
        <w:r w:rsidRPr="00486FCE">
          <w:rPr>
            <w:b/>
            <w:sz w:val="22"/>
          </w:rPr>
          <w:fldChar w:fldCharType="begin"/>
        </w:r>
        <w:r w:rsidRPr="00486FCE">
          <w:rPr>
            <w:b/>
            <w:sz w:val="22"/>
          </w:rPr>
          <w:instrText xml:space="preserve"> PAGE   \* MERGEFORMAT </w:instrText>
        </w:r>
        <w:r w:rsidRPr="00486FCE">
          <w:rPr>
            <w:b/>
            <w:sz w:val="22"/>
          </w:rPr>
          <w:fldChar w:fldCharType="separate"/>
        </w:r>
        <w:r w:rsidR="00324626">
          <w:rPr>
            <w:b/>
            <w:noProof/>
            <w:sz w:val="22"/>
          </w:rPr>
          <w:t>19</w:t>
        </w:r>
        <w:r w:rsidRPr="00486FCE">
          <w:rPr>
            <w:b/>
            <w:noProof/>
            <w:sz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5028B0" w14:textId="77777777" w:rsidR="00CB6776" w:rsidRDefault="00CB6776" w:rsidP="00410CAC">
      <w:r>
        <w:separator/>
      </w:r>
    </w:p>
  </w:footnote>
  <w:footnote w:type="continuationSeparator" w:id="0">
    <w:p w14:paraId="15B02F12" w14:textId="77777777" w:rsidR="00CB6776" w:rsidRDefault="00CB6776" w:rsidP="00410C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565A459A"/>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2B2CA18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35462BA"/>
    <w:multiLevelType w:val="hybridMultilevel"/>
    <w:tmpl w:val="69880D22"/>
    <w:lvl w:ilvl="0" w:tplc="059683B2">
      <w:start w:val="1"/>
      <w:numFmt w:val="bullet"/>
      <w:lvlRestart w:val="0"/>
      <w:lvlText w:val=""/>
      <w:lvlJc w:val="left"/>
      <w:pPr>
        <w:ind w:left="1068" w:hanging="363"/>
      </w:pPr>
      <w:rPr>
        <w:rFonts w:ascii="Wingdings" w:hAnsi="Wingdings"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 w15:restartNumberingAfterBreak="0">
    <w:nsid w:val="046B2AB3"/>
    <w:multiLevelType w:val="hybridMultilevel"/>
    <w:tmpl w:val="8E409A50"/>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6772AB6"/>
    <w:multiLevelType w:val="hybridMultilevel"/>
    <w:tmpl w:val="A2345236"/>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09DA1B58"/>
    <w:multiLevelType w:val="hybridMultilevel"/>
    <w:tmpl w:val="53543D0E"/>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0DAC2BAD"/>
    <w:multiLevelType w:val="hybridMultilevel"/>
    <w:tmpl w:val="6988051E"/>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15D83F0C"/>
    <w:multiLevelType w:val="hybridMultilevel"/>
    <w:tmpl w:val="E010400A"/>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1ABE2B84"/>
    <w:multiLevelType w:val="hybridMultilevel"/>
    <w:tmpl w:val="5DE2110E"/>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2078609B"/>
    <w:multiLevelType w:val="hybridMultilevel"/>
    <w:tmpl w:val="AF5003C6"/>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21BC65CC"/>
    <w:multiLevelType w:val="hybridMultilevel"/>
    <w:tmpl w:val="43B8410E"/>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60E238C"/>
    <w:multiLevelType w:val="hybridMultilevel"/>
    <w:tmpl w:val="DB448202"/>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6D03B90"/>
    <w:multiLevelType w:val="hybridMultilevel"/>
    <w:tmpl w:val="8292BBF2"/>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7243D6F"/>
    <w:multiLevelType w:val="hybridMultilevel"/>
    <w:tmpl w:val="F8A2E0A2"/>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27E36012"/>
    <w:multiLevelType w:val="hybridMultilevel"/>
    <w:tmpl w:val="C2E0A072"/>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2AAE0AF7"/>
    <w:multiLevelType w:val="hybridMultilevel"/>
    <w:tmpl w:val="A6B63390"/>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2AF54707"/>
    <w:multiLevelType w:val="hybridMultilevel"/>
    <w:tmpl w:val="19EE1548"/>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CFB5307"/>
    <w:multiLevelType w:val="hybridMultilevel"/>
    <w:tmpl w:val="E99A4EC4"/>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31276D2B"/>
    <w:multiLevelType w:val="hybridMultilevel"/>
    <w:tmpl w:val="D216301A"/>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22163E2"/>
    <w:multiLevelType w:val="hybridMultilevel"/>
    <w:tmpl w:val="3F32D216"/>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34915E75"/>
    <w:multiLevelType w:val="hybridMultilevel"/>
    <w:tmpl w:val="EDE87610"/>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36CF50C8"/>
    <w:multiLevelType w:val="hybridMultilevel"/>
    <w:tmpl w:val="87043F12"/>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3C281908"/>
    <w:multiLevelType w:val="hybridMultilevel"/>
    <w:tmpl w:val="F0069F3A"/>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3E615919"/>
    <w:multiLevelType w:val="hybridMultilevel"/>
    <w:tmpl w:val="BCE2C0AA"/>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412B41AD"/>
    <w:multiLevelType w:val="hybridMultilevel"/>
    <w:tmpl w:val="B5EEFCC6"/>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44E25AFA"/>
    <w:multiLevelType w:val="hybridMultilevel"/>
    <w:tmpl w:val="CA940A94"/>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4A9E47A3"/>
    <w:multiLevelType w:val="hybridMultilevel"/>
    <w:tmpl w:val="EFEE1930"/>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542312D0"/>
    <w:multiLevelType w:val="hybridMultilevel"/>
    <w:tmpl w:val="B9E04C68"/>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58FA2B08"/>
    <w:multiLevelType w:val="hybridMultilevel"/>
    <w:tmpl w:val="1368E08A"/>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5CC6658E"/>
    <w:multiLevelType w:val="hybridMultilevel"/>
    <w:tmpl w:val="9FBA120E"/>
    <w:lvl w:ilvl="0" w:tplc="059683B2">
      <w:start w:val="1"/>
      <w:numFmt w:val="bullet"/>
      <w:lvlRestart w:val="0"/>
      <w:lvlText w:val=""/>
      <w:lvlJc w:val="left"/>
      <w:pPr>
        <w:ind w:left="720" w:hanging="363"/>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C60D09"/>
    <w:multiLevelType w:val="hybridMultilevel"/>
    <w:tmpl w:val="75D4E10A"/>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62162D30"/>
    <w:multiLevelType w:val="hybridMultilevel"/>
    <w:tmpl w:val="76DA17BA"/>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62633697"/>
    <w:multiLevelType w:val="hybridMultilevel"/>
    <w:tmpl w:val="E2489436"/>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643B76A4"/>
    <w:multiLevelType w:val="hybridMultilevel"/>
    <w:tmpl w:val="AAAC0CF2"/>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652057F4"/>
    <w:multiLevelType w:val="hybridMultilevel"/>
    <w:tmpl w:val="E910AE0A"/>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654837DE"/>
    <w:multiLevelType w:val="hybridMultilevel"/>
    <w:tmpl w:val="D7824E46"/>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655F3EF4"/>
    <w:multiLevelType w:val="hybridMultilevel"/>
    <w:tmpl w:val="B1AC80A8"/>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69732F0E"/>
    <w:multiLevelType w:val="hybridMultilevel"/>
    <w:tmpl w:val="F652564E"/>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6B474C92"/>
    <w:multiLevelType w:val="hybridMultilevel"/>
    <w:tmpl w:val="8B50DECA"/>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70C6341D"/>
    <w:multiLevelType w:val="hybridMultilevel"/>
    <w:tmpl w:val="DE7CCEE6"/>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7E7A6FC0"/>
    <w:multiLevelType w:val="hybridMultilevel"/>
    <w:tmpl w:val="CB703946"/>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FAF29CF"/>
    <w:multiLevelType w:val="hybridMultilevel"/>
    <w:tmpl w:val="32E00BCC"/>
    <w:lvl w:ilvl="0" w:tplc="059683B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763263572">
    <w:abstractNumId w:val="1"/>
  </w:num>
  <w:num w:numId="2" w16cid:durableId="319775229">
    <w:abstractNumId w:val="0"/>
  </w:num>
  <w:num w:numId="3" w16cid:durableId="422532962">
    <w:abstractNumId w:val="35"/>
  </w:num>
  <w:num w:numId="4" w16cid:durableId="96828823">
    <w:abstractNumId w:val="16"/>
  </w:num>
  <w:num w:numId="5" w16cid:durableId="537863351">
    <w:abstractNumId w:val="12"/>
  </w:num>
  <w:num w:numId="6" w16cid:durableId="1639728347">
    <w:abstractNumId w:val="34"/>
  </w:num>
  <w:num w:numId="7" w16cid:durableId="1017804706">
    <w:abstractNumId w:val="38"/>
  </w:num>
  <w:num w:numId="8" w16cid:durableId="2059015905">
    <w:abstractNumId w:val="23"/>
  </w:num>
  <w:num w:numId="9" w16cid:durableId="603808967">
    <w:abstractNumId w:val="26"/>
  </w:num>
  <w:num w:numId="10" w16cid:durableId="1043166172">
    <w:abstractNumId w:val="21"/>
  </w:num>
  <w:num w:numId="11" w16cid:durableId="2145805788">
    <w:abstractNumId w:val="2"/>
  </w:num>
  <w:num w:numId="12" w16cid:durableId="1119028264">
    <w:abstractNumId w:val="9"/>
  </w:num>
  <w:num w:numId="13" w16cid:durableId="857504873">
    <w:abstractNumId w:val="36"/>
  </w:num>
  <w:num w:numId="14" w16cid:durableId="1382943340">
    <w:abstractNumId w:val="41"/>
  </w:num>
  <w:num w:numId="15" w16cid:durableId="1080637273">
    <w:abstractNumId w:val="11"/>
  </w:num>
  <w:num w:numId="16" w16cid:durableId="1280455816">
    <w:abstractNumId w:val="32"/>
  </w:num>
  <w:num w:numId="17" w16cid:durableId="1601067385">
    <w:abstractNumId w:val="5"/>
  </w:num>
  <w:num w:numId="18" w16cid:durableId="213582602">
    <w:abstractNumId w:val="22"/>
  </w:num>
  <w:num w:numId="19" w16cid:durableId="900094164">
    <w:abstractNumId w:val="28"/>
  </w:num>
  <w:num w:numId="20" w16cid:durableId="1144733460">
    <w:abstractNumId w:val="10"/>
  </w:num>
  <w:num w:numId="21" w16cid:durableId="587735037">
    <w:abstractNumId w:val="8"/>
  </w:num>
  <w:num w:numId="22" w16cid:durableId="451633443">
    <w:abstractNumId w:val="19"/>
  </w:num>
  <w:num w:numId="23" w16cid:durableId="457186809">
    <w:abstractNumId w:val="17"/>
  </w:num>
  <w:num w:numId="24" w16cid:durableId="649754446">
    <w:abstractNumId w:val="31"/>
  </w:num>
  <w:num w:numId="25" w16cid:durableId="1733457178">
    <w:abstractNumId w:val="4"/>
  </w:num>
  <w:num w:numId="26" w16cid:durableId="811211834">
    <w:abstractNumId w:val="37"/>
  </w:num>
  <w:num w:numId="27" w16cid:durableId="308871806">
    <w:abstractNumId w:val="27"/>
  </w:num>
  <w:num w:numId="28" w16cid:durableId="1911306589">
    <w:abstractNumId w:val="33"/>
  </w:num>
  <w:num w:numId="29" w16cid:durableId="977958204">
    <w:abstractNumId w:val="39"/>
  </w:num>
  <w:num w:numId="30" w16cid:durableId="2082944757">
    <w:abstractNumId w:val="30"/>
  </w:num>
  <w:num w:numId="31" w16cid:durableId="1152212312">
    <w:abstractNumId w:val="18"/>
  </w:num>
  <w:num w:numId="32" w16cid:durableId="1081371757">
    <w:abstractNumId w:val="24"/>
  </w:num>
  <w:num w:numId="33" w16cid:durableId="480125057">
    <w:abstractNumId w:val="14"/>
  </w:num>
  <w:num w:numId="34" w16cid:durableId="1325671773">
    <w:abstractNumId w:val="6"/>
  </w:num>
  <w:num w:numId="35" w16cid:durableId="1350179730">
    <w:abstractNumId w:val="25"/>
  </w:num>
  <w:num w:numId="36" w16cid:durableId="894706600">
    <w:abstractNumId w:val="15"/>
  </w:num>
  <w:num w:numId="37" w16cid:durableId="1491366164">
    <w:abstractNumId w:val="20"/>
  </w:num>
  <w:num w:numId="38" w16cid:durableId="1599479428">
    <w:abstractNumId w:val="40"/>
  </w:num>
  <w:num w:numId="39" w16cid:durableId="1570190105">
    <w:abstractNumId w:val="13"/>
  </w:num>
  <w:num w:numId="40" w16cid:durableId="1963878541">
    <w:abstractNumId w:val="7"/>
  </w:num>
  <w:num w:numId="41" w16cid:durableId="171266682">
    <w:abstractNumId w:val="3"/>
  </w:num>
  <w:num w:numId="42" w16cid:durableId="482308585">
    <w:abstractNumId w:val="29"/>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defaultTabStop w:val="720"/>
  <w:drawingGridHorizontalSpacing w:val="14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671A"/>
    <w:rsid w:val="000002FE"/>
    <w:rsid w:val="0000034A"/>
    <w:rsid w:val="00000521"/>
    <w:rsid w:val="000005CD"/>
    <w:rsid w:val="00000653"/>
    <w:rsid w:val="0000099C"/>
    <w:rsid w:val="00000D63"/>
    <w:rsid w:val="00000FDF"/>
    <w:rsid w:val="00001009"/>
    <w:rsid w:val="000011DA"/>
    <w:rsid w:val="00001212"/>
    <w:rsid w:val="000018E6"/>
    <w:rsid w:val="000019E0"/>
    <w:rsid w:val="00001ABC"/>
    <w:rsid w:val="00001B83"/>
    <w:rsid w:val="00002694"/>
    <w:rsid w:val="0000299C"/>
    <w:rsid w:val="00002A45"/>
    <w:rsid w:val="00002B29"/>
    <w:rsid w:val="00002E63"/>
    <w:rsid w:val="000030B9"/>
    <w:rsid w:val="00003638"/>
    <w:rsid w:val="0000376F"/>
    <w:rsid w:val="000037C4"/>
    <w:rsid w:val="00003B9F"/>
    <w:rsid w:val="00003FBB"/>
    <w:rsid w:val="000040B8"/>
    <w:rsid w:val="0000415C"/>
    <w:rsid w:val="00004608"/>
    <w:rsid w:val="00004813"/>
    <w:rsid w:val="00004820"/>
    <w:rsid w:val="000049C5"/>
    <w:rsid w:val="00005897"/>
    <w:rsid w:val="00005A67"/>
    <w:rsid w:val="0000617D"/>
    <w:rsid w:val="00006535"/>
    <w:rsid w:val="00006712"/>
    <w:rsid w:val="00006A66"/>
    <w:rsid w:val="0000734A"/>
    <w:rsid w:val="000073C4"/>
    <w:rsid w:val="00007691"/>
    <w:rsid w:val="00007772"/>
    <w:rsid w:val="00007D05"/>
    <w:rsid w:val="00007F6D"/>
    <w:rsid w:val="00010029"/>
    <w:rsid w:val="0001003F"/>
    <w:rsid w:val="00010148"/>
    <w:rsid w:val="00010157"/>
    <w:rsid w:val="00010269"/>
    <w:rsid w:val="00010404"/>
    <w:rsid w:val="0001043C"/>
    <w:rsid w:val="00011371"/>
    <w:rsid w:val="0001183C"/>
    <w:rsid w:val="00011EFA"/>
    <w:rsid w:val="00012A80"/>
    <w:rsid w:val="00012F7D"/>
    <w:rsid w:val="00012FDE"/>
    <w:rsid w:val="00013263"/>
    <w:rsid w:val="000132FC"/>
    <w:rsid w:val="0001390C"/>
    <w:rsid w:val="00014133"/>
    <w:rsid w:val="000146AD"/>
    <w:rsid w:val="000150E3"/>
    <w:rsid w:val="0001511E"/>
    <w:rsid w:val="000153A6"/>
    <w:rsid w:val="0001571F"/>
    <w:rsid w:val="00015B94"/>
    <w:rsid w:val="0001633F"/>
    <w:rsid w:val="00016467"/>
    <w:rsid w:val="00016968"/>
    <w:rsid w:val="00016AE4"/>
    <w:rsid w:val="00017021"/>
    <w:rsid w:val="0001767B"/>
    <w:rsid w:val="000177B5"/>
    <w:rsid w:val="00017E0B"/>
    <w:rsid w:val="00017E6A"/>
    <w:rsid w:val="00017FC8"/>
    <w:rsid w:val="00020122"/>
    <w:rsid w:val="00020470"/>
    <w:rsid w:val="0002052A"/>
    <w:rsid w:val="0002056F"/>
    <w:rsid w:val="000207A3"/>
    <w:rsid w:val="0002099B"/>
    <w:rsid w:val="00020C12"/>
    <w:rsid w:val="00021212"/>
    <w:rsid w:val="0002152A"/>
    <w:rsid w:val="0002165E"/>
    <w:rsid w:val="0002177C"/>
    <w:rsid w:val="0002188A"/>
    <w:rsid w:val="00021AE9"/>
    <w:rsid w:val="00021B03"/>
    <w:rsid w:val="00022025"/>
    <w:rsid w:val="00022085"/>
    <w:rsid w:val="00022586"/>
    <w:rsid w:val="00022B55"/>
    <w:rsid w:val="00022E4D"/>
    <w:rsid w:val="00023533"/>
    <w:rsid w:val="000236B7"/>
    <w:rsid w:val="00023822"/>
    <w:rsid w:val="0002406B"/>
    <w:rsid w:val="00024393"/>
    <w:rsid w:val="000249FB"/>
    <w:rsid w:val="00024A29"/>
    <w:rsid w:val="00024A54"/>
    <w:rsid w:val="00024E0F"/>
    <w:rsid w:val="00024E24"/>
    <w:rsid w:val="00024F29"/>
    <w:rsid w:val="0002503F"/>
    <w:rsid w:val="00025683"/>
    <w:rsid w:val="00025847"/>
    <w:rsid w:val="00025D5F"/>
    <w:rsid w:val="00025DAE"/>
    <w:rsid w:val="00026108"/>
    <w:rsid w:val="000266BE"/>
    <w:rsid w:val="0002679F"/>
    <w:rsid w:val="00026971"/>
    <w:rsid w:val="00026F35"/>
    <w:rsid w:val="000271B3"/>
    <w:rsid w:val="00027222"/>
    <w:rsid w:val="000272D8"/>
    <w:rsid w:val="0002739A"/>
    <w:rsid w:val="00027698"/>
    <w:rsid w:val="00027BEC"/>
    <w:rsid w:val="00027C10"/>
    <w:rsid w:val="00027FB0"/>
    <w:rsid w:val="00030113"/>
    <w:rsid w:val="000303AD"/>
    <w:rsid w:val="000306BC"/>
    <w:rsid w:val="00030920"/>
    <w:rsid w:val="00030EBA"/>
    <w:rsid w:val="000312D9"/>
    <w:rsid w:val="00031315"/>
    <w:rsid w:val="000319C2"/>
    <w:rsid w:val="00031A12"/>
    <w:rsid w:val="00031B2A"/>
    <w:rsid w:val="00032561"/>
    <w:rsid w:val="000327A6"/>
    <w:rsid w:val="000328E7"/>
    <w:rsid w:val="00033043"/>
    <w:rsid w:val="00033238"/>
    <w:rsid w:val="0003338A"/>
    <w:rsid w:val="000337B4"/>
    <w:rsid w:val="00033AD5"/>
    <w:rsid w:val="00033B26"/>
    <w:rsid w:val="00034163"/>
    <w:rsid w:val="000345BD"/>
    <w:rsid w:val="000346CB"/>
    <w:rsid w:val="000347D4"/>
    <w:rsid w:val="00034813"/>
    <w:rsid w:val="00034949"/>
    <w:rsid w:val="0003495A"/>
    <w:rsid w:val="00035580"/>
    <w:rsid w:val="00035E22"/>
    <w:rsid w:val="00035F06"/>
    <w:rsid w:val="000360D4"/>
    <w:rsid w:val="000364E0"/>
    <w:rsid w:val="000368A8"/>
    <w:rsid w:val="00036CAE"/>
    <w:rsid w:val="00036E0D"/>
    <w:rsid w:val="00036F14"/>
    <w:rsid w:val="000379AB"/>
    <w:rsid w:val="000403DA"/>
    <w:rsid w:val="00040569"/>
    <w:rsid w:val="0004087B"/>
    <w:rsid w:val="00040888"/>
    <w:rsid w:val="000408A6"/>
    <w:rsid w:val="000408D9"/>
    <w:rsid w:val="00040981"/>
    <w:rsid w:val="0004099E"/>
    <w:rsid w:val="00040CFB"/>
    <w:rsid w:val="0004167F"/>
    <w:rsid w:val="000417EC"/>
    <w:rsid w:val="00041862"/>
    <w:rsid w:val="000419B5"/>
    <w:rsid w:val="00041C1A"/>
    <w:rsid w:val="00041DA6"/>
    <w:rsid w:val="00041E7A"/>
    <w:rsid w:val="000421A5"/>
    <w:rsid w:val="000426F4"/>
    <w:rsid w:val="0004283D"/>
    <w:rsid w:val="00042B52"/>
    <w:rsid w:val="00042DAA"/>
    <w:rsid w:val="00042E33"/>
    <w:rsid w:val="00042E64"/>
    <w:rsid w:val="0004306E"/>
    <w:rsid w:val="00043098"/>
    <w:rsid w:val="0004331D"/>
    <w:rsid w:val="00043773"/>
    <w:rsid w:val="00043D86"/>
    <w:rsid w:val="00043F21"/>
    <w:rsid w:val="00044052"/>
    <w:rsid w:val="00044759"/>
    <w:rsid w:val="00044CFC"/>
    <w:rsid w:val="00044F69"/>
    <w:rsid w:val="00045A07"/>
    <w:rsid w:val="00045EB0"/>
    <w:rsid w:val="000462E4"/>
    <w:rsid w:val="00046A38"/>
    <w:rsid w:val="00047038"/>
    <w:rsid w:val="000472D6"/>
    <w:rsid w:val="000476A3"/>
    <w:rsid w:val="00050231"/>
    <w:rsid w:val="000505A6"/>
    <w:rsid w:val="000505ED"/>
    <w:rsid w:val="00050743"/>
    <w:rsid w:val="000507A6"/>
    <w:rsid w:val="00050A4D"/>
    <w:rsid w:val="0005103E"/>
    <w:rsid w:val="0005112A"/>
    <w:rsid w:val="00051483"/>
    <w:rsid w:val="00051C5C"/>
    <w:rsid w:val="00051E1D"/>
    <w:rsid w:val="0005214E"/>
    <w:rsid w:val="000525EB"/>
    <w:rsid w:val="00052B5E"/>
    <w:rsid w:val="00052D61"/>
    <w:rsid w:val="00052E99"/>
    <w:rsid w:val="00053497"/>
    <w:rsid w:val="000538E8"/>
    <w:rsid w:val="00053A79"/>
    <w:rsid w:val="00053A95"/>
    <w:rsid w:val="00053CBD"/>
    <w:rsid w:val="0005400A"/>
    <w:rsid w:val="000540F6"/>
    <w:rsid w:val="0005411B"/>
    <w:rsid w:val="000542DC"/>
    <w:rsid w:val="00054356"/>
    <w:rsid w:val="00054647"/>
    <w:rsid w:val="00054C98"/>
    <w:rsid w:val="00054E7B"/>
    <w:rsid w:val="000551F0"/>
    <w:rsid w:val="000551F3"/>
    <w:rsid w:val="0005542A"/>
    <w:rsid w:val="000557AA"/>
    <w:rsid w:val="00055CC2"/>
    <w:rsid w:val="00055D50"/>
    <w:rsid w:val="00056674"/>
    <w:rsid w:val="00056A6D"/>
    <w:rsid w:val="00056BDC"/>
    <w:rsid w:val="00056C12"/>
    <w:rsid w:val="00056C47"/>
    <w:rsid w:val="00056C91"/>
    <w:rsid w:val="0005719D"/>
    <w:rsid w:val="0005739D"/>
    <w:rsid w:val="0005754B"/>
    <w:rsid w:val="00057572"/>
    <w:rsid w:val="00057DCE"/>
    <w:rsid w:val="00060148"/>
    <w:rsid w:val="00060699"/>
    <w:rsid w:val="00060951"/>
    <w:rsid w:val="00060C4D"/>
    <w:rsid w:val="00060D50"/>
    <w:rsid w:val="000615FF"/>
    <w:rsid w:val="00061AED"/>
    <w:rsid w:val="00061B4A"/>
    <w:rsid w:val="00061FB9"/>
    <w:rsid w:val="00062691"/>
    <w:rsid w:val="00063143"/>
    <w:rsid w:val="000631E8"/>
    <w:rsid w:val="0006332B"/>
    <w:rsid w:val="000634A7"/>
    <w:rsid w:val="00063637"/>
    <w:rsid w:val="000636FC"/>
    <w:rsid w:val="0006399C"/>
    <w:rsid w:val="00063D02"/>
    <w:rsid w:val="00064047"/>
    <w:rsid w:val="0006454A"/>
    <w:rsid w:val="00064CA6"/>
    <w:rsid w:val="00064F44"/>
    <w:rsid w:val="0006531B"/>
    <w:rsid w:val="000654C2"/>
    <w:rsid w:val="000655D4"/>
    <w:rsid w:val="0006563B"/>
    <w:rsid w:val="00065880"/>
    <w:rsid w:val="00066334"/>
    <w:rsid w:val="000666EE"/>
    <w:rsid w:val="00066906"/>
    <w:rsid w:val="00066EF1"/>
    <w:rsid w:val="00066FC2"/>
    <w:rsid w:val="00067098"/>
    <w:rsid w:val="000673E2"/>
    <w:rsid w:val="00067872"/>
    <w:rsid w:val="00067AB1"/>
    <w:rsid w:val="00067B34"/>
    <w:rsid w:val="0007034F"/>
    <w:rsid w:val="000709A6"/>
    <w:rsid w:val="00070A2B"/>
    <w:rsid w:val="00070F60"/>
    <w:rsid w:val="00071077"/>
    <w:rsid w:val="0007127C"/>
    <w:rsid w:val="00071430"/>
    <w:rsid w:val="000726B8"/>
    <w:rsid w:val="000726F2"/>
    <w:rsid w:val="00072968"/>
    <w:rsid w:val="00073372"/>
    <w:rsid w:val="000738D2"/>
    <w:rsid w:val="00073F2A"/>
    <w:rsid w:val="00073F41"/>
    <w:rsid w:val="0007446E"/>
    <w:rsid w:val="000746D4"/>
    <w:rsid w:val="00074851"/>
    <w:rsid w:val="00074F31"/>
    <w:rsid w:val="00075382"/>
    <w:rsid w:val="000757D9"/>
    <w:rsid w:val="00075D59"/>
    <w:rsid w:val="00076BC4"/>
    <w:rsid w:val="00076F98"/>
    <w:rsid w:val="00077C33"/>
    <w:rsid w:val="00077EFF"/>
    <w:rsid w:val="00080717"/>
    <w:rsid w:val="00080AA5"/>
    <w:rsid w:val="00080CB5"/>
    <w:rsid w:val="000810DE"/>
    <w:rsid w:val="000813B3"/>
    <w:rsid w:val="00081473"/>
    <w:rsid w:val="00081534"/>
    <w:rsid w:val="0008157A"/>
    <w:rsid w:val="000816C8"/>
    <w:rsid w:val="00081A92"/>
    <w:rsid w:val="00081BD9"/>
    <w:rsid w:val="00082034"/>
    <w:rsid w:val="00082189"/>
    <w:rsid w:val="00082574"/>
    <w:rsid w:val="0008259F"/>
    <w:rsid w:val="000827C2"/>
    <w:rsid w:val="000829B7"/>
    <w:rsid w:val="000829F5"/>
    <w:rsid w:val="00082CC4"/>
    <w:rsid w:val="00082EC5"/>
    <w:rsid w:val="00083374"/>
    <w:rsid w:val="00083669"/>
    <w:rsid w:val="000837D5"/>
    <w:rsid w:val="0008380F"/>
    <w:rsid w:val="000838EC"/>
    <w:rsid w:val="00083E11"/>
    <w:rsid w:val="00083ECF"/>
    <w:rsid w:val="00084223"/>
    <w:rsid w:val="00084244"/>
    <w:rsid w:val="000843D7"/>
    <w:rsid w:val="00084745"/>
    <w:rsid w:val="00084771"/>
    <w:rsid w:val="00084FB9"/>
    <w:rsid w:val="000851BC"/>
    <w:rsid w:val="0008547D"/>
    <w:rsid w:val="000860A4"/>
    <w:rsid w:val="00086242"/>
    <w:rsid w:val="00086C9B"/>
    <w:rsid w:val="00086DB1"/>
    <w:rsid w:val="00087253"/>
    <w:rsid w:val="0008735A"/>
    <w:rsid w:val="00087CCB"/>
    <w:rsid w:val="000902CA"/>
    <w:rsid w:val="000904EB"/>
    <w:rsid w:val="0009077F"/>
    <w:rsid w:val="00090A50"/>
    <w:rsid w:val="00090ACB"/>
    <w:rsid w:val="00090E59"/>
    <w:rsid w:val="0009193A"/>
    <w:rsid w:val="00091A13"/>
    <w:rsid w:val="00091A25"/>
    <w:rsid w:val="00091C7C"/>
    <w:rsid w:val="00091CD1"/>
    <w:rsid w:val="00091F78"/>
    <w:rsid w:val="000920E8"/>
    <w:rsid w:val="000921EE"/>
    <w:rsid w:val="0009244E"/>
    <w:rsid w:val="00092B07"/>
    <w:rsid w:val="00092CF1"/>
    <w:rsid w:val="000932AA"/>
    <w:rsid w:val="00093611"/>
    <w:rsid w:val="00093788"/>
    <w:rsid w:val="00093BBE"/>
    <w:rsid w:val="00093D86"/>
    <w:rsid w:val="00093DA0"/>
    <w:rsid w:val="00093F9D"/>
    <w:rsid w:val="00094016"/>
    <w:rsid w:val="000941B7"/>
    <w:rsid w:val="00094FFE"/>
    <w:rsid w:val="00095049"/>
    <w:rsid w:val="00095588"/>
    <w:rsid w:val="000955B9"/>
    <w:rsid w:val="00095B50"/>
    <w:rsid w:val="00095BAB"/>
    <w:rsid w:val="00095C5B"/>
    <w:rsid w:val="00095E57"/>
    <w:rsid w:val="00096102"/>
    <w:rsid w:val="0009676E"/>
    <w:rsid w:val="00096804"/>
    <w:rsid w:val="000969AE"/>
    <w:rsid w:val="00096A27"/>
    <w:rsid w:val="00096C32"/>
    <w:rsid w:val="00096E32"/>
    <w:rsid w:val="00096EF9"/>
    <w:rsid w:val="000970B1"/>
    <w:rsid w:val="000970C2"/>
    <w:rsid w:val="0009710D"/>
    <w:rsid w:val="0009778C"/>
    <w:rsid w:val="00097BA3"/>
    <w:rsid w:val="00097BD5"/>
    <w:rsid w:val="00097C16"/>
    <w:rsid w:val="000A004C"/>
    <w:rsid w:val="000A07E4"/>
    <w:rsid w:val="000A0881"/>
    <w:rsid w:val="000A09E6"/>
    <w:rsid w:val="000A1067"/>
    <w:rsid w:val="000A162B"/>
    <w:rsid w:val="000A1EBF"/>
    <w:rsid w:val="000A229C"/>
    <w:rsid w:val="000A28D9"/>
    <w:rsid w:val="000A2B8E"/>
    <w:rsid w:val="000A2FDC"/>
    <w:rsid w:val="000A316F"/>
    <w:rsid w:val="000A34E7"/>
    <w:rsid w:val="000A3555"/>
    <w:rsid w:val="000A37B5"/>
    <w:rsid w:val="000A38BA"/>
    <w:rsid w:val="000A3BCD"/>
    <w:rsid w:val="000A40A9"/>
    <w:rsid w:val="000A4628"/>
    <w:rsid w:val="000A4996"/>
    <w:rsid w:val="000A52B7"/>
    <w:rsid w:val="000A53DA"/>
    <w:rsid w:val="000A54A3"/>
    <w:rsid w:val="000A54E2"/>
    <w:rsid w:val="000A577C"/>
    <w:rsid w:val="000A58C2"/>
    <w:rsid w:val="000A5E45"/>
    <w:rsid w:val="000A5F40"/>
    <w:rsid w:val="000A68A9"/>
    <w:rsid w:val="000A6985"/>
    <w:rsid w:val="000A69EE"/>
    <w:rsid w:val="000A6BA9"/>
    <w:rsid w:val="000A70E8"/>
    <w:rsid w:val="000A711F"/>
    <w:rsid w:val="000A71E6"/>
    <w:rsid w:val="000A7437"/>
    <w:rsid w:val="000A756A"/>
    <w:rsid w:val="000A75C8"/>
    <w:rsid w:val="000A7666"/>
    <w:rsid w:val="000A7FDD"/>
    <w:rsid w:val="000B0013"/>
    <w:rsid w:val="000B045A"/>
    <w:rsid w:val="000B04FB"/>
    <w:rsid w:val="000B0B2C"/>
    <w:rsid w:val="000B0BAC"/>
    <w:rsid w:val="000B1433"/>
    <w:rsid w:val="000B14F1"/>
    <w:rsid w:val="000B151A"/>
    <w:rsid w:val="000B1565"/>
    <w:rsid w:val="000B16B2"/>
    <w:rsid w:val="000B18D1"/>
    <w:rsid w:val="000B1A8D"/>
    <w:rsid w:val="000B1B9D"/>
    <w:rsid w:val="000B2357"/>
    <w:rsid w:val="000B2459"/>
    <w:rsid w:val="000B2924"/>
    <w:rsid w:val="000B2B5B"/>
    <w:rsid w:val="000B2D91"/>
    <w:rsid w:val="000B2E88"/>
    <w:rsid w:val="000B3991"/>
    <w:rsid w:val="000B39CC"/>
    <w:rsid w:val="000B39F8"/>
    <w:rsid w:val="000B3BDA"/>
    <w:rsid w:val="000B3D41"/>
    <w:rsid w:val="000B4066"/>
    <w:rsid w:val="000B4869"/>
    <w:rsid w:val="000B4896"/>
    <w:rsid w:val="000B4F27"/>
    <w:rsid w:val="000B587F"/>
    <w:rsid w:val="000B5ABA"/>
    <w:rsid w:val="000B61D2"/>
    <w:rsid w:val="000B6B24"/>
    <w:rsid w:val="000B6F05"/>
    <w:rsid w:val="000B72CD"/>
    <w:rsid w:val="000B732C"/>
    <w:rsid w:val="000B7449"/>
    <w:rsid w:val="000B7A9D"/>
    <w:rsid w:val="000B7FBA"/>
    <w:rsid w:val="000C02C4"/>
    <w:rsid w:val="000C02E5"/>
    <w:rsid w:val="000C0445"/>
    <w:rsid w:val="000C0567"/>
    <w:rsid w:val="000C0975"/>
    <w:rsid w:val="000C0A58"/>
    <w:rsid w:val="000C0B0F"/>
    <w:rsid w:val="000C11AD"/>
    <w:rsid w:val="000C1271"/>
    <w:rsid w:val="000C1619"/>
    <w:rsid w:val="000C176A"/>
    <w:rsid w:val="000C1C6E"/>
    <w:rsid w:val="000C2083"/>
    <w:rsid w:val="000C20E2"/>
    <w:rsid w:val="000C2173"/>
    <w:rsid w:val="000C25CE"/>
    <w:rsid w:val="000C27C6"/>
    <w:rsid w:val="000C28C7"/>
    <w:rsid w:val="000C294A"/>
    <w:rsid w:val="000C2BC9"/>
    <w:rsid w:val="000C2C4E"/>
    <w:rsid w:val="000C2CD8"/>
    <w:rsid w:val="000C2DA8"/>
    <w:rsid w:val="000C2E61"/>
    <w:rsid w:val="000C2FE2"/>
    <w:rsid w:val="000C3102"/>
    <w:rsid w:val="000C35A7"/>
    <w:rsid w:val="000C36E3"/>
    <w:rsid w:val="000C3813"/>
    <w:rsid w:val="000C3C15"/>
    <w:rsid w:val="000C3E78"/>
    <w:rsid w:val="000C406C"/>
    <w:rsid w:val="000C430E"/>
    <w:rsid w:val="000C466A"/>
    <w:rsid w:val="000C4906"/>
    <w:rsid w:val="000C4A02"/>
    <w:rsid w:val="000C4F45"/>
    <w:rsid w:val="000C54E3"/>
    <w:rsid w:val="000C5A9B"/>
    <w:rsid w:val="000C5C39"/>
    <w:rsid w:val="000C5E1F"/>
    <w:rsid w:val="000C6285"/>
    <w:rsid w:val="000C6673"/>
    <w:rsid w:val="000C6A75"/>
    <w:rsid w:val="000C6CD9"/>
    <w:rsid w:val="000C6DA1"/>
    <w:rsid w:val="000C7013"/>
    <w:rsid w:val="000C71E3"/>
    <w:rsid w:val="000C731B"/>
    <w:rsid w:val="000C772E"/>
    <w:rsid w:val="000C77EF"/>
    <w:rsid w:val="000C7C88"/>
    <w:rsid w:val="000C7EF1"/>
    <w:rsid w:val="000C7F73"/>
    <w:rsid w:val="000C7F84"/>
    <w:rsid w:val="000D09BE"/>
    <w:rsid w:val="000D0F11"/>
    <w:rsid w:val="000D150E"/>
    <w:rsid w:val="000D16D8"/>
    <w:rsid w:val="000D1BAC"/>
    <w:rsid w:val="000D1BDB"/>
    <w:rsid w:val="000D24B5"/>
    <w:rsid w:val="000D27E8"/>
    <w:rsid w:val="000D2B89"/>
    <w:rsid w:val="000D2BCB"/>
    <w:rsid w:val="000D2E37"/>
    <w:rsid w:val="000D2F3B"/>
    <w:rsid w:val="000D30B8"/>
    <w:rsid w:val="000D32C4"/>
    <w:rsid w:val="000D342A"/>
    <w:rsid w:val="000D47A5"/>
    <w:rsid w:val="000D49F5"/>
    <w:rsid w:val="000D4A51"/>
    <w:rsid w:val="000D4DFA"/>
    <w:rsid w:val="000D5523"/>
    <w:rsid w:val="000D59F8"/>
    <w:rsid w:val="000D613C"/>
    <w:rsid w:val="000D62BB"/>
    <w:rsid w:val="000D6363"/>
    <w:rsid w:val="000D650C"/>
    <w:rsid w:val="000D670F"/>
    <w:rsid w:val="000D68FE"/>
    <w:rsid w:val="000D6B42"/>
    <w:rsid w:val="000D6ECE"/>
    <w:rsid w:val="000D70CC"/>
    <w:rsid w:val="000D724F"/>
    <w:rsid w:val="000D726A"/>
    <w:rsid w:val="000D7A86"/>
    <w:rsid w:val="000D7DE3"/>
    <w:rsid w:val="000D7E56"/>
    <w:rsid w:val="000E0160"/>
    <w:rsid w:val="000E033F"/>
    <w:rsid w:val="000E035F"/>
    <w:rsid w:val="000E0366"/>
    <w:rsid w:val="000E041D"/>
    <w:rsid w:val="000E05E1"/>
    <w:rsid w:val="000E087B"/>
    <w:rsid w:val="000E0EB8"/>
    <w:rsid w:val="000E100A"/>
    <w:rsid w:val="000E13CF"/>
    <w:rsid w:val="000E189A"/>
    <w:rsid w:val="000E1DF2"/>
    <w:rsid w:val="000E1EB6"/>
    <w:rsid w:val="000E1FD1"/>
    <w:rsid w:val="000E21A8"/>
    <w:rsid w:val="000E246D"/>
    <w:rsid w:val="000E258F"/>
    <w:rsid w:val="000E263B"/>
    <w:rsid w:val="000E2981"/>
    <w:rsid w:val="000E2AF6"/>
    <w:rsid w:val="000E2F48"/>
    <w:rsid w:val="000E2FAB"/>
    <w:rsid w:val="000E32CC"/>
    <w:rsid w:val="000E3382"/>
    <w:rsid w:val="000E3796"/>
    <w:rsid w:val="000E429B"/>
    <w:rsid w:val="000E43F9"/>
    <w:rsid w:val="000E4404"/>
    <w:rsid w:val="000E448A"/>
    <w:rsid w:val="000E4652"/>
    <w:rsid w:val="000E4B6C"/>
    <w:rsid w:val="000E4C10"/>
    <w:rsid w:val="000E4D5B"/>
    <w:rsid w:val="000E4DC0"/>
    <w:rsid w:val="000E516D"/>
    <w:rsid w:val="000E51DB"/>
    <w:rsid w:val="000E522A"/>
    <w:rsid w:val="000E6895"/>
    <w:rsid w:val="000E694E"/>
    <w:rsid w:val="000E69DB"/>
    <w:rsid w:val="000E6BBE"/>
    <w:rsid w:val="000E729B"/>
    <w:rsid w:val="000E7548"/>
    <w:rsid w:val="000E75F6"/>
    <w:rsid w:val="000E773E"/>
    <w:rsid w:val="000E7C58"/>
    <w:rsid w:val="000E7E41"/>
    <w:rsid w:val="000E7ECA"/>
    <w:rsid w:val="000F1410"/>
    <w:rsid w:val="000F1893"/>
    <w:rsid w:val="000F23B2"/>
    <w:rsid w:val="000F2636"/>
    <w:rsid w:val="000F2953"/>
    <w:rsid w:val="000F29D0"/>
    <w:rsid w:val="000F2A41"/>
    <w:rsid w:val="000F2CC5"/>
    <w:rsid w:val="000F3541"/>
    <w:rsid w:val="000F38B9"/>
    <w:rsid w:val="000F3958"/>
    <w:rsid w:val="000F3E9F"/>
    <w:rsid w:val="000F40B9"/>
    <w:rsid w:val="000F4195"/>
    <w:rsid w:val="000F4469"/>
    <w:rsid w:val="000F462E"/>
    <w:rsid w:val="000F483E"/>
    <w:rsid w:val="000F49FE"/>
    <w:rsid w:val="000F4AD8"/>
    <w:rsid w:val="000F4CD7"/>
    <w:rsid w:val="000F5183"/>
    <w:rsid w:val="000F5655"/>
    <w:rsid w:val="000F5658"/>
    <w:rsid w:val="000F581D"/>
    <w:rsid w:val="000F68B8"/>
    <w:rsid w:val="000F6A2E"/>
    <w:rsid w:val="000F6DF2"/>
    <w:rsid w:val="000F6F9A"/>
    <w:rsid w:val="000F7204"/>
    <w:rsid w:val="000F745C"/>
    <w:rsid w:val="000F7878"/>
    <w:rsid w:val="000F7ED2"/>
    <w:rsid w:val="000F7F2C"/>
    <w:rsid w:val="00100AA5"/>
    <w:rsid w:val="00100CBE"/>
    <w:rsid w:val="00101546"/>
    <w:rsid w:val="0010223B"/>
    <w:rsid w:val="00102576"/>
    <w:rsid w:val="0010267F"/>
    <w:rsid w:val="00102BFD"/>
    <w:rsid w:val="00102C35"/>
    <w:rsid w:val="001034FE"/>
    <w:rsid w:val="00103667"/>
    <w:rsid w:val="00103722"/>
    <w:rsid w:val="00103996"/>
    <w:rsid w:val="001039CB"/>
    <w:rsid w:val="00103CD3"/>
    <w:rsid w:val="0010427E"/>
    <w:rsid w:val="00104AF1"/>
    <w:rsid w:val="00104BC3"/>
    <w:rsid w:val="00104C6F"/>
    <w:rsid w:val="00105009"/>
    <w:rsid w:val="0010532F"/>
    <w:rsid w:val="0010545B"/>
    <w:rsid w:val="00105480"/>
    <w:rsid w:val="0010555E"/>
    <w:rsid w:val="00105EF7"/>
    <w:rsid w:val="001060DD"/>
    <w:rsid w:val="00106123"/>
    <w:rsid w:val="00106289"/>
    <w:rsid w:val="00106388"/>
    <w:rsid w:val="001065CE"/>
    <w:rsid w:val="001072D2"/>
    <w:rsid w:val="001074D7"/>
    <w:rsid w:val="00107530"/>
    <w:rsid w:val="00107992"/>
    <w:rsid w:val="0010799D"/>
    <w:rsid w:val="001079D9"/>
    <w:rsid w:val="00107B07"/>
    <w:rsid w:val="00107B6F"/>
    <w:rsid w:val="00107CE3"/>
    <w:rsid w:val="001102E1"/>
    <w:rsid w:val="00110877"/>
    <w:rsid w:val="00110E3B"/>
    <w:rsid w:val="00111019"/>
    <w:rsid w:val="0011124D"/>
    <w:rsid w:val="0011130E"/>
    <w:rsid w:val="00111384"/>
    <w:rsid w:val="0011170D"/>
    <w:rsid w:val="00111FCC"/>
    <w:rsid w:val="00112636"/>
    <w:rsid w:val="001130DE"/>
    <w:rsid w:val="001132A2"/>
    <w:rsid w:val="00113691"/>
    <w:rsid w:val="00113E20"/>
    <w:rsid w:val="00113EF3"/>
    <w:rsid w:val="00114312"/>
    <w:rsid w:val="0011431F"/>
    <w:rsid w:val="00114509"/>
    <w:rsid w:val="001145CE"/>
    <w:rsid w:val="00114A24"/>
    <w:rsid w:val="001151FA"/>
    <w:rsid w:val="001158BC"/>
    <w:rsid w:val="00115C58"/>
    <w:rsid w:val="00115E59"/>
    <w:rsid w:val="001164DD"/>
    <w:rsid w:val="00116581"/>
    <w:rsid w:val="00116A0C"/>
    <w:rsid w:val="00116B6A"/>
    <w:rsid w:val="00116BDA"/>
    <w:rsid w:val="00116CE8"/>
    <w:rsid w:val="00116EE1"/>
    <w:rsid w:val="00117061"/>
    <w:rsid w:val="001170DB"/>
    <w:rsid w:val="00117164"/>
    <w:rsid w:val="00117219"/>
    <w:rsid w:val="001177B7"/>
    <w:rsid w:val="00117928"/>
    <w:rsid w:val="00117D0A"/>
    <w:rsid w:val="00120636"/>
    <w:rsid w:val="00121050"/>
    <w:rsid w:val="001210D0"/>
    <w:rsid w:val="0012117F"/>
    <w:rsid w:val="001213C1"/>
    <w:rsid w:val="00121511"/>
    <w:rsid w:val="00121671"/>
    <w:rsid w:val="00121D53"/>
    <w:rsid w:val="00121EA7"/>
    <w:rsid w:val="00121EF3"/>
    <w:rsid w:val="0012214C"/>
    <w:rsid w:val="001223DF"/>
    <w:rsid w:val="0012268F"/>
    <w:rsid w:val="00122DB0"/>
    <w:rsid w:val="0012305E"/>
    <w:rsid w:val="001238E3"/>
    <w:rsid w:val="00123B05"/>
    <w:rsid w:val="00123C0F"/>
    <w:rsid w:val="001240D0"/>
    <w:rsid w:val="00124574"/>
    <w:rsid w:val="00124D82"/>
    <w:rsid w:val="001250E4"/>
    <w:rsid w:val="0012512F"/>
    <w:rsid w:val="00125806"/>
    <w:rsid w:val="00125901"/>
    <w:rsid w:val="00125ABF"/>
    <w:rsid w:val="00125C88"/>
    <w:rsid w:val="00125DF2"/>
    <w:rsid w:val="0012650E"/>
    <w:rsid w:val="001265CE"/>
    <w:rsid w:val="001267D2"/>
    <w:rsid w:val="0012687C"/>
    <w:rsid w:val="00126B10"/>
    <w:rsid w:val="00126BA7"/>
    <w:rsid w:val="001273AA"/>
    <w:rsid w:val="00127DE8"/>
    <w:rsid w:val="00127E5D"/>
    <w:rsid w:val="00130161"/>
    <w:rsid w:val="0013019E"/>
    <w:rsid w:val="00130461"/>
    <w:rsid w:val="001304FB"/>
    <w:rsid w:val="0013053A"/>
    <w:rsid w:val="0013064B"/>
    <w:rsid w:val="0013080D"/>
    <w:rsid w:val="00130BBB"/>
    <w:rsid w:val="001317FA"/>
    <w:rsid w:val="00131960"/>
    <w:rsid w:val="00131998"/>
    <w:rsid w:val="00131ACA"/>
    <w:rsid w:val="00131E87"/>
    <w:rsid w:val="00132003"/>
    <w:rsid w:val="00132A1B"/>
    <w:rsid w:val="00132B96"/>
    <w:rsid w:val="001330BB"/>
    <w:rsid w:val="00133A2E"/>
    <w:rsid w:val="00133B27"/>
    <w:rsid w:val="00133CCE"/>
    <w:rsid w:val="00133D48"/>
    <w:rsid w:val="00133E02"/>
    <w:rsid w:val="00133F00"/>
    <w:rsid w:val="00134202"/>
    <w:rsid w:val="00134657"/>
    <w:rsid w:val="00134795"/>
    <w:rsid w:val="0013480E"/>
    <w:rsid w:val="00134ECD"/>
    <w:rsid w:val="00134F36"/>
    <w:rsid w:val="00135127"/>
    <w:rsid w:val="001353F6"/>
    <w:rsid w:val="0013571A"/>
    <w:rsid w:val="0013578B"/>
    <w:rsid w:val="001358ED"/>
    <w:rsid w:val="00135A4B"/>
    <w:rsid w:val="00135B9A"/>
    <w:rsid w:val="00135F09"/>
    <w:rsid w:val="00136856"/>
    <w:rsid w:val="00136DAC"/>
    <w:rsid w:val="00137098"/>
    <w:rsid w:val="00137397"/>
    <w:rsid w:val="00137506"/>
    <w:rsid w:val="00137606"/>
    <w:rsid w:val="001376B6"/>
    <w:rsid w:val="00137967"/>
    <w:rsid w:val="00137C64"/>
    <w:rsid w:val="00140E55"/>
    <w:rsid w:val="00140F7F"/>
    <w:rsid w:val="0014109F"/>
    <w:rsid w:val="00141130"/>
    <w:rsid w:val="001412A5"/>
    <w:rsid w:val="00141992"/>
    <w:rsid w:val="00141AFF"/>
    <w:rsid w:val="00141B60"/>
    <w:rsid w:val="00141B76"/>
    <w:rsid w:val="00142307"/>
    <w:rsid w:val="00142323"/>
    <w:rsid w:val="00142735"/>
    <w:rsid w:val="0014274A"/>
    <w:rsid w:val="0014298F"/>
    <w:rsid w:val="001429FB"/>
    <w:rsid w:val="00143410"/>
    <w:rsid w:val="00143486"/>
    <w:rsid w:val="0014375F"/>
    <w:rsid w:val="001437C8"/>
    <w:rsid w:val="001438DD"/>
    <w:rsid w:val="00143977"/>
    <w:rsid w:val="00143995"/>
    <w:rsid w:val="00143E5F"/>
    <w:rsid w:val="0014448B"/>
    <w:rsid w:val="00144AA9"/>
    <w:rsid w:val="00144E29"/>
    <w:rsid w:val="00145179"/>
    <w:rsid w:val="001456D4"/>
    <w:rsid w:val="00145B76"/>
    <w:rsid w:val="00146228"/>
    <w:rsid w:val="00146253"/>
    <w:rsid w:val="001463D6"/>
    <w:rsid w:val="00146B6A"/>
    <w:rsid w:val="00146D8D"/>
    <w:rsid w:val="00146DD9"/>
    <w:rsid w:val="00147059"/>
    <w:rsid w:val="00147784"/>
    <w:rsid w:val="001500B1"/>
    <w:rsid w:val="00150294"/>
    <w:rsid w:val="00150A2C"/>
    <w:rsid w:val="00150DCF"/>
    <w:rsid w:val="0015108D"/>
    <w:rsid w:val="001513B3"/>
    <w:rsid w:val="00151F30"/>
    <w:rsid w:val="001521BC"/>
    <w:rsid w:val="00152461"/>
    <w:rsid w:val="00152757"/>
    <w:rsid w:val="00152790"/>
    <w:rsid w:val="00152AE5"/>
    <w:rsid w:val="00152BB0"/>
    <w:rsid w:val="00152DDA"/>
    <w:rsid w:val="00152E6A"/>
    <w:rsid w:val="00152E7B"/>
    <w:rsid w:val="00153105"/>
    <w:rsid w:val="00153A3C"/>
    <w:rsid w:val="00153C5B"/>
    <w:rsid w:val="00153E28"/>
    <w:rsid w:val="00154043"/>
    <w:rsid w:val="00154238"/>
    <w:rsid w:val="00154363"/>
    <w:rsid w:val="001543AD"/>
    <w:rsid w:val="00154803"/>
    <w:rsid w:val="00154E4B"/>
    <w:rsid w:val="0015515B"/>
    <w:rsid w:val="001552DA"/>
    <w:rsid w:val="001553B3"/>
    <w:rsid w:val="00155D59"/>
    <w:rsid w:val="00156617"/>
    <w:rsid w:val="00156686"/>
    <w:rsid w:val="0015673F"/>
    <w:rsid w:val="00157431"/>
    <w:rsid w:val="00157EA8"/>
    <w:rsid w:val="00157FF4"/>
    <w:rsid w:val="00160672"/>
    <w:rsid w:val="001607AB"/>
    <w:rsid w:val="00160909"/>
    <w:rsid w:val="00160DFD"/>
    <w:rsid w:val="001611AE"/>
    <w:rsid w:val="001612A4"/>
    <w:rsid w:val="00161784"/>
    <w:rsid w:val="001618D2"/>
    <w:rsid w:val="0016190F"/>
    <w:rsid w:val="00161E21"/>
    <w:rsid w:val="001622D3"/>
    <w:rsid w:val="0016245A"/>
    <w:rsid w:val="00162AF8"/>
    <w:rsid w:val="00162B10"/>
    <w:rsid w:val="00162DA1"/>
    <w:rsid w:val="0016335D"/>
    <w:rsid w:val="0016368A"/>
    <w:rsid w:val="00163E85"/>
    <w:rsid w:val="0016408A"/>
    <w:rsid w:val="00164164"/>
    <w:rsid w:val="00164592"/>
    <w:rsid w:val="00164A10"/>
    <w:rsid w:val="00164A46"/>
    <w:rsid w:val="00164A8A"/>
    <w:rsid w:val="00164AA8"/>
    <w:rsid w:val="00164ADC"/>
    <w:rsid w:val="001656BC"/>
    <w:rsid w:val="00165C72"/>
    <w:rsid w:val="00165D7F"/>
    <w:rsid w:val="00165E2D"/>
    <w:rsid w:val="00165F1A"/>
    <w:rsid w:val="00165F30"/>
    <w:rsid w:val="001666A5"/>
    <w:rsid w:val="001666DC"/>
    <w:rsid w:val="00166922"/>
    <w:rsid w:val="001669DF"/>
    <w:rsid w:val="00166B4A"/>
    <w:rsid w:val="0016764C"/>
    <w:rsid w:val="00167AC3"/>
    <w:rsid w:val="00167F20"/>
    <w:rsid w:val="0017079D"/>
    <w:rsid w:val="00170B02"/>
    <w:rsid w:val="00170E79"/>
    <w:rsid w:val="00170E9B"/>
    <w:rsid w:val="00171088"/>
    <w:rsid w:val="001714F1"/>
    <w:rsid w:val="001716E9"/>
    <w:rsid w:val="00171926"/>
    <w:rsid w:val="001723D2"/>
    <w:rsid w:val="001728D7"/>
    <w:rsid w:val="00172921"/>
    <w:rsid w:val="00172AFB"/>
    <w:rsid w:val="00172CD7"/>
    <w:rsid w:val="00173638"/>
    <w:rsid w:val="0017390E"/>
    <w:rsid w:val="00173BA4"/>
    <w:rsid w:val="00173BE0"/>
    <w:rsid w:val="00173D27"/>
    <w:rsid w:val="00174390"/>
    <w:rsid w:val="0017477E"/>
    <w:rsid w:val="00174A27"/>
    <w:rsid w:val="00174FF5"/>
    <w:rsid w:val="00175432"/>
    <w:rsid w:val="00175C56"/>
    <w:rsid w:val="00175F2A"/>
    <w:rsid w:val="00176342"/>
    <w:rsid w:val="00176371"/>
    <w:rsid w:val="00176743"/>
    <w:rsid w:val="001768AB"/>
    <w:rsid w:val="00176D57"/>
    <w:rsid w:val="0017785B"/>
    <w:rsid w:val="0017796D"/>
    <w:rsid w:val="0017797B"/>
    <w:rsid w:val="00177BBD"/>
    <w:rsid w:val="00177BDA"/>
    <w:rsid w:val="001801F8"/>
    <w:rsid w:val="00180316"/>
    <w:rsid w:val="0018042D"/>
    <w:rsid w:val="001804DD"/>
    <w:rsid w:val="00180965"/>
    <w:rsid w:val="00180A6C"/>
    <w:rsid w:val="00180ED3"/>
    <w:rsid w:val="0018134F"/>
    <w:rsid w:val="0018164D"/>
    <w:rsid w:val="00181D6C"/>
    <w:rsid w:val="00181DD9"/>
    <w:rsid w:val="00181F53"/>
    <w:rsid w:val="00182066"/>
    <w:rsid w:val="00182288"/>
    <w:rsid w:val="0018276D"/>
    <w:rsid w:val="00182891"/>
    <w:rsid w:val="00182B3E"/>
    <w:rsid w:val="00182D48"/>
    <w:rsid w:val="00182EC4"/>
    <w:rsid w:val="00182F8B"/>
    <w:rsid w:val="0018372F"/>
    <w:rsid w:val="00183BFB"/>
    <w:rsid w:val="00183C8C"/>
    <w:rsid w:val="00183FBB"/>
    <w:rsid w:val="001841A1"/>
    <w:rsid w:val="001843B5"/>
    <w:rsid w:val="001844AB"/>
    <w:rsid w:val="001847A6"/>
    <w:rsid w:val="00184A3B"/>
    <w:rsid w:val="00184A4F"/>
    <w:rsid w:val="00184F67"/>
    <w:rsid w:val="00185178"/>
    <w:rsid w:val="001851AE"/>
    <w:rsid w:val="00185865"/>
    <w:rsid w:val="00185910"/>
    <w:rsid w:val="00185CCB"/>
    <w:rsid w:val="00186078"/>
    <w:rsid w:val="001860F3"/>
    <w:rsid w:val="00186241"/>
    <w:rsid w:val="00186A0D"/>
    <w:rsid w:val="00186ABF"/>
    <w:rsid w:val="00186B8A"/>
    <w:rsid w:val="0018734F"/>
    <w:rsid w:val="001875BE"/>
    <w:rsid w:val="00187605"/>
    <w:rsid w:val="00187803"/>
    <w:rsid w:val="00187CA6"/>
    <w:rsid w:val="00187EF4"/>
    <w:rsid w:val="0019084F"/>
    <w:rsid w:val="001909B6"/>
    <w:rsid w:val="0019103E"/>
    <w:rsid w:val="0019107D"/>
    <w:rsid w:val="001912FD"/>
    <w:rsid w:val="001914A3"/>
    <w:rsid w:val="0019152F"/>
    <w:rsid w:val="001916A8"/>
    <w:rsid w:val="00191853"/>
    <w:rsid w:val="00191EBC"/>
    <w:rsid w:val="001920C6"/>
    <w:rsid w:val="001923C8"/>
    <w:rsid w:val="001923DB"/>
    <w:rsid w:val="001927A8"/>
    <w:rsid w:val="00192A12"/>
    <w:rsid w:val="00192C14"/>
    <w:rsid w:val="0019343C"/>
    <w:rsid w:val="00193460"/>
    <w:rsid w:val="001936DE"/>
    <w:rsid w:val="0019395E"/>
    <w:rsid w:val="00193B63"/>
    <w:rsid w:val="00193C98"/>
    <w:rsid w:val="00194087"/>
    <w:rsid w:val="0019418C"/>
    <w:rsid w:val="0019428A"/>
    <w:rsid w:val="001943F2"/>
    <w:rsid w:val="001945C7"/>
    <w:rsid w:val="00194734"/>
    <w:rsid w:val="00194DF5"/>
    <w:rsid w:val="0019505A"/>
    <w:rsid w:val="00195255"/>
    <w:rsid w:val="00195437"/>
    <w:rsid w:val="0019561C"/>
    <w:rsid w:val="001956CA"/>
    <w:rsid w:val="00195729"/>
    <w:rsid w:val="00195771"/>
    <w:rsid w:val="001959E1"/>
    <w:rsid w:val="00195ABB"/>
    <w:rsid w:val="00195C71"/>
    <w:rsid w:val="00195D23"/>
    <w:rsid w:val="00195D65"/>
    <w:rsid w:val="001962CD"/>
    <w:rsid w:val="00197541"/>
    <w:rsid w:val="00197B6A"/>
    <w:rsid w:val="001A03EA"/>
    <w:rsid w:val="001A0A0F"/>
    <w:rsid w:val="001A0EEC"/>
    <w:rsid w:val="001A1096"/>
    <w:rsid w:val="001A142F"/>
    <w:rsid w:val="001A15E5"/>
    <w:rsid w:val="001A1ADC"/>
    <w:rsid w:val="001A219C"/>
    <w:rsid w:val="001A2202"/>
    <w:rsid w:val="001A23A5"/>
    <w:rsid w:val="001A2A1D"/>
    <w:rsid w:val="001A2BCF"/>
    <w:rsid w:val="001A31C3"/>
    <w:rsid w:val="001A3270"/>
    <w:rsid w:val="001A3335"/>
    <w:rsid w:val="001A4100"/>
    <w:rsid w:val="001A4102"/>
    <w:rsid w:val="001A4208"/>
    <w:rsid w:val="001A45FC"/>
    <w:rsid w:val="001A4800"/>
    <w:rsid w:val="001A48CC"/>
    <w:rsid w:val="001A50A1"/>
    <w:rsid w:val="001A50C7"/>
    <w:rsid w:val="001A53E7"/>
    <w:rsid w:val="001A5552"/>
    <w:rsid w:val="001A572E"/>
    <w:rsid w:val="001A5952"/>
    <w:rsid w:val="001A5AC7"/>
    <w:rsid w:val="001A5D83"/>
    <w:rsid w:val="001A5E4E"/>
    <w:rsid w:val="001A5F4A"/>
    <w:rsid w:val="001A6203"/>
    <w:rsid w:val="001A6B7A"/>
    <w:rsid w:val="001A6E7A"/>
    <w:rsid w:val="001A7025"/>
    <w:rsid w:val="001A735D"/>
    <w:rsid w:val="001A76BE"/>
    <w:rsid w:val="001A76E3"/>
    <w:rsid w:val="001A7BBA"/>
    <w:rsid w:val="001A7DAB"/>
    <w:rsid w:val="001A7E6A"/>
    <w:rsid w:val="001A7F0E"/>
    <w:rsid w:val="001A7F8C"/>
    <w:rsid w:val="001B0417"/>
    <w:rsid w:val="001B0498"/>
    <w:rsid w:val="001B0EE1"/>
    <w:rsid w:val="001B107B"/>
    <w:rsid w:val="001B13DD"/>
    <w:rsid w:val="001B1657"/>
    <w:rsid w:val="001B1E83"/>
    <w:rsid w:val="001B23C1"/>
    <w:rsid w:val="001B24A1"/>
    <w:rsid w:val="001B256E"/>
    <w:rsid w:val="001B2825"/>
    <w:rsid w:val="001B2A6F"/>
    <w:rsid w:val="001B2B2A"/>
    <w:rsid w:val="001B2C4E"/>
    <w:rsid w:val="001B3182"/>
    <w:rsid w:val="001B32AE"/>
    <w:rsid w:val="001B36B4"/>
    <w:rsid w:val="001B40A8"/>
    <w:rsid w:val="001B41A5"/>
    <w:rsid w:val="001B41AF"/>
    <w:rsid w:val="001B4739"/>
    <w:rsid w:val="001B479F"/>
    <w:rsid w:val="001B49CB"/>
    <w:rsid w:val="001B4D34"/>
    <w:rsid w:val="001B58E6"/>
    <w:rsid w:val="001B6197"/>
    <w:rsid w:val="001B6241"/>
    <w:rsid w:val="001B6316"/>
    <w:rsid w:val="001B6349"/>
    <w:rsid w:val="001B6568"/>
    <w:rsid w:val="001B685B"/>
    <w:rsid w:val="001B6F65"/>
    <w:rsid w:val="001B7179"/>
    <w:rsid w:val="001B7494"/>
    <w:rsid w:val="001B7E45"/>
    <w:rsid w:val="001B7EB5"/>
    <w:rsid w:val="001B7F49"/>
    <w:rsid w:val="001B7FF8"/>
    <w:rsid w:val="001C044A"/>
    <w:rsid w:val="001C0456"/>
    <w:rsid w:val="001C05E2"/>
    <w:rsid w:val="001C1040"/>
    <w:rsid w:val="001C17A6"/>
    <w:rsid w:val="001C1A1D"/>
    <w:rsid w:val="001C1A3B"/>
    <w:rsid w:val="001C1ABB"/>
    <w:rsid w:val="001C1DA4"/>
    <w:rsid w:val="001C1F1C"/>
    <w:rsid w:val="001C22BE"/>
    <w:rsid w:val="001C22F0"/>
    <w:rsid w:val="001C25CF"/>
    <w:rsid w:val="001C28D2"/>
    <w:rsid w:val="001C2D49"/>
    <w:rsid w:val="001C2E55"/>
    <w:rsid w:val="001C2EA4"/>
    <w:rsid w:val="001C2F15"/>
    <w:rsid w:val="001C34A5"/>
    <w:rsid w:val="001C3683"/>
    <w:rsid w:val="001C37E7"/>
    <w:rsid w:val="001C3B4D"/>
    <w:rsid w:val="001C3F83"/>
    <w:rsid w:val="001C4024"/>
    <w:rsid w:val="001C4428"/>
    <w:rsid w:val="001C490D"/>
    <w:rsid w:val="001C4F26"/>
    <w:rsid w:val="001C5030"/>
    <w:rsid w:val="001C535B"/>
    <w:rsid w:val="001C54D4"/>
    <w:rsid w:val="001C5AAF"/>
    <w:rsid w:val="001C5DA7"/>
    <w:rsid w:val="001C5E54"/>
    <w:rsid w:val="001C686D"/>
    <w:rsid w:val="001C6C3C"/>
    <w:rsid w:val="001C7373"/>
    <w:rsid w:val="001C7830"/>
    <w:rsid w:val="001D0072"/>
    <w:rsid w:val="001D057D"/>
    <w:rsid w:val="001D0676"/>
    <w:rsid w:val="001D078D"/>
    <w:rsid w:val="001D0A37"/>
    <w:rsid w:val="001D0C58"/>
    <w:rsid w:val="001D0DC4"/>
    <w:rsid w:val="001D0E28"/>
    <w:rsid w:val="001D174B"/>
    <w:rsid w:val="001D18C5"/>
    <w:rsid w:val="001D1CEB"/>
    <w:rsid w:val="001D2201"/>
    <w:rsid w:val="001D258B"/>
    <w:rsid w:val="001D2923"/>
    <w:rsid w:val="001D298A"/>
    <w:rsid w:val="001D2EDA"/>
    <w:rsid w:val="001D3193"/>
    <w:rsid w:val="001D3A03"/>
    <w:rsid w:val="001D3C56"/>
    <w:rsid w:val="001D3FE1"/>
    <w:rsid w:val="001D4136"/>
    <w:rsid w:val="001D421C"/>
    <w:rsid w:val="001D4377"/>
    <w:rsid w:val="001D43C6"/>
    <w:rsid w:val="001D45E9"/>
    <w:rsid w:val="001D48C5"/>
    <w:rsid w:val="001D49D7"/>
    <w:rsid w:val="001D4C89"/>
    <w:rsid w:val="001D4CC7"/>
    <w:rsid w:val="001D4DBE"/>
    <w:rsid w:val="001D4EA4"/>
    <w:rsid w:val="001D5231"/>
    <w:rsid w:val="001D5A2D"/>
    <w:rsid w:val="001D5F11"/>
    <w:rsid w:val="001D6834"/>
    <w:rsid w:val="001D6B13"/>
    <w:rsid w:val="001D6BEB"/>
    <w:rsid w:val="001D6D74"/>
    <w:rsid w:val="001D6F64"/>
    <w:rsid w:val="001D734C"/>
    <w:rsid w:val="001E003A"/>
    <w:rsid w:val="001E0119"/>
    <w:rsid w:val="001E01AF"/>
    <w:rsid w:val="001E02C7"/>
    <w:rsid w:val="001E03C4"/>
    <w:rsid w:val="001E0879"/>
    <w:rsid w:val="001E08AC"/>
    <w:rsid w:val="001E0970"/>
    <w:rsid w:val="001E09C6"/>
    <w:rsid w:val="001E09D6"/>
    <w:rsid w:val="001E0C77"/>
    <w:rsid w:val="001E0C79"/>
    <w:rsid w:val="001E0D76"/>
    <w:rsid w:val="001E143D"/>
    <w:rsid w:val="001E19CC"/>
    <w:rsid w:val="001E1B0E"/>
    <w:rsid w:val="001E2423"/>
    <w:rsid w:val="001E2CBF"/>
    <w:rsid w:val="001E343A"/>
    <w:rsid w:val="001E35C9"/>
    <w:rsid w:val="001E39DB"/>
    <w:rsid w:val="001E39E8"/>
    <w:rsid w:val="001E39F9"/>
    <w:rsid w:val="001E3F83"/>
    <w:rsid w:val="001E429C"/>
    <w:rsid w:val="001E4569"/>
    <w:rsid w:val="001E4822"/>
    <w:rsid w:val="001E483F"/>
    <w:rsid w:val="001E4AC4"/>
    <w:rsid w:val="001E4CB7"/>
    <w:rsid w:val="001E5377"/>
    <w:rsid w:val="001E55C2"/>
    <w:rsid w:val="001E5781"/>
    <w:rsid w:val="001E5C4F"/>
    <w:rsid w:val="001E6328"/>
    <w:rsid w:val="001E6617"/>
    <w:rsid w:val="001E6A8C"/>
    <w:rsid w:val="001E6C6E"/>
    <w:rsid w:val="001E6CCB"/>
    <w:rsid w:val="001E70EA"/>
    <w:rsid w:val="001E7399"/>
    <w:rsid w:val="001E7647"/>
    <w:rsid w:val="001E7749"/>
    <w:rsid w:val="001E7C6E"/>
    <w:rsid w:val="001F032B"/>
    <w:rsid w:val="001F0775"/>
    <w:rsid w:val="001F07B9"/>
    <w:rsid w:val="001F0D58"/>
    <w:rsid w:val="001F0E22"/>
    <w:rsid w:val="001F1374"/>
    <w:rsid w:val="001F161C"/>
    <w:rsid w:val="001F180E"/>
    <w:rsid w:val="001F19B2"/>
    <w:rsid w:val="001F1AED"/>
    <w:rsid w:val="001F1B3E"/>
    <w:rsid w:val="001F1BA6"/>
    <w:rsid w:val="001F1BC9"/>
    <w:rsid w:val="001F1CAD"/>
    <w:rsid w:val="001F252E"/>
    <w:rsid w:val="001F2543"/>
    <w:rsid w:val="001F26B6"/>
    <w:rsid w:val="001F2751"/>
    <w:rsid w:val="001F2E21"/>
    <w:rsid w:val="001F30E5"/>
    <w:rsid w:val="001F330E"/>
    <w:rsid w:val="001F3A2C"/>
    <w:rsid w:val="001F3B9F"/>
    <w:rsid w:val="001F3F34"/>
    <w:rsid w:val="001F432A"/>
    <w:rsid w:val="001F4ACB"/>
    <w:rsid w:val="001F4D69"/>
    <w:rsid w:val="001F5354"/>
    <w:rsid w:val="001F5375"/>
    <w:rsid w:val="001F541E"/>
    <w:rsid w:val="001F542E"/>
    <w:rsid w:val="001F55AB"/>
    <w:rsid w:val="001F5820"/>
    <w:rsid w:val="001F58B6"/>
    <w:rsid w:val="001F59E3"/>
    <w:rsid w:val="001F5F03"/>
    <w:rsid w:val="001F664E"/>
    <w:rsid w:val="001F674D"/>
    <w:rsid w:val="001F690E"/>
    <w:rsid w:val="001F7663"/>
    <w:rsid w:val="001F783F"/>
    <w:rsid w:val="001F7E68"/>
    <w:rsid w:val="002003D1"/>
    <w:rsid w:val="00200512"/>
    <w:rsid w:val="00200784"/>
    <w:rsid w:val="00200DD1"/>
    <w:rsid w:val="00201AA7"/>
    <w:rsid w:val="00201AD9"/>
    <w:rsid w:val="00201C0C"/>
    <w:rsid w:val="0020264D"/>
    <w:rsid w:val="00202E57"/>
    <w:rsid w:val="002033A6"/>
    <w:rsid w:val="002038E4"/>
    <w:rsid w:val="00203DD8"/>
    <w:rsid w:val="002042B0"/>
    <w:rsid w:val="00205654"/>
    <w:rsid w:val="00205750"/>
    <w:rsid w:val="00205A50"/>
    <w:rsid w:val="00206126"/>
    <w:rsid w:val="00206420"/>
    <w:rsid w:val="00206505"/>
    <w:rsid w:val="00206820"/>
    <w:rsid w:val="0020683E"/>
    <w:rsid w:val="00207428"/>
    <w:rsid w:val="00210533"/>
    <w:rsid w:val="0021092D"/>
    <w:rsid w:val="00210BD9"/>
    <w:rsid w:val="00210E3C"/>
    <w:rsid w:val="00211039"/>
    <w:rsid w:val="00211681"/>
    <w:rsid w:val="002116F4"/>
    <w:rsid w:val="002118F1"/>
    <w:rsid w:val="00211AD0"/>
    <w:rsid w:val="0021203D"/>
    <w:rsid w:val="00212C83"/>
    <w:rsid w:val="00212D67"/>
    <w:rsid w:val="00212DD5"/>
    <w:rsid w:val="00212E2D"/>
    <w:rsid w:val="0021317A"/>
    <w:rsid w:val="00213283"/>
    <w:rsid w:val="00213CFF"/>
    <w:rsid w:val="00214051"/>
    <w:rsid w:val="0021432C"/>
    <w:rsid w:val="00214371"/>
    <w:rsid w:val="0021470F"/>
    <w:rsid w:val="00214AE3"/>
    <w:rsid w:val="00214FF1"/>
    <w:rsid w:val="00215067"/>
    <w:rsid w:val="002150D1"/>
    <w:rsid w:val="002151E3"/>
    <w:rsid w:val="00215308"/>
    <w:rsid w:val="002153F4"/>
    <w:rsid w:val="002158EC"/>
    <w:rsid w:val="0021635F"/>
    <w:rsid w:val="00216767"/>
    <w:rsid w:val="00216CDC"/>
    <w:rsid w:val="00216F2A"/>
    <w:rsid w:val="00217434"/>
    <w:rsid w:val="002175E3"/>
    <w:rsid w:val="00217607"/>
    <w:rsid w:val="00217657"/>
    <w:rsid w:val="002178CB"/>
    <w:rsid w:val="002178D7"/>
    <w:rsid w:val="00217B13"/>
    <w:rsid w:val="00217FF9"/>
    <w:rsid w:val="0022022F"/>
    <w:rsid w:val="0022053A"/>
    <w:rsid w:val="00220BDB"/>
    <w:rsid w:val="002216C1"/>
    <w:rsid w:val="00221BFA"/>
    <w:rsid w:val="00221C1E"/>
    <w:rsid w:val="0022202C"/>
    <w:rsid w:val="002221FE"/>
    <w:rsid w:val="0022264D"/>
    <w:rsid w:val="00222687"/>
    <w:rsid w:val="002228B4"/>
    <w:rsid w:val="002228E4"/>
    <w:rsid w:val="00222A73"/>
    <w:rsid w:val="00222CDA"/>
    <w:rsid w:val="00222D83"/>
    <w:rsid w:val="0022307D"/>
    <w:rsid w:val="0022321D"/>
    <w:rsid w:val="00223682"/>
    <w:rsid w:val="002237FE"/>
    <w:rsid w:val="00223AA4"/>
    <w:rsid w:val="00223C61"/>
    <w:rsid w:val="00223F4E"/>
    <w:rsid w:val="00224451"/>
    <w:rsid w:val="00224AC8"/>
    <w:rsid w:val="00224E5E"/>
    <w:rsid w:val="00224FBF"/>
    <w:rsid w:val="002250FC"/>
    <w:rsid w:val="0022563B"/>
    <w:rsid w:val="0022575C"/>
    <w:rsid w:val="002257E2"/>
    <w:rsid w:val="0022594F"/>
    <w:rsid w:val="002259CB"/>
    <w:rsid w:val="00225A99"/>
    <w:rsid w:val="002264BD"/>
    <w:rsid w:val="002266D9"/>
    <w:rsid w:val="00226ACB"/>
    <w:rsid w:val="00226DB0"/>
    <w:rsid w:val="0022790A"/>
    <w:rsid w:val="00227B28"/>
    <w:rsid w:val="00227D22"/>
    <w:rsid w:val="00227F2A"/>
    <w:rsid w:val="0023018E"/>
    <w:rsid w:val="002303DF"/>
    <w:rsid w:val="00230423"/>
    <w:rsid w:val="002304B3"/>
    <w:rsid w:val="002306A9"/>
    <w:rsid w:val="0023076D"/>
    <w:rsid w:val="00230B06"/>
    <w:rsid w:val="00230D6A"/>
    <w:rsid w:val="00230E6F"/>
    <w:rsid w:val="00230FE8"/>
    <w:rsid w:val="00231448"/>
    <w:rsid w:val="0023146E"/>
    <w:rsid w:val="002314B2"/>
    <w:rsid w:val="0023150E"/>
    <w:rsid w:val="0023151C"/>
    <w:rsid w:val="002317F4"/>
    <w:rsid w:val="00231818"/>
    <w:rsid w:val="00231A10"/>
    <w:rsid w:val="00231B82"/>
    <w:rsid w:val="00231B9E"/>
    <w:rsid w:val="00231CD7"/>
    <w:rsid w:val="00231FB0"/>
    <w:rsid w:val="002320A1"/>
    <w:rsid w:val="00232170"/>
    <w:rsid w:val="002321D2"/>
    <w:rsid w:val="002323EF"/>
    <w:rsid w:val="0023303D"/>
    <w:rsid w:val="0023326B"/>
    <w:rsid w:val="00233472"/>
    <w:rsid w:val="002338E8"/>
    <w:rsid w:val="00233BBD"/>
    <w:rsid w:val="00234925"/>
    <w:rsid w:val="00234A26"/>
    <w:rsid w:val="00234C95"/>
    <w:rsid w:val="00235454"/>
    <w:rsid w:val="002354C1"/>
    <w:rsid w:val="00235DB7"/>
    <w:rsid w:val="0023628B"/>
    <w:rsid w:val="00236B97"/>
    <w:rsid w:val="00236F84"/>
    <w:rsid w:val="0023704E"/>
    <w:rsid w:val="00237244"/>
    <w:rsid w:val="002373D4"/>
    <w:rsid w:val="00237E1B"/>
    <w:rsid w:val="0024039B"/>
    <w:rsid w:val="002403A1"/>
    <w:rsid w:val="002403DF"/>
    <w:rsid w:val="0024059E"/>
    <w:rsid w:val="0024077B"/>
    <w:rsid w:val="00240C72"/>
    <w:rsid w:val="00240E4E"/>
    <w:rsid w:val="002417F5"/>
    <w:rsid w:val="002419EE"/>
    <w:rsid w:val="00241C0A"/>
    <w:rsid w:val="00242166"/>
    <w:rsid w:val="002427BB"/>
    <w:rsid w:val="00242945"/>
    <w:rsid w:val="00242AF9"/>
    <w:rsid w:val="002433A0"/>
    <w:rsid w:val="00243961"/>
    <w:rsid w:val="00243AD1"/>
    <w:rsid w:val="00243B0B"/>
    <w:rsid w:val="00243B2D"/>
    <w:rsid w:val="00243FD7"/>
    <w:rsid w:val="002440AA"/>
    <w:rsid w:val="002440EA"/>
    <w:rsid w:val="002446A1"/>
    <w:rsid w:val="0024499D"/>
    <w:rsid w:val="0024499E"/>
    <w:rsid w:val="00244BA8"/>
    <w:rsid w:val="00244BDF"/>
    <w:rsid w:val="00244DDA"/>
    <w:rsid w:val="00244EB3"/>
    <w:rsid w:val="00244F0D"/>
    <w:rsid w:val="00245080"/>
    <w:rsid w:val="002451E1"/>
    <w:rsid w:val="00245363"/>
    <w:rsid w:val="002453F9"/>
    <w:rsid w:val="00245602"/>
    <w:rsid w:val="002457CB"/>
    <w:rsid w:val="002459D3"/>
    <w:rsid w:val="00245ACF"/>
    <w:rsid w:val="00245EE0"/>
    <w:rsid w:val="00245EFE"/>
    <w:rsid w:val="00246673"/>
    <w:rsid w:val="00246706"/>
    <w:rsid w:val="002476C1"/>
    <w:rsid w:val="002476EF"/>
    <w:rsid w:val="00247890"/>
    <w:rsid w:val="00247B21"/>
    <w:rsid w:val="00247CD2"/>
    <w:rsid w:val="00247CDE"/>
    <w:rsid w:val="00247E8E"/>
    <w:rsid w:val="0025039E"/>
    <w:rsid w:val="00250711"/>
    <w:rsid w:val="00250B8E"/>
    <w:rsid w:val="0025105D"/>
    <w:rsid w:val="0025149F"/>
    <w:rsid w:val="00251585"/>
    <w:rsid w:val="00251693"/>
    <w:rsid w:val="00251790"/>
    <w:rsid w:val="00251857"/>
    <w:rsid w:val="0025232D"/>
    <w:rsid w:val="0025266C"/>
    <w:rsid w:val="00252689"/>
    <w:rsid w:val="00252949"/>
    <w:rsid w:val="00252A9C"/>
    <w:rsid w:val="00252FBA"/>
    <w:rsid w:val="0025316E"/>
    <w:rsid w:val="0025362F"/>
    <w:rsid w:val="002538D0"/>
    <w:rsid w:val="00253B7E"/>
    <w:rsid w:val="00253C8B"/>
    <w:rsid w:val="00253DB2"/>
    <w:rsid w:val="0025408E"/>
    <w:rsid w:val="0025468A"/>
    <w:rsid w:val="00254970"/>
    <w:rsid w:val="00254A00"/>
    <w:rsid w:val="00254BE5"/>
    <w:rsid w:val="00254D1C"/>
    <w:rsid w:val="00255150"/>
    <w:rsid w:val="00255241"/>
    <w:rsid w:val="002559F4"/>
    <w:rsid w:val="00255B1D"/>
    <w:rsid w:val="0025631C"/>
    <w:rsid w:val="002563B0"/>
    <w:rsid w:val="00256863"/>
    <w:rsid w:val="00256BC5"/>
    <w:rsid w:val="00256E3C"/>
    <w:rsid w:val="00257A33"/>
    <w:rsid w:val="00257CCF"/>
    <w:rsid w:val="00257D3F"/>
    <w:rsid w:val="00257DF3"/>
    <w:rsid w:val="00260BE3"/>
    <w:rsid w:val="00260DC2"/>
    <w:rsid w:val="0026112A"/>
    <w:rsid w:val="002612AA"/>
    <w:rsid w:val="002614A7"/>
    <w:rsid w:val="002618F9"/>
    <w:rsid w:val="00261A35"/>
    <w:rsid w:val="00261AC7"/>
    <w:rsid w:val="00262483"/>
    <w:rsid w:val="00262778"/>
    <w:rsid w:val="00262EA5"/>
    <w:rsid w:val="00263074"/>
    <w:rsid w:val="002631E5"/>
    <w:rsid w:val="00263337"/>
    <w:rsid w:val="0026384C"/>
    <w:rsid w:val="00263B02"/>
    <w:rsid w:val="00263B36"/>
    <w:rsid w:val="00263CB2"/>
    <w:rsid w:val="00263F4C"/>
    <w:rsid w:val="00264265"/>
    <w:rsid w:val="0026522C"/>
    <w:rsid w:val="0026575C"/>
    <w:rsid w:val="00265B9C"/>
    <w:rsid w:val="00266216"/>
    <w:rsid w:val="0026637C"/>
    <w:rsid w:val="00266467"/>
    <w:rsid w:val="002665F8"/>
    <w:rsid w:val="0026694E"/>
    <w:rsid w:val="00267221"/>
    <w:rsid w:val="002673AF"/>
    <w:rsid w:val="00267572"/>
    <w:rsid w:val="00267664"/>
    <w:rsid w:val="00267864"/>
    <w:rsid w:val="002678E3"/>
    <w:rsid w:val="00267BCD"/>
    <w:rsid w:val="00270025"/>
    <w:rsid w:val="002703C7"/>
    <w:rsid w:val="00270BF2"/>
    <w:rsid w:val="00270C8F"/>
    <w:rsid w:val="002714DB"/>
    <w:rsid w:val="002721EE"/>
    <w:rsid w:val="00272277"/>
    <w:rsid w:val="00272571"/>
    <w:rsid w:val="00272DC2"/>
    <w:rsid w:val="002730F8"/>
    <w:rsid w:val="00273507"/>
    <w:rsid w:val="002737CB"/>
    <w:rsid w:val="00273BFA"/>
    <w:rsid w:val="002742C0"/>
    <w:rsid w:val="00274786"/>
    <w:rsid w:val="00274A00"/>
    <w:rsid w:val="00274A35"/>
    <w:rsid w:val="00274CB6"/>
    <w:rsid w:val="00274F8F"/>
    <w:rsid w:val="00275705"/>
    <w:rsid w:val="00275A0F"/>
    <w:rsid w:val="00275B86"/>
    <w:rsid w:val="00275C73"/>
    <w:rsid w:val="00275EDB"/>
    <w:rsid w:val="00275F25"/>
    <w:rsid w:val="00276200"/>
    <w:rsid w:val="00276277"/>
    <w:rsid w:val="00276637"/>
    <w:rsid w:val="00276696"/>
    <w:rsid w:val="0027699F"/>
    <w:rsid w:val="0027702D"/>
    <w:rsid w:val="0027707E"/>
    <w:rsid w:val="0027717C"/>
    <w:rsid w:val="00277646"/>
    <w:rsid w:val="002777AE"/>
    <w:rsid w:val="00277E85"/>
    <w:rsid w:val="00277F7B"/>
    <w:rsid w:val="00280739"/>
    <w:rsid w:val="00280A1E"/>
    <w:rsid w:val="00280A26"/>
    <w:rsid w:val="0028120D"/>
    <w:rsid w:val="002818AC"/>
    <w:rsid w:val="002819BD"/>
    <w:rsid w:val="00281B9A"/>
    <w:rsid w:val="00281BAC"/>
    <w:rsid w:val="00281C2B"/>
    <w:rsid w:val="00281EBE"/>
    <w:rsid w:val="002822BA"/>
    <w:rsid w:val="00282343"/>
    <w:rsid w:val="002825CC"/>
    <w:rsid w:val="002827B9"/>
    <w:rsid w:val="002829B7"/>
    <w:rsid w:val="002829D6"/>
    <w:rsid w:val="002829F4"/>
    <w:rsid w:val="00282BBD"/>
    <w:rsid w:val="00282C0B"/>
    <w:rsid w:val="0028332A"/>
    <w:rsid w:val="0028334E"/>
    <w:rsid w:val="0028375B"/>
    <w:rsid w:val="00283D49"/>
    <w:rsid w:val="00283DDC"/>
    <w:rsid w:val="0028433C"/>
    <w:rsid w:val="00284B1D"/>
    <w:rsid w:val="00284BE6"/>
    <w:rsid w:val="00284FF4"/>
    <w:rsid w:val="00285189"/>
    <w:rsid w:val="002852E3"/>
    <w:rsid w:val="00285790"/>
    <w:rsid w:val="002859B1"/>
    <w:rsid w:val="00285B06"/>
    <w:rsid w:val="00285B24"/>
    <w:rsid w:val="00285BF7"/>
    <w:rsid w:val="00285C38"/>
    <w:rsid w:val="00285D51"/>
    <w:rsid w:val="00285DC0"/>
    <w:rsid w:val="00285EC5"/>
    <w:rsid w:val="00286ED2"/>
    <w:rsid w:val="0028709B"/>
    <w:rsid w:val="002873AB"/>
    <w:rsid w:val="00287441"/>
    <w:rsid w:val="00287AA7"/>
    <w:rsid w:val="00290688"/>
    <w:rsid w:val="00290782"/>
    <w:rsid w:val="00290AA2"/>
    <w:rsid w:val="00290E30"/>
    <w:rsid w:val="00290E7F"/>
    <w:rsid w:val="002912E4"/>
    <w:rsid w:val="00291372"/>
    <w:rsid w:val="00291627"/>
    <w:rsid w:val="0029169B"/>
    <w:rsid w:val="002919E8"/>
    <w:rsid w:val="00291D16"/>
    <w:rsid w:val="00291D7A"/>
    <w:rsid w:val="00291FA0"/>
    <w:rsid w:val="002923BC"/>
    <w:rsid w:val="002923DC"/>
    <w:rsid w:val="00292571"/>
    <w:rsid w:val="0029276E"/>
    <w:rsid w:val="00292B6E"/>
    <w:rsid w:val="00292FAF"/>
    <w:rsid w:val="00292FDE"/>
    <w:rsid w:val="00293950"/>
    <w:rsid w:val="00293DB8"/>
    <w:rsid w:val="0029407A"/>
    <w:rsid w:val="002942D6"/>
    <w:rsid w:val="0029442A"/>
    <w:rsid w:val="00294523"/>
    <w:rsid w:val="00294689"/>
    <w:rsid w:val="002947B9"/>
    <w:rsid w:val="002948B3"/>
    <w:rsid w:val="00294BBE"/>
    <w:rsid w:val="00295123"/>
    <w:rsid w:val="00295BD3"/>
    <w:rsid w:val="00295EA1"/>
    <w:rsid w:val="00296042"/>
    <w:rsid w:val="00296080"/>
    <w:rsid w:val="00296190"/>
    <w:rsid w:val="002962A0"/>
    <w:rsid w:val="00296908"/>
    <w:rsid w:val="0029695D"/>
    <w:rsid w:val="00296C7A"/>
    <w:rsid w:val="00296F47"/>
    <w:rsid w:val="002970D9"/>
    <w:rsid w:val="002A0171"/>
    <w:rsid w:val="002A0397"/>
    <w:rsid w:val="002A059D"/>
    <w:rsid w:val="002A07B0"/>
    <w:rsid w:val="002A0C93"/>
    <w:rsid w:val="002A0D6E"/>
    <w:rsid w:val="002A108D"/>
    <w:rsid w:val="002A124B"/>
    <w:rsid w:val="002A1B3E"/>
    <w:rsid w:val="002A1D1C"/>
    <w:rsid w:val="002A22EC"/>
    <w:rsid w:val="002A25DA"/>
    <w:rsid w:val="002A2766"/>
    <w:rsid w:val="002A3580"/>
    <w:rsid w:val="002A3AC2"/>
    <w:rsid w:val="002A3BD1"/>
    <w:rsid w:val="002A40BF"/>
    <w:rsid w:val="002A4218"/>
    <w:rsid w:val="002A42F7"/>
    <w:rsid w:val="002A453C"/>
    <w:rsid w:val="002A4830"/>
    <w:rsid w:val="002A4B02"/>
    <w:rsid w:val="002A4C78"/>
    <w:rsid w:val="002A5015"/>
    <w:rsid w:val="002A565A"/>
    <w:rsid w:val="002A579B"/>
    <w:rsid w:val="002A579C"/>
    <w:rsid w:val="002A5F6A"/>
    <w:rsid w:val="002A6346"/>
    <w:rsid w:val="002A713E"/>
    <w:rsid w:val="002A768F"/>
    <w:rsid w:val="002A76DC"/>
    <w:rsid w:val="002A78F6"/>
    <w:rsid w:val="002A797E"/>
    <w:rsid w:val="002A7A8C"/>
    <w:rsid w:val="002A7C10"/>
    <w:rsid w:val="002A7C56"/>
    <w:rsid w:val="002B036E"/>
    <w:rsid w:val="002B0840"/>
    <w:rsid w:val="002B091A"/>
    <w:rsid w:val="002B0B1A"/>
    <w:rsid w:val="002B0BA7"/>
    <w:rsid w:val="002B0D9F"/>
    <w:rsid w:val="002B0EF9"/>
    <w:rsid w:val="002B1036"/>
    <w:rsid w:val="002B16BC"/>
    <w:rsid w:val="002B22E1"/>
    <w:rsid w:val="002B27E9"/>
    <w:rsid w:val="002B2893"/>
    <w:rsid w:val="002B2981"/>
    <w:rsid w:val="002B2A77"/>
    <w:rsid w:val="002B34D5"/>
    <w:rsid w:val="002B36B0"/>
    <w:rsid w:val="002B3C66"/>
    <w:rsid w:val="002B4C76"/>
    <w:rsid w:val="002B4F60"/>
    <w:rsid w:val="002B5248"/>
    <w:rsid w:val="002B56F7"/>
    <w:rsid w:val="002B5722"/>
    <w:rsid w:val="002B5B01"/>
    <w:rsid w:val="002B5BBB"/>
    <w:rsid w:val="002B5E6E"/>
    <w:rsid w:val="002B64E1"/>
    <w:rsid w:val="002B7280"/>
    <w:rsid w:val="002B72EB"/>
    <w:rsid w:val="002B76C7"/>
    <w:rsid w:val="002B7978"/>
    <w:rsid w:val="002B7EC1"/>
    <w:rsid w:val="002B7F04"/>
    <w:rsid w:val="002C0856"/>
    <w:rsid w:val="002C1543"/>
    <w:rsid w:val="002C157B"/>
    <w:rsid w:val="002C1C4B"/>
    <w:rsid w:val="002C1FAA"/>
    <w:rsid w:val="002C24E6"/>
    <w:rsid w:val="002C280D"/>
    <w:rsid w:val="002C2ACA"/>
    <w:rsid w:val="002C2BA7"/>
    <w:rsid w:val="002C2C82"/>
    <w:rsid w:val="002C3379"/>
    <w:rsid w:val="002C33A2"/>
    <w:rsid w:val="002C3550"/>
    <w:rsid w:val="002C36AA"/>
    <w:rsid w:val="002C3CE3"/>
    <w:rsid w:val="002C3E50"/>
    <w:rsid w:val="002C4357"/>
    <w:rsid w:val="002C4447"/>
    <w:rsid w:val="002C45B7"/>
    <w:rsid w:val="002C4950"/>
    <w:rsid w:val="002C51AF"/>
    <w:rsid w:val="002C52C5"/>
    <w:rsid w:val="002C53CA"/>
    <w:rsid w:val="002C559D"/>
    <w:rsid w:val="002C5885"/>
    <w:rsid w:val="002C590E"/>
    <w:rsid w:val="002C5A19"/>
    <w:rsid w:val="002C6077"/>
    <w:rsid w:val="002C6228"/>
    <w:rsid w:val="002C688B"/>
    <w:rsid w:val="002C77AC"/>
    <w:rsid w:val="002C7BD8"/>
    <w:rsid w:val="002C7DC8"/>
    <w:rsid w:val="002D02D8"/>
    <w:rsid w:val="002D0925"/>
    <w:rsid w:val="002D0EBB"/>
    <w:rsid w:val="002D16B2"/>
    <w:rsid w:val="002D2639"/>
    <w:rsid w:val="002D2A38"/>
    <w:rsid w:val="002D2A4D"/>
    <w:rsid w:val="002D2FAD"/>
    <w:rsid w:val="002D31C7"/>
    <w:rsid w:val="002D3323"/>
    <w:rsid w:val="002D3384"/>
    <w:rsid w:val="002D377F"/>
    <w:rsid w:val="002D380E"/>
    <w:rsid w:val="002D394E"/>
    <w:rsid w:val="002D4095"/>
    <w:rsid w:val="002D4A58"/>
    <w:rsid w:val="002D4B78"/>
    <w:rsid w:val="002D4C82"/>
    <w:rsid w:val="002D4FCA"/>
    <w:rsid w:val="002D50DC"/>
    <w:rsid w:val="002D54F4"/>
    <w:rsid w:val="002D583B"/>
    <w:rsid w:val="002D59BB"/>
    <w:rsid w:val="002D5C47"/>
    <w:rsid w:val="002D5DEE"/>
    <w:rsid w:val="002D5E25"/>
    <w:rsid w:val="002D5FCC"/>
    <w:rsid w:val="002D6065"/>
    <w:rsid w:val="002D62CB"/>
    <w:rsid w:val="002D67C3"/>
    <w:rsid w:val="002D67F4"/>
    <w:rsid w:val="002D6EFD"/>
    <w:rsid w:val="002D729B"/>
    <w:rsid w:val="002D7E14"/>
    <w:rsid w:val="002E02FE"/>
    <w:rsid w:val="002E087C"/>
    <w:rsid w:val="002E0AAF"/>
    <w:rsid w:val="002E0AF3"/>
    <w:rsid w:val="002E0EE9"/>
    <w:rsid w:val="002E0F74"/>
    <w:rsid w:val="002E1088"/>
    <w:rsid w:val="002E1234"/>
    <w:rsid w:val="002E14AD"/>
    <w:rsid w:val="002E18BA"/>
    <w:rsid w:val="002E1FEB"/>
    <w:rsid w:val="002E2166"/>
    <w:rsid w:val="002E231D"/>
    <w:rsid w:val="002E245D"/>
    <w:rsid w:val="002E273B"/>
    <w:rsid w:val="002E281A"/>
    <w:rsid w:val="002E2C91"/>
    <w:rsid w:val="002E2D99"/>
    <w:rsid w:val="002E31DB"/>
    <w:rsid w:val="002E417F"/>
    <w:rsid w:val="002E440F"/>
    <w:rsid w:val="002E4914"/>
    <w:rsid w:val="002E4AC5"/>
    <w:rsid w:val="002E501E"/>
    <w:rsid w:val="002E513C"/>
    <w:rsid w:val="002E52D9"/>
    <w:rsid w:val="002E5615"/>
    <w:rsid w:val="002E5D26"/>
    <w:rsid w:val="002E5FD8"/>
    <w:rsid w:val="002E624A"/>
    <w:rsid w:val="002E62D0"/>
    <w:rsid w:val="002E6916"/>
    <w:rsid w:val="002E696B"/>
    <w:rsid w:val="002E6BE3"/>
    <w:rsid w:val="002E6E19"/>
    <w:rsid w:val="002E6E47"/>
    <w:rsid w:val="002E6E58"/>
    <w:rsid w:val="002E6E69"/>
    <w:rsid w:val="002E6E98"/>
    <w:rsid w:val="002E6FCC"/>
    <w:rsid w:val="002E73F6"/>
    <w:rsid w:val="002E7632"/>
    <w:rsid w:val="002E76F1"/>
    <w:rsid w:val="002E7BA9"/>
    <w:rsid w:val="002E7C3C"/>
    <w:rsid w:val="002F01C4"/>
    <w:rsid w:val="002F0374"/>
    <w:rsid w:val="002F06FE"/>
    <w:rsid w:val="002F07E9"/>
    <w:rsid w:val="002F0862"/>
    <w:rsid w:val="002F0A3C"/>
    <w:rsid w:val="002F0BB7"/>
    <w:rsid w:val="002F0E73"/>
    <w:rsid w:val="002F0F21"/>
    <w:rsid w:val="002F1023"/>
    <w:rsid w:val="002F1274"/>
    <w:rsid w:val="002F1588"/>
    <w:rsid w:val="002F1CD5"/>
    <w:rsid w:val="002F1DE5"/>
    <w:rsid w:val="002F2A63"/>
    <w:rsid w:val="002F2D54"/>
    <w:rsid w:val="002F2D81"/>
    <w:rsid w:val="002F2DFB"/>
    <w:rsid w:val="002F3296"/>
    <w:rsid w:val="002F357A"/>
    <w:rsid w:val="002F3735"/>
    <w:rsid w:val="002F378F"/>
    <w:rsid w:val="002F37E7"/>
    <w:rsid w:val="002F38A6"/>
    <w:rsid w:val="002F3EAA"/>
    <w:rsid w:val="002F3F69"/>
    <w:rsid w:val="002F4191"/>
    <w:rsid w:val="002F4904"/>
    <w:rsid w:val="002F5306"/>
    <w:rsid w:val="002F54AA"/>
    <w:rsid w:val="002F5CC0"/>
    <w:rsid w:val="002F63CA"/>
    <w:rsid w:val="002F686E"/>
    <w:rsid w:val="002F6EB6"/>
    <w:rsid w:val="002F7A3C"/>
    <w:rsid w:val="002F7ABF"/>
    <w:rsid w:val="002F7B64"/>
    <w:rsid w:val="00300513"/>
    <w:rsid w:val="0030084D"/>
    <w:rsid w:val="00300940"/>
    <w:rsid w:val="00300A97"/>
    <w:rsid w:val="00300AF6"/>
    <w:rsid w:val="00300B97"/>
    <w:rsid w:val="00300BBF"/>
    <w:rsid w:val="00300F2F"/>
    <w:rsid w:val="00300F62"/>
    <w:rsid w:val="00301035"/>
    <w:rsid w:val="003010C9"/>
    <w:rsid w:val="003015C6"/>
    <w:rsid w:val="00301813"/>
    <w:rsid w:val="003018CB"/>
    <w:rsid w:val="00301DB0"/>
    <w:rsid w:val="00301FA2"/>
    <w:rsid w:val="003020A0"/>
    <w:rsid w:val="003020BB"/>
    <w:rsid w:val="00303018"/>
    <w:rsid w:val="00303B77"/>
    <w:rsid w:val="00303B9F"/>
    <w:rsid w:val="00303E6A"/>
    <w:rsid w:val="0030449B"/>
    <w:rsid w:val="003044C4"/>
    <w:rsid w:val="00304D7F"/>
    <w:rsid w:val="003050EE"/>
    <w:rsid w:val="00305173"/>
    <w:rsid w:val="0030520C"/>
    <w:rsid w:val="00305322"/>
    <w:rsid w:val="003055F2"/>
    <w:rsid w:val="0030580E"/>
    <w:rsid w:val="003059F7"/>
    <w:rsid w:val="00305F8D"/>
    <w:rsid w:val="00305FAC"/>
    <w:rsid w:val="003060CC"/>
    <w:rsid w:val="00306227"/>
    <w:rsid w:val="003065BA"/>
    <w:rsid w:val="00306FE8"/>
    <w:rsid w:val="003070F8"/>
    <w:rsid w:val="003071A0"/>
    <w:rsid w:val="00307F3D"/>
    <w:rsid w:val="003101E1"/>
    <w:rsid w:val="003107F3"/>
    <w:rsid w:val="00310E4F"/>
    <w:rsid w:val="0031100E"/>
    <w:rsid w:val="00311AE9"/>
    <w:rsid w:val="00311B00"/>
    <w:rsid w:val="00311C7D"/>
    <w:rsid w:val="0031246E"/>
    <w:rsid w:val="003124BF"/>
    <w:rsid w:val="00312644"/>
    <w:rsid w:val="0031279E"/>
    <w:rsid w:val="003128B9"/>
    <w:rsid w:val="003128EA"/>
    <w:rsid w:val="00312CAB"/>
    <w:rsid w:val="003130C1"/>
    <w:rsid w:val="003131B7"/>
    <w:rsid w:val="003132B0"/>
    <w:rsid w:val="003133CF"/>
    <w:rsid w:val="0031341A"/>
    <w:rsid w:val="00313452"/>
    <w:rsid w:val="00313532"/>
    <w:rsid w:val="00313851"/>
    <w:rsid w:val="00313A19"/>
    <w:rsid w:val="00313B62"/>
    <w:rsid w:val="00314723"/>
    <w:rsid w:val="00314BB8"/>
    <w:rsid w:val="00314F29"/>
    <w:rsid w:val="00315263"/>
    <w:rsid w:val="00315E4B"/>
    <w:rsid w:val="00315FE5"/>
    <w:rsid w:val="00316307"/>
    <w:rsid w:val="003164C8"/>
    <w:rsid w:val="003165FF"/>
    <w:rsid w:val="003167F4"/>
    <w:rsid w:val="00316EBD"/>
    <w:rsid w:val="00317637"/>
    <w:rsid w:val="003176E7"/>
    <w:rsid w:val="0031782E"/>
    <w:rsid w:val="003179CA"/>
    <w:rsid w:val="00317A0D"/>
    <w:rsid w:val="00317B28"/>
    <w:rsid w:val="00320108"/>
    <w:rsid w:val="00320436"/>
    <w:rsid w:val="00320525"/>
    <w:rsid w:val="003205F6"/>
    <w:rsid w:val="00320AF3"/>
    <w:rsid w:val="00321450"/>
    <w:rsid w:val="00321ED2"/>
    <w:rsid w:val="0032243E"/>
    <w:rsid w:val="00322599"/>
    <w:rsid w:val="0032271E"/>
    <w:rsid w:val="00322E6F"/>
    <w:rsid w:val="0032307C"/>
    <w:rsid w:val="00323AA8"/>
    <w:rsid w:val="00323CEE"/>
    <w:rsid w:val="00323DA9"/>
    <w:rsid w:val="0032437C"/>
    <w:rsid w:val="00324626"/>
    <w:rsid w:val="00324852"/>
    <w:rsid w:val="00324946"/>
    <w:rsid w:val="00324BAC"/>
    <w:rsid w:val="0032558A"/>
    <w:rsid w:val="0032597A"/>
    <w:rsid w:val="00325A37"/>
    <w:rsid w:val="003261E1"/>
    <w:rsid w:val="003263F8"/>
    <w:rsid w:val="0032693B"/>
    <w:rsid w:val="00326F32"/>
    <w:rsid w:val="003271FF"/>
    <w:rsid w:val="00327258"/>
    <w:rsid w:val="003272B6"/>
    <w:rsid w:val="00327CBD"/>
    <w:rsid w:val="00327EC8"/>
    <w:rsid w:val="00330219"/>
    <w:rsid w:val="00330399"/>
    <w:rsid w:val="00330764"/>
    <w:rsid w:val="00331348"/>
    <w:rsid w:val="003315D7"/>
    <w:rsid w:val="00331B59"/>
    <w:rsid w:val="00332850"/>
    <w:rsid w:val="00332A7F"/>
    <w:rsid w:val="00332FBB"/>
    <w:rsid w:val="00333137"/>
    <w:rsid w:val="003331E6"/>
    <w:rsid w:val="00333412"/>
    <w:rsid w:val="00333FE3"/>
    <w:rsid w:val="003341E4"/>
    <w:rsid w:val="003343FE"/>
    <w:rsid w:val="00334B1A"/>
    <w:rsid w:val="00334BB7"/>
    <w:rsid w:val="00335BBD"/>
    <w:rsid w:val="00335DE7"/>
    <w:rsid w:val="00335F82"/>
    <w:rsid w:val="00336185"/>
    <w:rsid w:val="0033638D"/>
    <w:rsid w:val="00336967"/>
    <w:rsid w:val="00336DA1"/>
    <w:rsid w:val="00337120"/>
    <w:rsid w:val="00337807"/>
    <w:rsid w:val="00337C31"/>
    <w:rsid w:val="003400C8"/>
    <w:rsid w:val="00340185"/>
    <w:rsid w:val="0034021C"/>
    <w:rsid w:val="00340E3F"/>
    <w:rsid w:val="00340EF8"/>
    <w:rsid w:val="00340FE2"/>
    <w:rsid w:val="0034122E"/>
    <w:rsid w:val="003417EC"/>
    <w:rsid w:val="00341DCD"/>
    <w:rsid w:val="00341EF1"/>
    <w:rsid w:val="0034277E"/>
    <w:rsid w:val="00342B95"/>
    <w:rsid w:val="00342F0C"/>
    <w:rsid w:val="00343035"/>
    <w:rsid w:val="00343143"/>
    <w:rsid w:val="00343207"/>
    <w:rsid w:val="00343BBF"/>
    <w:rsid w:val="00343FCD"/>
    <w:rsid w:val="003444F7"/>
    <w:rsid w:val="0034499B"/>
    <w:rsid w:val="0034499E"/>
    <w:rsid w:val="0034503B"/>
    <w:rsid w:val="00345F80"/>
    <w:rsid w:val="003462C3"/>
    <w:rsid w:val="00346387"/>
    <w:rsid w:val="0034649C"/>
    <w:rsid w:val="0034656C"/>
    <w:rsid w:val="00346B67"/>
    <w:rsid w:val="00346C20"/>
    <w:rsid w:val="00346E9A"/>
    <w:rsid w:val="00346EBF"/>
    <w:rsid w:val="00346F4C"/>
    <w:rsid w:val="0034727F"/>
    <w:rsid w:val="0034788A"/>
    <w:rsid w:val="00347F7D"/>
    <w:rsid w:val="003512E8"/>
    <w:rsid w:val="00351A6B"/>
    <w:rsid w:val="003521F2"/>
    <w:rsid w:val="003523CF"/>
    <w:rsid w:val="00352613"/>
    <w:rsid w:val="003527AD"/>
    <w:rsid w:val="00352B25"/>
    <w:rsid w:val="00352EB2"/>
    <w:rsid w:val="00352EF7"/>
    <w:rsid w:val="00353691"/>
    <w:rsid w:val="00353740"/>
    <w:rsid w:val="00353B0F"/>
    <w:rsid w:val="00353D42"/>
    <w:rsid w:val="00353EC3"/>
    <w:rsid w:val="00354C47"/>
    <w:rsid w:val="003550CB"/>
    <w:rsid w:val="003554BF"/>
    <w:rsid w:val="00355505"/>
    <w:rsid w:val="0035593A"/>
    <w:rsid w:val="00355BE0"/>
    <w:rsid w:val="00355CED"/>
    <w:rsid w:val="00355D75"/>
    <w:rsid w:val="003561CD"/>
    <w:rsid w:val="003565BF"/>
    <w:rsid w:val="00356984"/>
    <w:rsid w:val="00356DC5"/>
    <w:rsid w:val="00357365"/>
    <w:rsid w:val="00357509"/>
    <w:rsid w:val="003575E5"/>
    <w:rsid w:val="00357CC3"/>
    <w:rsid w:val="00357E20"/>
    <w:rsid w:val="00357E67"/>
    <w:rsid w:val="00357FBF"/>
    <w:rsid w:val="00360019"/>
    <w:rsid w:val="00360202"/>
    <w:rsid w:val="00360A1E"/>
    <w:rsid w:val="00360D54"/>
    <w:rsid w:val="003613B3"/>
    <w:rsid w:val="00362115"/>
    <w:rsid w:val="00362505"/>
    <w:rsid w:val="003628AE"/>
    <w:rsid w:val="00362BED"/>
    <w:rsid w:val="00362C03"/>
    <w:rsid w:val="00362C75"/>
    <w:rsid w:val="00362F5C"/>
    <w:rsid w:val="0036330C"/>
    <w:rsid w:val="003638CA"/>
    <w:rsid w:val="00363930"/>
    <w:rsid w:val="00363FB9"/>
    <w:rsid w:val="003640FE"/>
    <w:rsid w:val="003643D8"/>
    <w:rsid w:val="00364CA0"/>
    <w:rsid w:val="00364E72"/>
    <w:rsid w:val="00364ED8"/>
    <w:rsid w:val="003655AC"/>
    <w:rsid w:val="00365D46"/>
    <w:rsid w:val="00366020"/>
    <w:rsid w:val="00366089"/>
    <w:rsid w:val="003667C5"/>
    <w:rsid w:val="00367023"/>
    <w:rsid w:val="0037058A"/>
    <w:rsid w:val="0037072B"/>
    <w:rsid w:val="003707FF"/>
    <w:rsid w:val="00370D2D"/>
    <w:rsid w:val="00371258"/>
    <w:rsid w:val="00371352"/>
    <w:rsid w:val="003716CC"/>
    <w:rsid w:val="0037188F"/>
    <w:rsid w:val="00371B7B"/>
    <w:rsid w:val="003722F8"/>
    <w:rsid w:val="00372326"/>
    <w:rsid w:val="003728B6"/>
    <w:rsid w:val="00372AB6"/>
    <w:rsid w:val="00372EB7"/>
    <w:rsid w:val="00373006"/>
    <w:rsid w:val="0037374E"/>
    <w:rsid w:val="003737CF"/>
    <w:rsid w:val="00373F2B"/>
    <w:rsid w:val="003742C4"/>
    <w:rsid w:val="0037447D"/>
    <w:rsid w:val="00374A9D"/>
    <w:rsid w:val="00374DBB"/>
    <w:rsid w:val="00374FDB"/>
    <w:rsid w:val="003754A3"/>
    <w:rsid w:val="00375837"/>
    <w:rsid w:val="00375BD3"/>
    <w:rsid w:val="00375D45"/>
    <w:rsid w:val="0037611B"/>
    <w:rsid w:val="003761AB"/>
    <w:rsid w:val="0037639E"/>
    <w:rsid w:val="00376613"/>
    <w:rsid w:val="00376ADE"/>
    <w:rsid w:val="00376B9E"/>
    <w:rsid w:val="003774F1"/>
    <w:rsid w:val="0037756D"/>
    <w:rsid w:val="003800F8"/>
    <w:rsid w:val="00380252"/>
    <w:rsid w:val="0038033B"/>
    <w:rsid w:val="00380907"/>
    <w:rsid w:val="00380EDC"/>
    <w:rsid w:val="00380F10"/>
    <w:rsid w:val="00380F2F"/>
    <w:rsid w:val="00380FA9"/>
    <w:rsid w:val="0038112E"/>
    <w:rsid w:val="00381534"/>
    <w:rsid w:val="00381699"/>
    <w:rsid w:val="00381D74"/>
    <w:rsid w:val="003824A0"/>
    <w:rsid w:val="00382A10"/>
    <w:rsid w:val="00382CA9"/>
    <w:rsid w:val="00382DA1"/>
    <w:rsid w:val="003831B0"/>
    <w:rsid w:val="0038375E"/>
    <w:rsid w:val="0038380B"/>
    <w:rsid w:val="00383BF4"/>
    <w:rsid w:val="0038445D"/>
    <w:rsid w:val="003846DA"/>
    <w:rsid w:val="003847BB"/>
    <w:rsid w:val="00384961"/>
    <w:rsid w:val="003849C4"/>
    <w:rsid w:val="00384A84"/>
    <w:rsid w:val="00384AA2"/>
    <w:rsid w:val="00384D15"/>
    <w:rsid w:val="00384F92"/>
    <w:rsid w:val="00385030"/>
    <w:rsid w:val="00385BF4"/>
    <w:rsid w:val="0038606E"/>
    <w:rsid w:val="0038642A"/>
    <w:rsid w:val="003869DE"/>
    <w:rsid w:val="00386AB5"/>
    <w:rsid w:val="00386F58"/>
    <w:rsid w:val="00387A0F"/>
    <w:rsid w:val="00387A22"/>
    <w:rsid w:val="00387B08"/>
    <w:rsid w:val="00387B23"/>
    <w:rsid w:val="00387B4B"/>
    <w:rsid w:val="00390391"/>
    <w:rsid w:val="00390650"/>
    <w:rsid w:val="003907CA"/>
    <w:rsid w:val="003908E5"/>
    <w:rsid w:val="00390BCD"/>
    <w:rsid w:val="00390DE0"/>
    <w:rsid w:val="00390FFB"/>
    <w:rsid w:val="00392075"/>
    <w:rsid w:val="003920F1"/>
    <w:rsid w:val="003929E5"/>
    <w:rsid w:val="00392C6B"/>
    <w:rsid w:val="00392DAD"/>
    <w:rsid w:val="00393320"/>
    <w:rsid w:val="00393422"/>
    <w:rsid w:val="00393484"/>
    <w:rsid w:val="00393BF9"/>
    <w:rsid w:val="00393DAA"/>
    <w:rsid w:val="003941C1"/>
    <w:rsid w:val="00394B5E"/>
    <w:rsid w:val="0039574F"/>
    <w:rsid w:val="00395FDD"/>
    <w:rsid w:val="00396387"/>
    <w:rsid w:val="003966B5"/>
    <w:rsid w:val="0039670E"/>
    <w:rsid w:val="00397055"/>
    <w:rsid w:val="003973E2"/>
    <w:rsid w:val="0039762C"/>
    <w:rsid w:val="0039768C"/>
    <w:rsid w:val="00397AB0"/>
    <w:rsid w:val="00397C58"/>
    <w:rsid w:val="00397D5E"/>
    <w:rsid w:val="00397DFF"/>
    <w:rsid w:val="003A0373"/>
    <w:rsid w:val="003A0972"/>
    <w:rsid w:val="003A0E3F"/>
    <w:rsid w:val="003A0E97"/>
    <w:rsid w:val="003A126E"/>
    <w:rsid w:val="003A1409"/>
    <w:rsid w:val="003A1B49"/>
    <w:rsid w:val="003A1CCB"/>
    <w:rsid w:val="003A20E3"/>
    <w:rsid w:val="003A20FD"/>
    <w:rsid w:val="003A2C04"/>
    <w:rsid w:val="003A3092"/>
    <w:rsid w:val="003A3101"/>
    <w:rsid w:val="003A31B6"/>
    <w:rsid w:val="003A31D9"/>
    <w:rsid w:val="003A328D"/>
    <w:rsid w:val="003A39B5"/>
    <w:rsid w:val="003A3DA2"/>
    <w:rsid w:val="003A3EFD"/>
    <w:rsid w:val="003A3F32"/>
    <w:rsid w:val="003A3F79"/>
    <w:rsid w:val="003A40F8"/>
    <w:rsid w:val="003A43D1"/>
    <w:rsid w:val="003A4DF1"/>
    <w:rsid w:val="003A5038"/>
    <w:rsid w:val="003A5057"/>
    <w:rsid w:val="003A532C"/>
    <w:rsid w:val="003A533F"/>
    <w:rsid w:val="003A536D"/>
    <w:rsid w:val="003A538D"/>
    <w:rsid w:val="003A5631"/>
    <w:rsid w:val="003A5774"/>
    <w:rsid w:val="003A57B0"/>
    <w:rsid w:val="003A5DD9"/>
    <w:rsid w:val="003A5FB8"/>
    <w:rsid w:val="003A5FE3"/>
    <w:rsid w:val="003A6589"/>
    <w:rsid w:val="003A6F2F"/>
    <w:rsid w:val="003A724E"/>
    <w:rsid w:val="003A7364"/>
    <w:rsid w:val="003A754B"/>
    <w:rsid w:val="003A7DE0"/>
    <w:rsid w:val="003A7F61"/>
    <w:rsid w:val="003B00D2"/>
    <w:rsid w:val="003B051B"/>
    <w:rsid w:val="003B08CB"/>
    <w:rsid w:val="003B0DD0"/>
    <w:rsid w:val="003B0E1C"/>
    <w:rsid w:val="003B0EB0"/>
    <w:rsid w:val="003B11EF"/>
    <w:rsid w:val="003B1E47"/>
    <w:rsid w:val="003B21C7"/>
    <w:rsid w:val="003B25F5"/>
    <w:rsid w:val="003B2639"/>
    <w:rsid w:val="003B2869"/>
    <w:rsid w:val="003B28FC"/>
    <w:rsid w:val="003B3230"/>
    <w:rsid w:val="003B3313"/>
    <w:rsid w:val="003B3772"/>
    <w:rsid w:val="003B3807"/>
    <w:rsid w:val="003B3A2F"/>
    <w:rsid w:val="003B3AC5"/>
    <w:rsid w:val="003B3B58"/>
    <w:rsid w:val="003B3FB8"/>
    <w:rsid w:val="003B4121"/>
    <w:rsid w:val="003B44CE"/>
    <w:rsid w:val="003B4883"/>
    <w:rsid w:val="003B4BEF"/>
    <w:rsid w:val="003B4CE0"/>
    <w:rsid w:val="003B4FE7"/>
    <w:rsid w:val="003B5232"/>
    <w:rsid w:val="003B56AE"/>
    <w:rsid w:val="003B5955"/>
    <w:rsid w:val="003B5A35"/>
    <w:rsid w:val="003B5F15"/>
    <w:rsid w:val="003B6550"/>
    <w:rsid w:val="003B7C5F"/>
    <w:rsid w:val="003B7E65"/>
    <w:rsid w:val="003B7F87"/>
    <w:rsid w:val="003C01C0"/>
    <w:rsid w:val="003C09CD"/>
    <w:rsid w:val="003C0CD7"/>
    <w:rsid w:val="003C0CE1"/>
    <w:rsid w:val="003C107B"/>
    <w:rsid w:val="003C1370"/>
    <w:rsid w:val="003C13C2"/>
    <w:rsid w:val="003C1555"/>
    <w:rsid w:val="003C15F5"/>
    <w:rsid w:val="003C1BEB"/>
    <w:rsid w:val="003C1E07"/>
    <w:rsid w:val="003C1EFB"/>
    <w:rsid w:val="003C23B3"/>
    <w:rsid w:val="003C2727"/>
    <w:rsid w:val="003C2833"/>
    <w:rsid w:val="003C28B7"/>
    <w:rsid w:val="003C2DBB"/>
    <w:rsid w:val="003C30D7"/>
    <w:rsid w:val="003C3228"/>
    <w:rsid w:val="003C3989"/>
    <w:rsid w:val="003C3F7B"/>
    <w:rsid w:val="003C40A0"/>
    <w:rsid w:val="003C41CB"/>
    <w:rsid w:val="003C425C"/>
    <w:rsid w:val="003C476B"/>
    <w:rsid w:val="003C4777"/>
    <w:rsid w:val="003C48B7"/>
    <w:rsid w:val="003C5459"/>
    <w:rsid w:val="003C5482"/>
    <w:rsid w:val="003C588A"/>
    <w:rsid w:val="003C59A4"/>
    <w:rsid w:val="003C5A80"/>
    <w:rsid w:val="003C5B72"/>
    <w:rsid w:val="003C5C8F"/>
    <w:rsid w:val="003C5D9A"/>
    <w:rsid w:val="003C602B"/>
    <w:rsid w:val="003C61F0"/>
    <w:rsid w:val="003C66E7"/>
    <w:rsid w:val="003C73BD"/>
    <w:rsid w:val="003C73DA"/>
    <w:rsid w:val="003C75B4"/>
    <w:rsid w:val="003C7721"/>
    <w:rsid w:val="003C786E"/>
    <w:rsid w:val="003C7D3B"/>
    <w:rsid w:val="003D0446"/>
    <w:rsid w:val="003D0899"/>
    <w:rsid w:val="003D0A4A"/>
    <w:rsid w:val="003D0AEE"/>
    <w:rsid w:val="003D0E4F"/>
    <w:rsid w:val="003D0F4A"/>
    <w:rsid w:val="003D14FF"/>
    <w:rsid w:val="003D15CC"/>
    <w:rsid w:val="003D15D7"/>
    <w:rsid w:val="003D189B"/>
    <w:rsid w:val="003D1AC8"/>
    <w:rsid w:val="003D1CC1"/>
    <w:rsid w:val="003D1D33"/>
    <w:rsid w:val="003D242D"/>
    <w:rsid w:val="003D24F6"/>
    <w:rsid w:val="003D2961"/>
    <w:rsid w:val="003D2C37"/>
    <w:rsid w:val="003D3225"/>
    <w:rsid w:val="003D326C"/>
    <w:rsid w:val="003D339F"/>
    <w:rsid w:val="003D33D9"/>
    <w:rsid w:val="003D33E2"/>
    <w:rsid w:val="003D3633"/>
    <w:rsid w:val="003D37A5"/>
    <w:rsid w:val="003D39EB"/>
    <w:rsid w:val="003D3AD6"/>
    <w:rsid w:val="003D4542"/>
    <w:rsid w:val="003D4590"/>
    <w:rsid w:val="003D5021"/>
    <w:rsid w:val="003D5267"/>
    <w:rsid w:val="003D53E1"/>
    <w:rsid w:val="003D5448"/>
    <w:rsid w:val="003D5D1D"/>
    <w:rsid w:val="003D5DAC"/>
    <w:rsid w:val="003D6139"/>
    <w:rsid w:val="003D6600"/>
    <w:rsid w:val="003D663C"/>
    <w:rsid w:val="003D6A4D"/>
    <w:rsid w:val="003D6B1B"/>
    <w:rsid w:val="003D6F69"/>
    <w:rsid w:val="003D7133"/>
    <w:rsid w:val="003D79FC"/>
    <w:rsid w:val="003E0964"/>
    <w:rsid w:val="003E099F"/>
    <w:rsid w:val="003E0AA7"/>
    <w:rsid w:val="003E0E4D"/>
    <w:rsid w:val="003E1177"/>
    <w:rsid w:val="003E130E"/>
    <w:rsid w:val="003E140E"/>
    <w:rsid w:val="003E17C2"/>
    <w:rsid w:val="003E19C8"/>
    <w:rsid w:val="003E19DB"/>
    <w:rsid w:val="003E19FC"/>
    <w:rsid w:val="003E1BE8"/>
    <w:rsid w:val="003E2098"/>
    <w:rsid w:val="003E2181"/>
    <w:rsid w:val="003E22B0"/>
    <w:rsid w:val="003E266F"/>
    <w:rsid w:val="003E2B7D"/>
    <w:rsid w:val="003E2E68"/>
    <w:rsid w:val="003E33A2"/>
    <w:rsid w:val="003E37FC"/>
    <w:rsid w:val="003E3EF4"/>
    <w:rsid w:val="003E40AD"/>
    <w:rsid w:val="003E41AB"/>
    <w:rsid w:val="003E41DB"/>
    <w:rsid w:val="003E4490"/>
    <w:rsid w:val="003E503F"/>
    <w:rsid w:val="003E543E"/>
    <w:rsid w:val="003E556E"/>
    <w:rsid w:val="003E55CC"/>
    <w:rsid w:val="003E57FE"/>
    <w:rsid w:val="003E58E2"/>
    <w:rsid w:val="003E5C32"/>
    <w:rsid w:val="003E5DC3"/>
    <w:rsid w:val="003E622B"/>
    <w:rsid w:val="003E6343"/>
    <w:rsid w:val="003E6573"/>
    <w:rsid w:val="003E659B"/>
    <w:rsid w:val="003E6D24"/>
    <w:rsid w:val="003E7BE2"/>
    <w:rsid w:val="003E7BF3"/>
    <w:rsid w:val="003E7F53"/>
    <w:rsid w:val="003F0474"/>
    <w:rsid w:val="003F0963"/>
    <w:rsid w:val="003F09B2"/>
    <w:rsid w:val="003F0D6F"/>
    <w:rsid w:val="003F0E50"/>
    <w:rsid w:val="003F13DF"/>
    <w:rsid w:val="003F17B7"/>
    <w:rsid w:val="003F19CB"/>
    <w:rsid w:val="003F1B35"/>
    <w:rsid w:val="003F1B72"/>
    <w:rsid w:val="003F1BAA"/>
    <w:rsid w:val="003F24A4"/>
    <w:rsid w:val="003F2513"/>
    <w:rsid w:val="003F2B71"/>
    <w:rsid w:val="003F2F8D"/>
    <w:rsid w:val="003F3608"/>
    <w:rsid w:val="003F3873"/>
    <w:rsid w:val="003F3F67"/>
    <w:rsid w:val="003F3FC2"/>
    <w:rsid w:val="003F3FDA"/>
    <w:rsid w:val="003F405E"/>
    <w:rsid w:val="003F40FD"/>
    <w:rsid w:val="003F4A44"/>
    <w:rsid w:val="003F5013"/>
    <w:rsid w:val="003F50C2"/>
    <w:rsid w:val="003F545C"/>
    <w:rsid w:val="003F5633"/>
    <w:rsid w:val="003F56E0"/>
    <w:rsid w:val="003F580A"/>
    <w:rsid w:val="003F5B0A"/>
    <w:rsid w:val="003F64F1"/>
    <w:rsid w:val="003F65BC"/>
    <w:rsid w:val="003F6BA3"/>
    <w:rsid w:val="003F7352"/>
    <w:rsid w:val="003F73EB"/>
    <w:rsid w:val="003F763D"/>
    <w:rsid w:val="003F763E"/>
    <w:rsid w:val="003F7795"/>
    <w:rsid w:val="003F7CBF"/>
    <w:rsid w:val="00400429"/>
    <w:rsid w:val="004004BF"/>
    <w:rsid w:val="004007D0"/>
    <w:rsid w:val="00400DD6"/>
    <w:rsid w:val="00400E17"/>
    <w:rsid w:val="00401055"/>
    <w:rsid w:val="0040173B"/>
    <w:rsid w:val="00401807"/>
    <w:rsid w:val="00402963"/>
    <w:rsid w:val="00402B4B"/>
    <w:rsid w:val="0040313B"/>
    <w:rsid w:val="0040314B"/>
    <w:rsid w:val="00403435"/>
    <w:rsid w:val="004034DB"/>
    <w:rsid w:val="004035F3"/>
    <w:rsid w:val="00403A31"/>
    <w:rsid w:val="00403DA6"/>
    <w:rsid w:val="004042D1"/>
    <w:rsid w:val="004042DD"/>
    <w:rsid w:val="0040439E"/>
    <w:rsid w:val="0040447E"/>
    <w:rsid w:val="00404A30"/>
    <w:rsid w:val="00404B56"/>
    <w:rsid w:val="00404B98"/>
    <w:rsid w:val="00404C71"/>
    <w:rsid w:val="00405209"/>
    <w:rsid w:val="00405472"/>
    <w:rsid w:val="004055E0"/>
    <w:rsid w:val="00405682"/>
    <w:rsid w:val="00405ADF"/>
    <w:rsid w:val="00405D22"/>
    <w:rsid w:val="00406730"/>
    <w:rsid w:val="00406C02"/>
    <w:rsid w:val="00406C71"/>
    <w:rsid w:val="004073A7"/>
    <w:rsid w:val="00407454"/>
    <w:rsid w:val="00407457"/>
    <w:rsid w:val="00407513"/>
    <w:rsid w:val="004077AB"/>
    <w:rsid w:val="00407EF0"/>
    <w:rsid w:val="004100EE"/>
    <w:rsid w:val="00410149"/>
    <w:rsid w:val="00410457"/>
    <w:rsid w:val="00410C67"/>
    <w:rsid w:val="00410CAC"/>
    <w:rsid w:val="00410F2D"/>
    <w:rsid w:val="00410FD1"/>
    <w:rsid w:val="004110A9"/>
    <w:rsid w:val="00411187"/>
    <w:rsid w:val="0041134B"/>
    <w:rsid w:val="00411447"/>
    <w:rsid w:val="00411711"/>
    <w:rsid w:val="00411B10"/>
    <w:rsid w:val="00411CBF"/>
    <w:rsid w:val="00411D0A"/>
    <w:rsid w:val="004125AC"/>
    <w:rsid w:val="004127D3"/>
    <w:rsid w:val="004128EF"/>
    <w:rsid w:val="004129A3"/>
    <w:rsid w:val="00412B53"/>
    <w:rsid w:val="00412CC5"/>
    <w:rsid w:val="00413143"/>
    <w:rsid w:val="0041318C"/>
    <w:rsid w:val="00413630"/>
    <w:rsid w:val="00413A3B"/>
    <w:rsid w:val="00413B3D"/>
    <w:rsid w:val="00413CBC"/>
    <w:rsid w:val="00413E61"/>
    <w:rsid w:val="00413ECC"/>
    <w:rsid w:val="004149E7"/>
    <w:rsid w:val="004151A6"/>
    <w:rsid w:val="004159D2"/>
    <w:rsid w:val="00415D0C"/>
    <w:rsid w:val="00415F4F"/>
    <w:rsid w:val="00416159"/>
    <w:rsid w:val="004164E6"/>
    <w:rsid w:val="004168EB"/>
    <w:rsid w:val="00416C31"/>
    <w:rsid w:val="00416C78"/>
    <w:rsid w:val="00416D16"/>
    <w:rsid w:val="00416D2D"/>
    <w:rsid w:val="00416DFE"/>
    <w:rsid w:val="00416E14"/>
    <w:rsid w:val="0041719D"/>
    <w:rsid w:val="004172E9"/>
    <w:rsid w:val="004179FD"/>
    <w:rsid w:val="00417DCA"/>
    <w:rsid w:val="00420107"/>
    <w:rsid w:val="0042031F"/>
    <w:rsid w:val="00420401"/>
    <w:rsid w:val="00420453"/>
    <w:rsid w:val="00420715"/>
    <w:rsid w:val="004208A2"/>
    <w:rsid w:val="00420924"/>
    <w:rsid w:val="00420A76"/>
    <w:rsid w:val="00420ADA"/>
    <w:rsid w:val="00420C5E"/>
    <w:rsid w:val="00420F9F"/>
    <w:rsid w:val="0042114F"/>
    <w:rsid w:val="0042156C"/>
    <w:rsid w:val="00421752"/>
    <w:rsid w:val="00421784"/>
    <w:rsid w:val="004218F0"/>
    <w:rsid w:val="00421A38"/>
    <w:rsid w:val="004220A7"/>
    <w:rsid w:val="00422699"/>
    <w:rsid w:val="00422E90"/>
    <w:rsid w:val="00422F1A"/>
    <w:rsid w:val="004230AA"/>
    <w:rsid w:val="00423503"/>
    <w:rsid w:val="00423B5F"/>
    <w:rsid w:val="00423C76"/>
    <w:rsid w:val="0042423E"/>
    <w:rsid w:val="004243CC"/>
    <w:rsid w:val="0042441B"/>
    <w:rsid w:val="0042488C"/>
    <w:rsid w:val="004248AB"/>
    <w:rsid w:val="004248CA"/>
    <w:rsid w:val="00424A45"/>
    <w:rsid w:val="00425BB0"/>
    <w:rsid w:val="00425E73"/>
    <w:rsid w:val="00425F95"/>
    <w:rsid w:val="004266FF"/>
    <w:rsid w:val="00426D25"/>
    <w:rsid w:val="00426EC4"/>
    <w:rsid w:val="00427455"/>
    <w:rsid w:val="0042750A"/>
    <w:rsid w:val="00427C05"/>
    <w:rsid w:val="0043003B"/>
    <w:rsid w:val="00430313"/>
    <w:rsid w:val="00430947"/>
    <w:rsid w:val="004309D2"/>
    <w:rsid w:val="004309E4"/>
    <w:rsid w:val="00430A0C"/>
    <w:rsid w:val="00430F0A"/>
    <w:rsid w:val="004312A1"/>
    <w:rsid w:val="00431534"/>
    <w:rsid w:val="0043186B"/>
    <w:rsid w:val="00431887"/>
    <w:rsid w:val="00431A2D"/>
    <w:rsid w:val="00431AAA"/>
    <w:rsid w:val="00431DA8"/>
    <w:rsid w:val="0043244D"/>
    <w:rsid w:val="00432865"/>
    <w:rsid w:val="00432AC7"/>
    <w:rsid w:val="0043303A"/>
    <w:rsid w:val="00433053"/>
    <w:rsid w:val="0043305C"/>
    <w:rsid w:val="00433688"/>
    <w:rsid w:val="00433793"/>
    <w:rsid w:val="004337ED"/>
    <w:rsid w:val="0043396E"/>
    <w:rsid w:val="00433D14"/>
    <w:rsid w:val="00433F4B"/>
    <w:rsid w:val="00434373"/>
    <w:rsid w:val="0043476F"/>
    <w:rsid w:val="00434B25"/>
    <w:rsid w:val="00434C2E"/>
    <w:rsid w:val="00435135"/>
    <w:rsid w:val="00435652"/>
    <w:rsid w:val="00435738"/>
    <w:rsid w:val="00435809"/>
    <w:rsid w:val="00435CD9"/>
    <w:rsid w:val="00435F31"/>
    <w:rsid w:val="004361C7"/>
    <w:rsid w:val="0043682F"/>
    <w:rsid w:val="0043688F"/>
    <w:rsid w:val="00436A01"/>
    <w:rsid w:val="00436A24"/>
    <w:rsid w:val="00436B58"/>
    <w:rsid w:val="00436E99"/>
    <w:rsid w:val="00437324"/>
    <w:rsid w:val="0043740D"/>
    <w:rsid w:val="00437856"/>
    <w:rsid w:val="00437864"/>
    <w:rsid w:val="0043791C"/>
    <w:rsid w:val="00437C20"/>
    <w:rsid w:val="0044032C"/>
    <w:rsid w:val="004405F6"/>
    <w:rsid w:val="00440F7C"/>
    <w:rsid w:val="0044104B"/>
    <w:rsid w:val="00441223"/>
    <w:rsid w:val="00441B2A"/>
    <w:rsid w:val="00441BED"/>
    <w:rsid w:val="0044204C"/>
    <w:rsid w:val="0044217F"/>
    <w:rsid w:val="004422B4"/>
    <w:rsid w:val="0044233E"/>
    <w:rsid w:val="004423B6"/>
    <w:rsid w:val="004423DA"/>
    <w:rsid w:val="00442538"/>
    <w:rsid w:val="004427BD"/>
    <w:rsid w:val="004428F2"/>
    <w:rsid w:val="0044317E"/>
    <w:rsid w:val="004431DC"/>
    <w:rsid w:val="00443316"/>
    <w:rsid w:val="004434AA"/>
    <w:rsid w:val="00443836"/>
    <w:rsid w:val="004438E4"/>
    <w:rsid w:val="00443A7D"/>
    <w:rsid w:val="0044402E"/>
    <w:rsid w:val="0044422E"/>
    <w:rsid w:val="004442F6"/>
    <w:rsid w:val="004443FD"/>
    <w:rsid w:val="004448F3"/>
    <w:rsid w:val="00444BBB"/>
    <w:rsid w:val="00444EE7"/>
    <w:rsid w:val="00444F09"/>
    <w:rsid w:val="00444F81"/>
    <w:rsid w:val="00444FE0"/>
    <w:rsid w:val="00445712"/>
    <w:rsid w:val="00445804"/>
    <w:rsid w:val="004458DF"/>
    <w:rsid w:val="00445943"/>
    <w:rsid w:val="00445AAA"/>
    <w:rsid w:val="00446277"/>
    <w:rsid w:val="00446381"/>
    <w:rsid w:val="00446659"/>
    <w:rsid w:val="0044668C"/>
    <w:rsid w:val="00446B25"/>
    <w:rsid w:val="00446C7B"/>
    <w:rsid w:val="00447119"/>
    <w:rsid w:val="004471CC"/>
    <w:rsid w:val="00447670"/>
    <w:rsid w:val="00447965"/>
    <w:rsid w:val="00447E3E"/>
    <w:rsid w:val="00447F90"/>
    <w:rsid w:val="00450097"/>
    <w:rsid w:val="00450291"/>
    <w:rsid w:val="00450355"/>
    <w:rsid w:val="004504CB"/>
    <w:rsid w:val="00450625"/>
    <w:rsid w:val="00450763"/>
    <w:rsid w:val="00450BB0"/>
    <w:rsid w:val="00450DF0"/>
    <w:rsid w:val="00450F4C"/>
    <w:rsid w:val="00450FEA"/>
    <w:rsid w:val="004511F4"/>
    <w:rsid w:val="004513E0"/>
    <w:rsid w:val="00451599"/>
    <w:rsid w:val="004515FB"/>
    <w:rsid w:val="004516FD"/>
    <w:rsid w:val="00451BE5"/>
    <w:rsid w:val="00451C34"/>
    <w:rsid w:val="00452014"/>
    <w:rsid w:val="004520E2"/>
    <w:rsid w:val="004524B6"/>
    <w:rsid w:val="004528B4"/>
    <w:rsid w:val="004528B7"/>
    <w:rsid w:val="00452927"/>
    <w:rsid w:val="00452A95"/>
    <w:rsid w:val="00452EC5"/>
    <w:rsid w:val="00453046"/>
    <w:rsid w:val="00453441"/>
    <w:rsid w:val="00453CE3"/>
    <w:rsid w:val="00453EC7"/>
    <w:rsid w:val="00454251"/>
    <w:rsid w:val="00454288"/>
    <w:rsid w:val="00454693"/>
    <w:rsid w:val="00454E9E"/>
    <w:rsid w:val="00455037"/>
    <w:rsid w:val="0045578F"/>
    <w:rsid w:val="004558DD"/>
    <w:rsid w:val="00455B26"/>
    <w:rsid w:val="00455EBE"/>
    <w:rsid w:val="00456369"/>
    <w:rsid w:val="0045697C"/>
    <w:rsid w:val="00456B91"/>
    <w:rsid w:val="00456D53"/>
    <w:rsid w:val="00456D9D"/>
    <w:rsid w:val="004574B3"/>
    <w:rsid w:val="00457651"/>
    <w:rsid w:val="004576F5"/>
    <w:rsid w:val="00457811"/>
    <w:rsid w:val="00457863"/>
    <w:rsid w:val="0045792A"/>
    <w:rsid w:val="00460076"/>
    <w:rsid w:val="00460376"/>
    <w:rsid w:val="004607E7"/>
    <w:rsid w:val="00460B16"/>
    <w:rsid w:val="00460EB1"/>
    <w:rsid w:val="00461142"/>
    <w:rsid w:val="00461936"/>
    <w:rsid w:val="004619CF"/>
    <w:rsid w:val="00461A84"/>
    <w:rsid w:val="00461C83"/>
    <w:rsid w:val="00461EE7"/>
    <w:rsid w:val="00461F26"/>
    <w:rsid w:val="004620F4"/>
    <w:rsid w:val="0046219D"/>
    <w:rsid w:val="004625C4"/>
    <w:rsid w:val="0046274A"/>
    <w:rsid w:val="00462C88"/>
    <w:rsid w:val="00463556"/>
    <w:rsid w:val="00463AC6"/>
    <w:rsid w:val="004640D1"/>
    <w:rsid w:val="004641C3"/>
    <w:rsid w:val="00464303"/>
    <w:rsid w:val="00464D79"/>
    <w:rsid w:val="00465B32"/>
    <w:rsid w:val="00465C72"/>
    <w:rsid w:val="00465F74"/>
    <w:rsid w:val="00466C50"/>
    <w:rsid w:val="00466C9C"/>
    <w:rsid w:val="00466E70"/>
    <w:rsid w:val="00466FF8"/>
    <w:rsid w:val="004672A3"/>
    <w:rsid w:val="00467822"/>
    <w:rsid w:val="00470227"/>
    <w:rsid w:val="00470359"/>
    <w:rsid w:val="004705A3"/>
    <w:rsid w:val="00470739"/>
    <w:rsid w:val="00470752"/>
    <w:rsid w:val="004708B4"/>
    <w:rsid w:val="00470C29"/>
    <w:rsid w:val="00470C98"/>
    <w:rsid w:val="00470D6A"/>
    <w:rsid w:val="00470E95"/>
    <w:rsid w:val="00470EDE"/>
    <w:rsid w:val="00470F44"/>
    <w:rsid w:val="00471491"/>
    <w:rsid w:val="004719A1"/>
    <w:rsid w:val="00471D38"/>
    <w:rsid w:val="00471F18"/>
    <w:rsid w:val="00472554"/>
    <w:rsid w:val="0047267D"/>
    <w:rsid w:val="004729A1"/>
    <w:rsid w:val="00472B83"/>
    <w:rsid w:val="00472BD7"/>
    <w:rsid w:val="00472D89"/>
    <w:rsid w:val="0047330A"/>
    <w:rsid w:val="004737C3"/>
    <w:rsid w:val="00473810"/>
    <w:rsid w:val="004739FC"/>
    <w:rsid w:val="004742B2"/>
    <w:rsid w:val="004744C7"/>
    <w:rsid w:val="004745F2"/>
    <w:rsid w:val="00474FC2"/>
    <w:rsid w:val="00475667"/>
    <w:rsid w:val="00475707"/>
    <w:rsid w:val="00475935"/>
    <w:rsid w:val="00475A89"/>
    <w:rsid w:val="00475BAB"/>
    <w:rsid w:val="00475E76"/>
    <w:rsid w:val="00475F08"/>
    <w:rsid w:val="00476237"/>
    <w:rsid w:val="00476D29"/>
    <w:rsid w:val="00476DC5"/>
    <w:rsid w:val="00480621"/>
    <w:rsid w:val="00480973"/>
    <w:rsid w:val="00480CBB"/>
    <w:rsid w:val="00480FD7"/>
    <w:rsid w:val="0048149B"/>
    <w:rsid w:val="0048157D"/>
    <w:rsid w:val="00481739"/>
    <w:rsid w:val="00481AB1"/>
    <w:rsid w:val="00481F7A"/>
    <w:rsid w:val="00482088"/>
    <w:rsid w:val="004822FB"/>
    <w:rsid w:val="00482354"/>
    <w:rsid w:val="004823DC"/>
    <w:rsid w:val="00482669"/>
    <w:rsid w:val="00482B2B"/>
    <w:rsid w:val="00482C8E"/>
    <w:rsid w:val="00483214"/>
    <w:rsid w:val="004837B1"/>
    <w:rsid w:val="00484206"/>
    <w:rsid w:val="004844C9"/>
    <w:rsid w:val="00484A23"/>
    <w:rsid w:val="00484FA5"/>
    <w:rsid w:val="00485022"/>
    <w:rsid w:val="00485126"/>
    <w:rsid w:val="00485192"/>
    <w:rsid w:val="004852D2"/>
    <w:rsid w:val="004858C3"/>
    <w:rsid w:val="00485DBD"/>
    <w:rsid w:val="0048630B"/>
    <w:rsid w:val="004864F5"/>
    <w:rsid w:val="004866F9"/>
    <w:rsid w:val="00486C48"/>
    <w:rsid w:val="00486FCE"/>
    <w:rsid w:val="004870D3"/>
    <w:rsid w:val="00487216"/>
    <w:rsid w:val="00487598"/>
    <w:rsid w:val="0048767B"/>
    <w:rsid w:val="00490A8A"/>
    <w:rsid w:val="00491248"/>
    <w:rsid w:val="00491291"/>
    <w:rsid w:val="0049151F"/>
    <w:rsid w:val="00491667"/>
    <w:rsid w:val="00491F19"/>
    <w:rsid w:val="00492077"/>
    <w:rsid w:val="0049217A"/>
    <w:rsid w:val="0049254C"/>
    <w:rsid w:val="00492721"/>
    <w:rsid w:val="004927A9"/>
    <w:rsid w:val="00492F2D"/>
    <w:rsid w:val="00493223"/>
    <w:rsid w:val="00493342"/>
    <w:rsid w:val="004934A8"/>
    <w:rsid w:val="00493BFC"/>
    <w:rsid w:val="00493CBE"/>
    <w:rsid w:val="0049487F"/>
    <w:rsid w:val="00494973"/>
    <w:rsid w:val="00494DE2"/>
    <w:rsid w:val="0049504B"/>
    <w:rsid w:val="00495871"/>
    <w:rsid w:val="00495B35"/>
    <w:rsid w:val="00496029"/>
    <w:rsid w:val="00496056"/>
    <w:rsid w:val="00496371"/>
    <w:rsid w:val="00496531"/>
    <w:rsid w:val="004969E2"/>
    <w:rsid w:val="004970E7"/>
    <w:rsid w:val="004970F1"/>
    <w:rsid w:val="004973CC"/>
    <w:rsid w:val="004974B9"/>
    <w:rsid w:val="004976A9"/>
    <w:rsid w:val="004978B1"/>
    <w:rsid w:val="00497D18"/>
    <w:rsid w:val="00497F7C"/>
    <w:rsid w:val="004A01C8"/>
    <w:rsid w:val="004A03DE"/>
    <w:rsid w:val="004A09C3"/>
    <w:rsid w:val="004A0C12"/>
    <w:rsid w:val="004A11D0"/>
    <w:rsid w:val="004A12D6"/>
    <w:rsid w:val="004A13AA"/>
    <w:rsid w:val="004A1464"/>
    <w:rsid w:val="004A150B"/>
    <w:rsid w:val="004A154C"/>
    <w:rsid w:val="004A179E"/>
    <w:rsid w:val="004A182E"/>
    <w:rsid w:val="004A1A65"/>
    <w:rsid w:val="004A2123"/>
    <w:rsid w:val="004A22EC"/>
    <w:rsid w:val="004A29BE"/>
    <w:rsid w:val="004A2BB2"/>
    <w:rsid w:val="004A2C9B"/>
    <w:rsid w:val="004A32B1"/>
    <w:rsid w:val="004A3382"/>
    <w:rsid w:val="004A3CC3"/>
    <w:rsid w:val="004A4B4B"/>
    <w:rsid w:val="004A4D3A"/>
    <w:rsid w:val="004A4E8B"/>
    <w:rsid w:val="004A4F17"/>
    <w:rsid w:val="004A4F2A"/>
    <w:rsid w:val="004A612E"/>
    <w:rsid w:val="004A6133"/>
    <w:rsid w:val="004A61F1"/>
    <w:rsid w:val="004A658C"/>
    <w:rsid w:val="004A66DB"/>
    <w:rsid w:val="004A69B6"/>
    <w:rsid w:val="004A6C25"/>
    <w:rsid w:val="004A6F05"/>
    <w:rsid w:val="004A6F4D"/>
    <w:rsid w:val="004A7848"/>
    <w:rsid w:val="004A79F5"/>
    <w:rsid w:val="004A7AE2"/>
    <w:rsid w:val="004A7B21"/>
    <w:rsid w:val="004B03EF"/>
    <w:rsid w:val="004B05E3"/>
    <w:rsid w:val="004B08EF"/>
    <w:rsid w:val="004B0C14"/>
    <w:rsid w:val="004B10AE"/>
    <w:rsid w:val="004B1F6B"/>
    <w:rsid w:val="004B204C"/>
    <w:rsid w:val="004B210A"/>
    <w:rsid w:val="004B271F"/>
    <w:rsid w:val="004B2B03"/>
    <w:rsid w:val="004B3B12"/>
    <w:rsid w:val="004B3C82"/>
    <w:rsid w:val="004B3DD0"/>
    <w:rsid w:val="004B4641"/>
    <w:rsid w:val="004B47F8"/>
    <w:rsid w:val="004B4B81"/>
    <w:rsid w:val="004B4F40"/>
    <w:rsid w:val="004B52A2"/>
    <w:rsid w:val="004B53B5"/>
    <w:rsid w:val="004B5470"/>
    <w:rsid w:val="004B5471"/>
    <w:rsid w:val="004B5570"/>
    <w:rsid w:val="004B55CB"/>
    <w:rsid w:val="004B5934"/>
    <w:rsid w:val="004B5E95"/>
    <w:rsid w:val="004B5ECB"/>
    <w:rsid w:val="004B5FF9"/>
    <w:rsid w:val="004B6202"/>
    <w:rsid w:val="004B6466"/>
    <w:rsid w:val="004B667F"/>
    <w:rsid w:val="004B6C6C"/>
    <w:rsid w:val="004B7099"/>
    <w:rsid w:val="004B7340"/>
    <w:rsid w:val="004B7900"/>
    <w:rsid w:val="004B794B"/>
    <w:rsid w:val="004B799F"/>
    <w:rsid w:val="004C03D3"/>
    <w:rsid w:val="004C06C3"/>
    <w:rsid w:val="004C0A2D"/>
    <w:rsid w:val="004C0CE5"/>
    <w:rsid w:val="004C0EF9"/>
    <w:rsid w:val="004C14E6"/>
    <w:rsid w:val="004C1A1A"/>
    <w:rsid w:val="004C1A30"/>
    <w:rsid w:val="004C1FA0"/>
    <w:rsid w:val="004C232A"/>
    <w:rsid w:val="004C2557"/>
    <w:rsid w:val="004C25F9"/>
    <w:rsid w:val="004C269F"/>
    <w:rsid w:val="004C2819"/>
    <w:rsid w:val="004C295B"/>
    <w:rsid w:val="004C3314"/>
    <w:rsid w:val="004C357B"/>
    <w:rsid w:val="004C3902"/>
    <w:rsid w:val="004C3A7B"/>
    <w:rsid w:val="004C3AD9"/>
    <w:rsid w:val="004C3E56"/>
    <w:rsid w:val="004C421A"/>
    <w:rsid w:val="004C4263"/>
    <w:rsid w:val="004C46B1"/>
    <w:rsid w:val="004C4900"/>
    <w:rsid w:val="004C4AED"/>
    <w:rsid w:val="004C4EE5"/>
    <w:rsid w:val="004C4FDF"/>
    <w:rsid w:val="004C5052"/>
    <w:rsid w:val="004C5155"/>
    <w:rsid w:val="004C537B"/>
    <w:rsid w:val="004C586A"/>
    <w:rsid w:val="004C5B4C"/>
    <w:rsid w:val="004C5CCC"/>
    <w:rsid w:val="004C627E"/>
    <w:rsid w:val="004C6803"/>
    <w:rsid w:val="004C6892"/>
    <w:rsid w:val="004C6A14"/>
    <w:rsid w:val="004C6AEB"/>
    <w:rsid w:val="004C6D42"/>
    <w:rsid w:val="004C715C"/>
    <w:rsid w:val="004C71F2"/>
    <w:rsid w:val="004C7286"/>
    <w:rsid w:val="004C74AC"/>
    <w:rsid w:val="004C7A18"/>
    <w:rsid w:val="004C7A78"/>
    <w:rsid w:val="004C7A99"/>
    <w:rsid w:val="004C7C0B"/>
    <w:rsid w:val="004C7E1A"/>
    <w:rsid w:val="004D0217"/>
    <w:rsid w:val="004D0466"/>
    <w:rsid w:val="004D0799"/>
    <w:rsid w:val="004D0E63"/>
    <w:rsid w:val="004D0F76"/>
    <w:rsid w:val="004D0F9C"/>
    <w:rsid w:val="004D101B"/>
    <w:rsid w:val="004D1447"/>
    <w:rsid w:val="004D17D6"/>
    <w:rsid w:val="004D1B1B"/>
    <w:rsid w:val="004D1CA8"/>
    <w:rsid w:val="004D1FE2"/>
    <w:rsid w:val="004D20B4"/>
    <w:rsid w:val="004D259C"/>
    <w:rsid w:val="004D2676"/>
    <w:rsid w:val="004D2743"/>
    <w:rsid w:val="004D2F4C"/>
    <w:rsid w:val="004D3550"/>
    <w:rsid w:val="004D36C3"/>
    <w:rsid w:val="004D3841"/>
    <w:rsid w:val="004D3973"/>
    <w:rsid w:val="004D3A16"/>
    <w:rsid w:val="004D3DC8"/>
    <w:rsid w:val="004D4292"/>
    <w:rsid w:val="004D42E1"/>
    <w:rsid w:val="004D46B1"/>
    <w:rsid w:val="004D4777"/>
    <w:rsid w:val="004D47B9"/>
    <w:rsid w:val="004D47EF"/>
    <w:rsid w:val="004D4A29"/>
    <w:rsid w:val="004D4A73"/>
    <w:rsid w:val="004D4BB4"/>
    <w:rsid w:val="004D4DE5"/>
    <w:rsid w:val="004D53EB"/>
    <w:rsid w:val="004D56C6"/>
    <w:rsid w:val="004D5961"/>
    <w:rsid w:val="004D62A5"/>
    <w:rsid w:val="004D6E48"/>
    <w:rsid w:val="004D6F72"/>
    <w:rsid w:val="004D7038"/>
    <w:rsid w:val="004D7504"/>
    <w:rsid w:val="004D7983"/>
    <w:rsid w:val="004D7985"/>
    <w:rsid w:val="004D7C71"/>
    <w:rsid w:val="004D7EE2"/>
    <w:rsid w:val="004D7F01"/>
    <w:rsid w:val="004E036C"/>
    <w:rsid w:val="004E0813"/>
    <w:rsid w:val="004E092F"/>
    <w:rsid w:val="004E0ABE"/>
    <w:rsid w:val="004E0BA3"/>
    <w:rsid w:val="004E0CEA"/>
    <w:rsid w:val="004E0F8D"/>
    <w:rsid w:val="004E1C84"/>
    <w:rsid w:val="004E1DB8"/>
    <w:rsid w:val="004E1E9A"/>
    <w:rsid w:val="004E1ED7"/>
    <w:rsid w:val="004E25C1"/>
    <w:rsid w:val="004E25CD"/>
    <w:rsid w:val="004E280F"/>
    <w:rsid w:val="004E28CD"/>
    <w:rsid w:val="004E2AC9"/>
    <w:rsid w:val="004E2BED"/>
    <w:rsid w:val="004E31F0"/>
    <w:rsid w:val="004E3317"/>
    <w:rsid w:val="004E38C0"/>
    <w:rsid w:val="004E397A"/>
    <w:rsid w:val="004E3B97"/>
    <w:rsid w:val="004E3F59"/>
    <w:rsid w:val="004E41D9"/>
    <w:rsid w:val="004E4760"/>
    <w:rsid w:val="004E4906"/>
    <w:rsid w:val="004E4ABF"/>
    <w:rsid w:val="004E4D01"/>
    <w:rsid w:val="004E51A8"/>
    <w:rsid w:val="004E51F9"/>
    <w:rsid w:val="004E54D8"/>
    <w:rsid w:val="004E5531"/>
    <w:rsid w:val="004E6457"/>
    <w:rsid w:val="004E704F"/>
    <w:rsid w:val="004E71C1"/>
    <w:rsid w:val="004E7493"/>
    <w:rsid w:val="004E7CF1"/>
    <w:rsid w:val="004F01B0"/>
    <w:rsid w:val="004F07E2"/>
    <w:rsid w:val="004F08E4"/>
    <w:rsid w:val="004F0A73"/>
    <w:rsid w:val="004F0D27"/>
    <w:rsid w:val="004F0E07"/>
    <w:rsid w:val="004F1437"/>
    <w:rsid w:val="004F1538"/>
    <w:rsid w:val="004F1734"/>
    <w:rsid w:val="004F19F0"/>
    <w:rsid w:val="004F1DB5"/>
    <w:rsid w:val="004F1EC4"/>
    <w:rsid w:val="004F1F00"/>
    <w:rsid w:val="004F23D5"/>
    <w:rsid w:val="004F2597"/>
    <w:rsid w:val="004F2630"/>
    <w:rsid w:val="004F289C"/>
    <w:rsid w:val="004F2DB3"/>
    <w:rsid w:val="004F385F"/>
    <w:rsid w:val="004F3D09"/>
    <w:rsid w:val="004F4395"/>
    <w:rsid w:val="004F44FB"/>
    <w:rsid w:val="004F456F"/>
    <w:rsid w:val="004F4AB9"/>
    <w:rsid w:val="004F4C1F"/>
    <w:rsid w:val="004F4CB6"/>
    <w:rsid w:val="004F4D36"/>
    <w:rsid w:val="004F4F72"/>
    <w:rsid w:val="004F5400"/>
    <w:rsid w:val="004F580F"/>
    <w:rsid w:val="004F5BFE"/>
    <w:rsid w:val="004F5F3D"/>
    <w:rsid w:val="004F6452"/>
    <w:rsid w:val="004F651F"/>
    <w:rsid w:val="004F68A7"/>
    <w:rsid w:val="004F692A"/>
    <w:rsid w:val="004F6BCF"/>
    <w:rsid w:val="004F782A"/>
    <w:rsid w:val="004F7A80"/>
    <w:rsid w:val="004F7EBC"/>
    <w:rsid w:val="005001AB"/>
    <w:rsid w:val="005003D3"/>
    <w:rsid w:val="00500417"/>
    <w:rsid w:val="005005D9"/>
    <w:rsid w:val="005006E4"/>
    <w:rsid w:val="00501175"/>
    <w:rsid w:val="00501398"/>
    <w:rsid w:val="0050158B"/>
    <w:rsid w:val="00501AD2"/>
    <w:rsid w:val="00501CC7"/>
    <w:rsid w:val="00501DF1"/>
    <w:rsid w:val="00502C2E"/>
    <w:rsid w:val="00502D0E"/>
    <w:rsid w:val="00503268"/>
    <w:rsid w:val="005033E0"/>
    <w:rsid w:val="00503540"/>
    <w:rsid w:val="005040FF"/>
    <w:rsid w:val="005046F0"/>
    <w:rsid w:val="0050472F"/>
    <w:rsid w:val="005047EA"/>
    <w:rsid w:val="00504F70"/>
    <w:rsid w:val="00505133"/>
    <w:rsid w:val="00505450"/>
    <w:rsid w:val="005055D9"/>
    <w:rsid w:val="005056E5"/>
    <w:rsid w:val="00505CD2"/>
    <w:rsid w:val="00505D4D"/>
    <w:rsid w:val="005061A4"/>
    <w:rsid w:val="00506493"/>
    <w:rsid w:val="00506AB5"/>
    <w:rsid w:val="00506FF2"/>
    <w:rsid w:val="005070BC"/>
    <w:rsid w:val="005073C4"/>
    <w:rsid w:val="00507617"/>
    <w:rsid w:val="00507CE3"/>
    <w:rsid w:val="0051031B"/>
    <w:rsid w:val="00510335"/>
    <w:rsid w:val="00510500"/>
    <w:rsid w:val="00510540"/>
    <w:rsid w:val="00510656"/>
    <w:rsid w:val="00510A1F"/>
    <w:rsid w:val="005117D9"/>
    <w:rsid w:val="005125E5"/>
    <w:rsid w:val="00512824"/>
    <w:rsid w:val="00512ACA"/>
    <w:rsid w:val="00512C11"/>
    <w:rsid w:val="00512C62"/>
    <w:rsid w:val="00512FBC"/>
    <w:rsid w:val="00513883"/>
    <w:rsid w:val="005138AA"/>
    <w:rsid w:val="005139C8"/>
    <w:rsid w:val="00513B27"/>
    <w:rsid w:val="00513D00"/>
    <w:rsid w:val="00513FFD"/>
    <w:rsid w:val="005140AC"/>
    <w:rsid w:val="00514650"/>
    <w:rsid w:val="005149AA"/>
    <w:rsid w:val="0051502C"/>
    <w:rsid w:val="00515893"/>
    <w:rsid w:val="00515AF8"/>
    <w:rsid w:val="00515F91"/>
    <w:rsid w:val="00516254"/>
    <w:rsid w:val="0051696D"/>
    <w:rsid w:val="00516D9E"/>
    <w:rsid w:val="0051718E"/>
    <w:rsid w:val="005172C2"/>
    <w:rsid w:val="00517397"/>
    <w:rsid w:val="00517610"/>
    <w:rsid w:val="0051779D"/>
    <w:rsid w:val="00517ADA"/>
    <w:rsid w:val="00517BA2"/>
    <w:rsid w:val="00517CEA"/>
    <w:rsid w:val="00520184"/>
    <w:rsid w:val="00520394"/>
    <w:rsid w:val="0052066A"/>
    <w:rsid w:val="00520882"/>
    <w:rsid w:val="00520C5F"/>
    <w:rsid w:val="00520CE0"/>
    <w:rsid w:val="00520F5F"/>
    <w:rsid w:val="00521101"/>
    <w:rsid w:val="00521298"/>
    <w:rsid w:val="00521326"/>
    <w:rsid w:val="0052153A"/>
    <w:rsid w:val="00521D98"/>
    <w:rsid w:val="00521E5D"/>
    <w:rsid w:val="005220E3"/>
    <w:rsid w:val="00522731"/>
    <w:rsid w:val="005229B0"/>
    <w:rsid w:val="00522D70"/>
    <w:rsid w:val="005235C9"/>
    <w:rsid w:val="00523741"/>
    <w:rsid w:val="00523B67"/>
    <w:rsid w:val="00524413"/>
    <w:rsid w:val="0052485F"/>
    <w:rsid w:val="00524936"/>
    <w:rsid w:val="0052494B"/>
    <w:rsid w:val="00524BFD"/>
    <w:rsid w:val="00524E64"/>
    <w:rsid w:val="0052531F"/>
    <w:rsid w:val="00525902"/>
    <w:rsid w:val="00525A76"/>
    <w:rsid w:val="005261C2"/>
    <w:rsid w:val="005262AD"/>
    <w:rsid w:val="005266B9"/>
    <w:rsid w:val="00526C69"/>
    <w:rsid w:val="00527033"/>
    <w:rsid w:val="00527285"/>
    <w:rsid w:val="00527771"/>
    <w:rsid w:val="00527A47"/>
    <w:rsid w:val="00527C7B"/>
    <w:rsid w:val="00527DAB"/>
    <w:rsid w:val="00527E02"/>
    <w:rsid w:val="005302B8"/>
    <w:rsid w:val="00530545"/>
    <w:rsid w:val="005306AA"/>
    <w:rsid w:val="0053072B"/>
    <w:rsid w:val="00530798"/>
    <w:rsid w:val="00530B0B"/>
    <w:rsid w:val="00530BD1"/>
    <w:rsid w:val="00530C90"/>
    <w:rsid w:val="00530E5D"/>
    <w:rsid w:val="00531186"/>
    <w:rsid w:val="005314B1"/>
    <w:rsid w:val="00531C5C"/>
    <w:rsid w:val="00531E57"/>
    <w:rsid w:val="00532043"/>
    <w:rsid w:val="005329DF"/>
    <w:rsid w:val="00532BB4"/>
    <w:rsid w:val="00532D9E"/>
    <w:rsid w:val="00532FB1"/>
    <w:rsid w:val="00533060"/>
    <w:rsid w:val="0053309C"/>
    <w:rsid w:val="00533253"/>
    <w:rsid w:val="005333B2"/>
    <w:rsid w:val="00533499"/>
    <w:rsid w:val="00533A8A"/>
    <w:rsid w:val="00533B42"/>
    <w:rsid w:val="00533C8D"/>
    <w:rsid w:val="00533CF1"/>
    <w:rsid w:val="00533D91"/>
    <w:rsid w:val="00533E4A"/>
    <w:rsid w:val="00534209"/>
    <w:rsid w:val="0053430C"/>
    <w:rsid w:val="0053477A"/>
    <w:rsid w:val="005347E7"/>
    <w:rsid w:val="00534825"/>
    <w:rsid w:val="00534FEF"/>
    <w:rsid w:val="00535411"/>
    <w:rsid w:val="005356F3"/>
    <w:rsid w:val="0053572B"/>
    <w:rsid w:val="0053575E"/>
    <w:rsid w:val="00535896"/>
    <w:rsid w:val="0053627C"/>
    <w:rsid w:val="0053638E"/>
    <w:rsid w:val="005363E2"/>
    <w:rsid w:val="005364BB"/>
    <w:rsid w:val="005364F7"/>
    <w:rsid w:val="00536A01"/>
    <w:rsid w:val="00536A0D"/>
    <w:rsid w:val="00536C0A"/>
    <w:rsid w:val="00536CF1"/>
    <w:rsid w:val="005371E1"/>
    <w:rsid w:val="00537737"/>
    <w:rsid w:val="0053794F"/>
    <w:rsid w:val="00537D1D"/>
    <w:rsid w:val="00537E4E"/>
    <w:rsid w:val="00540287"/>
    <w:rsid w:val="00540CFE"/>
    <w:rsid w:val="00540DD2"/>
    <w:rsid w:val="00541782"/>
    <w:rsid w:val="0054187D"/>
    <w:rsid w:val="00541957"/>
    <w:rsid w:val="00541C3D"/>
    <w:rsid w:val="00542295"/>
    <w:rsid w:val="005422B0"/>
    <w:rsid w:val="005428E3"/>
    <w:rsid w:val="00542A60"/>
    <w:rsid w:val="00542AF5"/>
    <w:rsid w:val="00542B67"/>
    <w:rsid w:val="00542E9D"/>
    <w:rsid w:val="00543623"/>
    <w:rsid w:val="00543B65"/>
    <w:rsid w:val="00543C6B"/>
    <w:rsid w:val="005441D2"/>
    <w:rsid w:val="00544AF0"/>
    <w:rsid w:val="00544CB3"/>
    <w:rsid w:val="00544FAF"/>
    <w:rsid w:val="00545E2A"/>
    <w:rsid w:val="00545F92"/>
    <w:rsid w:val="005462A0"/>
    <w:rsid w:val="00546311"/>
    <w:rsid w:val="00546339"/>
    <w:rsid w:val="00546502"/>
    <w:rsid w:val="0054671A"/>
    <w:rsid w:val="0054675D"/>
    <w:rsid w:val="00546918"/>
    <w:rsid w:val="00546FB4"/>
    <w:rsid w:val="00546FE2"/>
    <w:rsid w:val="005473A2"/>
    <w:rsid w:val="00547661"/>
    <w:rsid w:val="00547E97"/>
    <w:rsid w:val="00547EEB"/>
    <w:rsid w:val="00547EF7"/>
    <w:rsid w:val="00550391"/>
    <w:rsid w:val="005503A6"/>
    <w:rsid w:val="0055087F"/>
    <w:rsid w:val="00550A99"/>
    <w:rsid w:val="00550CE2"/>
    <w:rsid w:val="005512E0"/>
    <w:rsid w:val="005515C6"/>
    <w:rsid w:val="00551945"/>
    <w:rsid w:val="00551952"/>
    <w:rsid w:val="0055195D"/>
    <w:rsid w:val="00551C2F"/>
    <w:rsid w:val="00551D66"/>
    <w:rsid w:val="00551F75"/>
    <w:rsid w:val="0055282A"/>
    <w:rsid w:val="00552A62"/>
    <w:rsid w:val="00552BB9"/>
    <w:rsid w:val="00552C0D"/>
    <w:rsid w:val="00552D67"/>
    <w:rsid w:val="00552DA2"/>
    <w:rsid w:val="005531CA"/>
    <w:rsid w:val="0055394F"/>
    <w:rsid w:val="00553B65"/>
    <w:rsid w:val="00553CD2"/>
    <w:rsid w:val="00553CF1"/>
    <w:rsid w:val="00553F0B"/>
    <w:rsid w:val="005543E3"/>
    <w:rsid w:val="00554479"/>
    <w:rsid w:val="00554590"/>
    <w:rsid w:val="005545BA"/>
    <w:rsid w:val="00554906"/>
    <w:rsid w:val="00554B3E"/>
    <w:rsid w:val="00554C65"/>
    <w:rsid w:val="00554F1A"/>
    <w:rsid w:val="00555041"/>
    <w:rsid w:val="0055531A"/>
    <w:rsid w:val="00555411"/>
    <w:rsid w:val="0055556C"/>
    <w:rsid w:val="005557A2"/>
    <w:rsid w:val="00556203"/>
    <w:rsid w:val="0055631D"/>
    <w:rsid w:val="005564D1"/>
    <w:rsid w:val="0055676F"/>
    <w:rsid w:val="00556AB9"/>
    <w:rsid w:val="00556C38"/>
    <w:rsid w:val="00557032"/>
    <w:rsid w:val="00557A19"/>
    <w:rsid w:val="00557EC3"/>
    <w:rsid w:val="005603B0"/>
    <w:rsid w:val="00560DED"/>
    <w:rsid w:val="00560E96"/>
    <w:rsid w:val="00560F8D"/>
    <w:rsid w:val="005610FF"/>
    <w:rsid w:val="00561238"/>
    <w:rsid w:val="005612C6"/>
    <w:rsid w:val="005617A1"/>
    <w:rsid w:val="00561BE9"/>
    <w:rsid w:val="00561D10"/>
    <w:rsid w:val="0056206F"/>
    <w:rsid w:val="00562129"/>
    <w:rsid w:val="00562888"/>
    <w:rsid w:val="00562970"/>
    <w:rsid w:val="005629AE"/>
    <w:rsid w:val="00562C36"/>
    <w:rsid w:val="00562F07"/>
    <w:rsid w:val="005634D7"/>
    <w:rsid w:val="005639A4"/>
    <w:rsid w:val="00563A5A"/>
    <w:rsid w:val="00563D9B"/>
    <w:rsid w:val="0056451D"/>
    <w:rsid w:val="005646D0"/>
    <w:rsid w:val="00564877"/>
    <w:rsid w:val="0056491F"/>
    <w:rsid w:val="0056496D"/>
    <w:rsid w:val="00564AAE"/>
    <w:rsid w:val="00564B03"/>
    <w:rsid w:val="005651F5"/>
    <w:rsid w:val="0056532A"/>
    <w:rsid w:val="005654F3"/>
    <w:rsid w:val="00565C28"/>
    <w:rsid w:val="005662A0"/>
    <w:rsid w:val="00566470"/>
    <w:rsid w:val="005664CF"/>
    <w:rsid w:val="005664F6"/>
    <w:rsid w:val="00566779"/>
    <w:rsid w:val="005669C0"/>
    <w:rsid w:val="00566BB1"/>
    <w:rsid w:val="00566D47"/>
    <w:rsid w:val="00566FAB"/>
    <w:rsid w:val="005670CE"/>
    <w:rsid w:val="005678C2"/>
    <w:rsid w:val="005678E3"/>
    <w:rsid w:val="00567A0E"/>
    <w:rsid w:val="00567B9F"/>
    <w:rsid w:val="00567C18"/>
    <w:rsid w:val="00567D86"/>
    <w:rsid w:val="00570210"/>
    <w:rsid w:val="0057026D"/>
    <w:rsid w:val="005705B5"/>
    <w:rsid w:val="0057069B"/>
    <w:rsid w:val="00570A80"/>
    <w:rsid w:val="00570DCE"/>
    <w:rsid w:val="005710BD"/>
    <w:rsid w:val="005710CF"/>
    <w:rsid w:val="0057114C"/>
    <w:rsid w:val="005713AE"/>
    <w:rsid w:val="0057166E"/>
    <w:rsid w:val="0057196A"/>
    <w:rsid w:val="00571CA5"/>
    <w:rsid w:val="00571E19"/>
    <w:rsid w:val="00572056"/>
    <w:rsid w:val="00572114"/>
    <w:rsid w:val="005721AB"/>
    <w:rsid w:val="0057242C"/>
    <w:rsid w:val="00572668"/>
    <w:rsid w:val="005726D9"/>
    <w:rsid w:val="00572F6C"/>
    <w:rsid w:val="00573031"/>
    <w:rsid w:val="0057349C"/>
    <w:rsid w:val="005738C3"/>
    <w:rsid w:val="00573AA9"/>
    <w:rsid w:val="00573B4F"/>
    <w:rsid w:val="00574455"/>
    <w:rsid w:val="005745F1"/>
    <w:rsid w:val="0057464D"/>
    <w:rsid w:val="00574EC3"/>
    <w:rsid w:val="00574F37"/>
    <w:rsid w:val="005752D6"/>
    <w:rsid w:val="0057569F"/>
    <w:rsid w:val="00575B03"/>
    <w:rsid w:val="00575BD8"/>
    <w:rsid w:val="00575C6E"/>
    <w:rsid w:val="00576299"/>
    <w:rsid w:val="00576460"/>
    <w:rsid w:val="005765DE"/>
    <w:rsid w:val="00576EA8"/>
    <w:rsid w:val="00577071"/>
    <w:rsid w:val="00577447"/>
    <w:rsid w:val="0057792A"/>
    <w:rsid w:val="00577ACC"/>
    <w:rsid w:val="005802FD"/>
    <w:rsid w:val="0058096D"/>
    <w:rsid w:val="00580A7F"/>
    <w:rsid w:val="00580AD7"/>
    <w:rsid w:val="00580B0E"/>
    <w:rsid w:val="00580E39"/>
    <w:rsid w:val="00581331"/>
    <w:rsid w:val="005815C3"/>
    <w:rsid w:val="00581794"/>
    <w:rsid w:val="00581839"/>
    <w:rsid w:val="0058184C"/>
    <w:rsid w:val="00581AEC"/>
    <w:rsid w:val="00581C4D"/>
    <w:rsid w:val="00582287"/>
    <w:rsid w:val="00582B5B"/>
    <w:rsid w:val="00582CD7"/>
    <w:rsid w:val="00582DF4"/>
    <w:rsid w:val="00582E47"/>
    <w:rsid w:val="005838BA"/>
    <w:rsid w:val="005838EA"/>
    <w:rsid w:val="00583E3E"/>
    <w:rsid w:val="00583E88"/>
    <w:rsid w:val="00584604"/>
    <w:rsid w:val="00584807"/>
    <w:rsid w:val="0058495A"/>
    <w:rsid w:val="005851F0"/>
    <w:rsid w:val="005853B1"/>
    <w:rsid w:val="005854FA"/>
    <w:rsid w:val="00586024"/>
    <w:rsid w:val="00586160"/>
    <w:rsid w:val="0058619F"/>
    <w:rsid w:val="00586532"/>
    <w:rsid w:val="00586861"/>
    <w:rsid w:val="0058693A"/>
    <w:rsid w:val="0058787F"/>
    <w:rsid w:val="00587FCE"/>
    <w:rsid w:val="005903FE"/>
    <w:rsid w:val="0059045F"/>
    <w:rsid w:val="005906E5"/>
    <w:rsid w:val="005906FF"/>
    <w:rsid w:val="005909C1"/>
    <w:rsid w:val="00590B00"/>
    <w:rsid w:val="005910CB"/>
    <w:rsid w:val="00591189"/>
    <w:rsid w:val="00591A23"/>
    <w:rsid w:val="00591B2F"/>
    <w:rsid w:val="00591D7F"/>
    <w:rsid w:val="0059257A"/>
    <w:rsid w:val="00592797"/>
    <w:rsid w:val="0059294A"/>
    <w:rsid w:val="00592AA0"/>
    <w:rsid w:val="00592AD5"/>
    <w:rsid w:val="00592B27"/>
    <w:rsid w:val="00593835"/>
    <w:rsid w:val="00593EB4"/>
    <w:rsid w:val="00593F64"/>
    <w:rsid w:val="00594035"/>
    <w:rsid w:val="00594216"/>
    <w:rsid w:val="0059425A"/>
    <w:rsid w:val="005944F9"/>
    <w:rsid w:val="005945A0"/>
    <w:rsid w:val="0059472B"/>
    <w:rsid w:val="00594ADC"/>
    <w:rsid w:val="00594BE2"/>
    <w:rsid w:val="00594F5B"/>
    <w:rsid w:val="00594FA2"/>
    <w:rsid w:val="005950AD"/>
    <w:rsid w:val="0059512D"/>
    <w:rsid w:val="00595260"/>
    <w:rsid w:val="00595406"/>
    <w:rsid w:val="0059547D"/>
    <w:rsid w:val="00595C5E"/>
    <w:rsid w:val="00595EED"/>
    <w:rsid w:val="00596229"/>
    <w:rsid w:val="005964EC"/>
    <w:rsid w:val="0059672B"/>
    <w:rsid w:val="00596804"/>
    <w:rsid w:val="00596849"/>
    <w:rsid w:val="00596BDD"/>
    <w:rsid w:val="00596E69"/>
    <w:rsid w:val="00596FB0"/>
    <w:rsid w:val="00597414"/>
    <w:rsid w:val="005975E5"/>
    <w:rsid w:val="00597892"/>
    <w:rsid w:val="00597B07"/>
    <w:rsid w:val="00597F5F"/>
    <w:rsid w:val="005A0007"/>
    <w:rsid w:val="005A019A"/>
    <w:rsid w:val="005A02BA"/>
    <w:rsid w:val="005A02E9"/>
    <w:rsid w:val="005A02F5"/>
    <w:rsid w:val="005A04C9"/>
    <w:rsid w:val="005A04E8"/>
    <w:rsid w:val="005A10B0"/>
    <w:rsid w:val="005A12DC"/>
    <w:rsid w:val="005A1376"/>
    <w:rsid w:val="005A14DE"/>
    <w:rsid w:val="005A1A82"/>
    <w:rsid w:val="005A1FAE"/>
    <w:rsid w:val="005A211A"/>
    <w:rsid w:val="005A2469"/>
    <w:rsid w:val="005A2809"/>
    <w:rsid w:val="005A2861"/>
    <w:rsid w:val="005A290D"/>
    <w:rsid w:val="005A2F10"/>
    <w:rsid w:val="005A323C"/>
    <w:rsid w:val="005A3DEB"/>
    <w:rsid w:val="005A40DF"/>
    <w:rsid w:val="005A44C7"/>
    <w:rsid w:val="005A4C16"/>
    <w:rsid w:val="005A5319"/>
    <w:rsid w:val="005A5687"/>
    <w:rsid w:val="005A5CB6"/>
    <w:rsid w:val="005A6385"/>
    <w:rsid w:val="005A6936"/>
    <w:rsid w:val="005A6AB1"/>
    <w:rsid w:val="005A6D60"/>
    <w:rsid w:val="005A6FE4"/>
    <w:rsid w:val="005A719C"/>
    <w:rsid w:val="005A7958"/>
    <w:rsid w:val="005A7EEA"/>
    <w:rsid w:val="005A7FF2"/>
    <w:rsid w:val="005B01D0"/>
    <w:rsid w:val="005B0200"/>
    <w:rsid w:val="005B0314"/>
    <w:rsid w:val="005B054E"/>
    <w:rsid w:val="005B0995"/>
    <w:rsid w:val="005B0BC8"/>
    <w:rsid w:val="005B116D"/>
    <w:rsid w:val="005B1701"/>
    <w:rsid w:val="005B19B7"/>
    <w:rsid w:val="005B2528"/>
    <w:rsid w:val="005B26F7"/>
    <w:rsid w:val="005B2A10"/>
    <w:rsid w:val="005B2B37"/>
    <w:rsid w:val="005B2B48"/>
    <w:rsid w:val="005B32B3"/>
    <w:rsid w:val="005B32ED"/>
    <w:rsid w:val="005B3939"/>
    <w:rsid w:val="005B3C4E"/>
    <w:rsid w:val="005B401E"/>
    <w:rsid w:val="005B4201"/>
    <w:rsid w:val="005B4431"/>
    <w:rsid w:val="005B44B8"/>
    <w:rsid w:val="005B4576"/>
    <w:rsid w:val="005B4597"/>
    <w:rsid w:val="005B45CE"/>
    <w:rsid w:val="005B46F0"/>
    <w:rsid w:val="005B470F"/>
    <w:rsid w:val="005B4994"/>
    <w:rsid w:val="005B5088"/>
    <w:rsid w:val="005B5098"/>
    <w:rsid w:val="005B510F"/>
    <w:rsid w:val="005B516C"/>
    <w:rsid w:val="005B560E"/>
    <w:rsid w:val="005B56B8"/>
    <w:rsid w:val="005B57BD"/>
    <w:rsid w:val="005B584B"/>
    <w:rsid w:val="005B5C04"/>
    <w:rsid w:val="005B625E"/>
    <w:rsid w:val="005B62AB"/>
    <w:rsid w:val="005B6B4B"/>
    <w:rsid w:val="005B6BEE"/>
    <w:rsid w:val="005B6D13"/>
    <w:rsid w:val="005B6F2A"/>
    <w:rsid w:val="005B74A3"/>
    <w:rsid w:val="005B7736"/>
    <w:rsid w:val="005B7BDC"/>
    <w:rsid w:val="005B7D18"/>
    <w:rsid w:val="005B7DCB"/>
    <w:rsid w:val="005C016F"/>
    <w:rsid w:val="005C0192"/>
    <w:rsid w:val="005C020C"/>
    <w:rsid w:val="005C0289"/>
    <w:rsid w:val="005C0465"/>
    <w:rsid w:val="005C076F"/>
    <w:rsid w:val="005C14DE"/>
    <w:rsid w:val="005C1BD1"/>
    <w:rsid w:val="005C1D19"/>
    <w:rsid w:val="005C212D"/>
    <w:rsid w:val="005C2887"/>
    <w:rsid w:val="005C2AEA"/>
    <w:rsid w:val="005C2B09"/>
    <w:rsid w:val="005C2F00"/>
    <w:rsid w:val="005C319C"/>
    <w:rsid w:val="005C3A0D"/>
    <w:rsid w:val="005C3BC0"/>
    <w:rsid w:val="005C3D4F"/>
    <w:rsid w:val="005C3F16"/>
    <w:rsid w:val="005C47D9"/>
    <w:rsid w:val="005C4A6C"/>
    <w:rsid w:val="005C4FFD"/>
    <w:rsid w:val="005C53C0"/>
    <w:rsid w:val="005C57CC"/>
    <w:rsid w:val="005C57D3"/>
    <w:rsid w:val="005C5807"/>
    <w:rsid w:val="005C5B74"/>
    <w:rsid w:val="005C5B77"/>
    <w:rsid w:val="005C6202"/>
    <w:rsid w:val="005C63A1"/>
    <w:rsid w:val="005C676B"/>
    <w:rsid w:val="005C6AF7"/>
    <w:rsid w:val="005C6BFA"/>
    <w:rsid w:val="005C6C55"/>
    <w:rsid w:val="005C6D18"/>
    <w:rsid w:val="005C75D4"/>
    <w:rsid w:val="005C77A1"/>
    <w:rsid w:val="005C7ABE"/>
    <w:rsid w:val="005D0559"/>
    <w:rsid w:val="005D0CDA"/>
    <w:rsid w:val="005D12F8"/>
    <w:rsid w:val="005D194E"/>
    <w:rsid w:val="005D1B1B"/>
    <w:rsid w:val="005D1B48"/>
    <w:rsid w:val="005D1C3E"/>
    <w:rsid w:val="005D1D5E"/>
    <w:rsid w:val="005D2041"/>
    <w:rsid w:val="005D2452"/>
    <w:rsid w:val="005D26D4"/>
    <w:rsid w:val="005D27C9"/>
    <w:rsid w:val="005D284C"/>
    <w:rsid w:val="005D2AF5"/>
    <w:rsid w:val="005D2DE6"/>
    <w:rsid w:val="005D2FAC"/>
    <w:rsid w:val="005D3244"/>
    <w:rsid w:val="005D3595"/>
    <w:rsid w:val="005D3E57"/>
    <w:rsid w:val="005D3E74"/>
    <w:rsid w:val="005D3FA8"/>
    <w:rsid w:val="005D4538"/>
    <w:rsid w:val="005D4753"/>
    <w:rsid w:val="005D4972"/>
    <w:rsid w:val="005D4989"/>
    <w:rsid w:val="005D4D11"/>
    <w:rsid w:val="005D57F6"/>
    <w:rsid w:val="005D5E3E"/>
    <w:rsid w:val="005D6111"/>
    <w:rsid w:val="005D6754"/>
    <w:rsid w:val="005D6ED2"/>
    <w:rsid w:val="005D7453"/>
    <w:rsid w:val="005D7C25"/>
    <w:rsid w:val="005E0064"/>
    <w:rsid w:val="005E06BD"/>
    <w:rsid w:val="005E1549"/>
    <w:rsid w:val="005E17D3"/>
    <w:rsid w:val="005E1819"/>
    <w:rsid w:val="005E1975"/>
    <w:rsid w:val="005E1E54"/>
    <w:rsid w:val="005E21F1"/>
    <w:rsid w:val="005E2612"/>
    <w:rsid w:val="005E2D20"/>
    <w:rsid w:val="005E3521"/>
    <w:rsid w:val="005E3659"/>
    <w:rsid w:val="005E4041"/>
    <w:rsid w:val="005E44AF"/>
    <w:rsid w:val="005E46F5"/>
    <w:rsid w:val="005E4A31"/>
    <w:rsid w:val="005E56C3"/>
    <w:rsid w:val="005E57A7"/>
    <w:rsid w:val="005E5A0E"/>
    <w:rsid w:val="005E5E97"/>
    <w:rsid w:val="005E6423"/>
    <w:rsid w:val="005E675E"/>
    <w:rsid w:val="005E684F"/>
    <w:rsid w:val="005E6AAD"/>
    <w:rsid w:val="005E6B04"/>
    <w:rsid w:val="005E6F6A"/>
    <w:rsid w:val="005E7441"/>
    <w:rsid w:val="005E7900"/>
    <w:rsid w:val="005E7ECD"/>
    <w:rsid w:val="005F024D"/>
    <w:rsid w:val="005F04E1"/>
    <w:rsid w:val="005F0943"/>
    <w:rsid w:val="005F0E4B"/>
    <w:rsid w:val="005F0FF3"/>
    <w:rsid w:val="005F14D9"/>
    <w:rsid w:val="005F15D2"/>
    <w:rsid w:val="005F1A6D"/>
    <w:rsid w:val="005F1F86"/>
    <w:rsid w:val="005F217A"/>
    <w:rsid w:val="005F28B0"/>
    <w:rsid w:val="005F28F1"/>
    <w:rsid w:val="005F2955"/>
    <w:rsid w:val="005F2A4B"/>
    <w:rsid w:val="005F2E72"/>
    <w:rsid w:val="005F3696"/>
    <w:rsid w:val="005F38A2"/>
    <w:rsid w:val="005F38B0"/>
    <w:rsid w:val="005F3BA1"/>
    <w:rsid w:val="005F3FE5"/>
    <w:rsid w:val="005F3FF2"/>
    <w:rsid w:val="005F4597"/>
    <w:rsid w:val="005F467B"/>
    <w:rsid w:val="005F50B6"/>
    <w:rsid w:val="005F51CD"/>
    <w:rsid w:val="005F52F7"/>
    <w:rsid w:val="005F5B2B"/>
    <w:rsid w:val="005F5C86"/>
    <w:rsid w:val="005F5E7E"/>
    <w:rsid w:val="005F5E9D"/>
    <w:rsid w:val="005F67A2"/>
    <w:rsid w:val="005F67A3"/>
    <w:rsid w:val="005F6866"/>
    <w:rsid w:val="005F6B6E"/>
    <w:rsid w:val="005F6D9F"/>
    <w:rsid w:val="005F6E0D"/>
    <w:rsid w:val="005F74A0"/>
    <w:rsid w:val="005F74D9"/>
    <w:rsid w:val="005F78EE"/>
    <w:rsid w:val="005F7A5B"/>
    <w:rsid w:val="00600174"/>
    <w:rsid w:val="006003E3"/>
    <w:rsid w:val="00600596"/>
    <w:rsid w:val="006005C3"/>
    <w:rsid w:val="00600608"/>
    <w:rsid w:val="00600BAF"/>
    <w:rsid w:val="00600E35"/>
    <w:rsid w:val="00601260"/>
    <w:rsid w:val="0060146D"/>
    <w:rsid w:val="006014FC"/>
    <w:rsid w:val="0060166C"/>
    <w:rsid w:val="00601726"/>
    <w:rsid w:val="006018BC"/>
    <w:rsid w:val="00601A69"/>
    <w:rsid w:val="00601B41"/>
    <w:rsid w:val="00601EDB"/>
    <w:rsid w:val="006021E4"/>
    <w:rsid w:val="006026ED"/>
    <w:rsid w:val="00602783"/>
    <w:rsid w:val="0060296E"/>
    <w:rsid w:val="00602B1A"/>
    <w:rsid w:val="00602B33"/>
    <w:rsid w:val="00602DF2"/>
    <w:rsid w:val="00602EAD"/>
    <w:rsid w:val="00603001"/>
    <w:rsid w:val="00603126"/>
    <w:rsid w:val="00603462"/>
    <w:rsid w:val="00603BFC"/>
    <w:rsid w:val="00604207"/>
    <w:rsid w:val="0060443C"/>
    <w:rsid w:val="00604ECA"/>
    <w:rsid w:val="006053AD"/>
    <w:rsid w:val="00605553"/>
    <w:rsid w:val="00605A88"/>
    <w:rsid w:val="00605AB0"/>
    <w:rsid w:val="00605BF5"/>
    <w:rsid w:val="006061BF"/>
    <w:rsid w:val="00606288"/>
    <w:rsid w:val="00606485"/>
    <w:rsid w:val="00606D92"/>
    <w:rsid w:val="0060739F"/>
    <w:rsid w:val="00607A58"/>
    <w:rsid w:val="00607B83"/>
    <w:rsid w:val="00607CC2"/>
    <w:rsid w:val="00607D5F"/>
    <w:rsid w:val="00607E3C"/>
    <w:rsid w:val="006100B6"/>
    <w:rsid w:val="0061034C"/>
    <w:rsid w:val="006104D2"/>
    <w:rsid w:val="006106BA"/>
    <w:rsid w:val="00610E52"/>
    <w:rsid w:val="00611020"/>
    <w:rsid w:val="0061119D"/>
    <w:rsid w:val="0061172D"/>
    <w:rsid w:val="00611852"/>
    <w:rsid w:val="00611A5B"/>
    <w:rsid w:val="00611BE8"/>
    <w:rsid w:val="00611EBD"/>
    <w:rsid w:val="00612012"/>
    <w:rsid w:val="00612059"/>
    <w:rsid w:val="006124CF"/>
    <w:rsid w:val="006125FB"/>
    <w:rsid w:val="00612893"/>
    <w:rsid w:val="006128C4"/>
    <w:rsid w:val="006128E7"/>
    <w:rsid w:val="00612B0C"/>
    <w:rsid w:val="00612B7A"/>
    <w:rsid w:val="00612EC1"/>
    <w:rsid w:val="00613D09"/>
    <w:rsid w:val="00614029"/>
    <w:rsid w:val="006142FF"/>
    <w:rsid w:val="00614337"/>
    <w:rsid w:val="00614682"/>
    <w:rsid w:val="00614BB5"/>
    <w:rsid w:val="00614DFE"/>
    <w:rsid w:val="00614EC6"/>
    <w:rsid w:val="00614F09"/>
    <w:rsid w:val="00614FA0"/>
    <w:rsid w:val="00615340"/>
    <w:rsid w:val="0061543D"/>
    <w:rsid w:val="00615484"/>
    <w:rsid w:val="00615486"/>
    <w:rsid w:val="0061569A"/>
    <w:rsid w:val="00615D4E"/>
    <w:rsid w:val="00615E80"/>
    <w:rsid w:val="00616710"/>
    <w:rsid w:val="00616A32"/>
    <w:rsid w:val="00616D49"/>
    <w:rsid w:val="00616DCB"/>
    <w:rsid w:val="00616E81"/>
    <w:rsid w:val="006174F0"/>
    <w:rsid w:val="00617538"/>
    <w:rsid w:val="00617C4A"/>
    <w:rsid w:val="006202B5"/>
    <w:rsid w:val="006203D7"/>
    <w:rsid w:val="0062060E"/>
    <w:rsid w:val="006209B0"/>
    <w:rsid w:val="00620A4D"/>
    <w:rsid w:val="00620BF9"/>
    <w:rsid w:val="006210A8"/>
    <w:rsid w:val="00621208"/>
    <w:rsid w:val="00621401"/>
    <w:rsid w:val="0062152A"/>
    <w:rsid w:val="00621BDA"/>
    <w:rsid w:val="00621E10"/>
    <w:rsid w:val="00622559"/>
    <w:rsid w:val="00622B58"/>
    <w:rsid w:val="006230BD"/>
    <w:rsid w:val="00623133"/>
    <w:rsid w:val="00623361"/>
    <w:rsid w:val="00623B9B"/>
    <w:rsid w:val="006240AD"/>
    <w:rsid w:val="006242D5"/>
    <w:rsid w:val="0062492B"/>
    <w:rsid w:val="00624A64"/>
    <w:rsid w:val="00624AFE"/>
    <w:rsid w:val="00624DC2"/>
    <w:rsid w:val="00624EB0"/>
    <w:rsid w:val="006251E8"/>
    <w:rsid w:val="006255E4"/>
    <w:rsid w:val="00625AB6"/>
    <w:rsid w:val="00625B1B"/>
    <w:rsid w:val="00625D5E"/>
    <w:rsid w:val="006260AF"/>
    <w:rsid w:val="006263A5"/>
    <w:rsid w:val="00627482"/>
    <w:rsid w:val="00627675"/>
    <w:rsid w:val="00627ACB"/>
    <w:rsid w:val="006301A2"/>
    <w:rsid w:val="006305BB"/>
    <w:rsid w:val="006308DE"/>
    <w:rsid w:val="00631329"/>
    <w:rsid w:val="006313D7"/>
    <w:rsid w:val="006319C1"/>
    <w:rsid w:val="00631D63"/>
    <w:rsid w:val="00631E7C"/>
    <w:rsid w:val="0063216C"/>
    <w:rsid w:val="0063376C"/>
    <w:rsid w:val="00633F6A"/>
    <w:rsid w:val="0063530A"/>
    <w:rsid w:val="006354BE"/>
    <w:rsid w:val="00635642"/>
    <w:rsid w:val="006356A6"/>
    <w:rsid w:val="00635825"/>
    <w:rsid w:val="006359B2"/>
    <w:rsid w:val="00635E40"/>
    <w:rsid w:val="00635F19"/>
    <w:rsid w:val="006364C1"/>
    <w:rsid w:val="0063653D"/>
    <w:rsid w:val="006368E3"/>
    <w:rsid w:val="0063692B"/>
    <w:rsid w:val="00636B40"/>
    <w:rsid w:val="00636B86"/>
    <w:rsid w:val="00636BC6"/>
    <w:rsid w:val="00636F30"/>
    <w:rsid w:val="00637357"/>
    <w:rsid w:val="006376D5"/>
    <w:rsid w:val="006378B6"/>
    <w:rsid w:val="006401C9"/>
    <w:rsid w:val="0064029B"/>
    <w:rsid w:val="006404E2"/>
    <w:rsid w:val="006406A5"/>
    <w:rsid w:val="0064082F"/>
    <w:rsid w:val="00640B81"/>
    <w:rsid w:val="00640D5E"/>
    <w:rsid w:val="0064151C"/>
    <w:rsid w:val="00641BA3"/>
    <w:rsid w:val="00641C8E"/>
    <w:rsid w:val="00642474"/>
    <w:rsid w:val="00642497"/>
    <w:rsid w:val="00642690"/>
    <w:rsid w:val="0064271B"/>
    <w:rsid w:val="0064273F"/>
    <w:rsid w:val="006429EB"/>
    <w:rsid w:val="00642C5E"/>
    <w:rsid w:val="00642FF1"/>
    <w:rsid w:val="00643231"/>
    <w:rsid w:val="00643243"/>
    <w:rsid w:val="006433B8"/>
    <w:rsid w:val="00643588"/>
    <w:rsid w:val="00643593"/>
    <w:rsid w:val="00643DE7"/>
    <w:rsid w:val="00643FD3"/>
    <w:rsid w:val="00644017"/>
    <w:rsid w:val="00644270"/>
    <w:rsid w:val="006446B1"/>
    <w:rsid w:val="00644833"/>
    <w:rsid w:val="00644A79"/>
    <w:rsid w:val="00644B35"/>
    <w:rsid w:val="0064527F"/>
    <w:rsid w:val="006453F2"/>
    <w:rsid w:val="00645813"/>
    <w:rsid w:val="00645D5E"/>
    <w:rsid w:val="00645DEC"/>
    <w:rsid w:val="00645FA2"/>
    <w:rsid w:val="00646299"/>
    <w:rsid w:val="00646515"/>
    <w:rsid w:val="006468F5"/>
    <w:rsid w:val="00646A4B"/>
    <w:rsid w:val="00647074"/>
    <w:rsid w:val="00647085"/>
    <w:rsid w:val="00647193"/>
    <w:rsid w:val="006475C0"/>
    <w:rsid w:val="0064770E"/>
    <w:rsid w:val="00647A57"/>
    <w:rsid w:val="00650118"/>
    <w:rsid w:val="0065092D"/>
    <w:rsid w:val="00650A97"/>
    <w:rsid w:val="00650AB2"/>
    <w:rsid w:val="00650B4C"/>
    <w:rsid w:val="00650CA0"/>
    <w:rsid w:val="006510AB"/>
    <w:rsid w:val="0065118A"/>
    <w:rsid w:val="00651A13"/>
    <w:rsid w:val="00651C4F"/>
    <w:rsid w:val="00651FC4"/>
    <w:rsid w:val="0065222F"/>
    <w:rsid w:val="006523E5"/>
    <w:rsid w:val="006525FE"/>
    <w:rsid w:val="00652F39"/>
    <w:rsid w:val="00653273"/>
    <w:rsid w:val="006535B0"/>
    <w:rsid w:val="006535CC"/>
    <w:rsid w:val="00653637"/>
    <w:rsid w:val="006537A6"/>
    <w:rsid w:val="00654134"/>
    <w:rsid w:val="00654185"/>
    <w:rsid w:val="006547CE"/>
    <w:rsid w:val="0065481A"/>
    <w:rsid w:val="00654B23"/>
    <w:rsid w:val="00654C3C"/>
    <w:rsid w:val="006552DC"/>
    <w:rsid w:val="0065584E"/>
    <w:rsid w:val="00655B65"/>
    <w:rsid w:val="0065624B"/>
    <w:rsid w:val="00656503"/>
    <w:rsid w:val="006565EE"/>
    <w:rsid w:val="006566E5"/>
    <w:rsid w:val="00656B79"/>
    <w:rsid w:val="00656C94"/>
    <w:rsid w:val="0065702F"/>
    <w:rsid w:val="00657666"/>
    <w:rsid w:val="00657C66"/>
    <w:rsid w:val="00657F63"/>
    <w:rsid w:val="0066006E"/>
    <w:rsid w:val="006603E9"/>
    <w:rsid w:val="006605FB"/>
    <w:rsid w:val="0066076F"/>
    <w:rsid w:val="0066078D"/>
    <w:rsid w:val="0066086E"/>
    <w:rsid w:val="0066094F"/>
    <w:rsid w:val="00660D01"/>
    <w:rsid w:val="0066104C"/>
    <w:rsid w:val="006612A0"/>
    <w:rsid w:val="006616CE"/>
    <w:rsid w:val="00661E1A"/>
    <w:rsid w:val="00661F65"/>
    <w:rsid w:val="0066210B"/>
    <w:rsid w:val="0066223C"/>
    <w:rsid w:val="00662AF0"/>
    <w:rsid w:val="00662B9B"/>
    <w:rsid w:val="00662DAF"/>
    <w:rsid w:val="0066302B"/>
    <w:rsid w:val="00663183"/>
    <w:rsid w:val="006639F2"/>
    <w:rsid w:val="00663AD5"/>
    <w:rsid w:val="0066453E"/>
    <w:rsid w:val="00664573"/>
    <w:rsid w:val="006647C8"/>
    <w:rsid w:val="00664BA8"/>
    <w:rsid w:val="00664C00"/>
    <w:rsid w:val="00664CB2"/>
    <w:rsid w:val="00664CCE"/>
    <w:rsid w:val="00664D79"/>
    <w:rsid w:val="00664E30"/>
    <w:rsid w:val="006653AF"/>
    <w:rsid w:val="006659C9"/>
    <w:rsid w:val="00665B65"/>
    <w:rsid w:val="0066611D"/>
    <w:rsid w:val="0066614B"/>
    <w:rsid w:val="006666F0"/>
    <w:rsid w:val="00666767"/>
    <w:rsid w:val="00667090"/>
    <w:rsid w:val="006674D6"/>
    <w:rsid w:val="006674DB"/>
    <w:rsid w:val="00667F6A"/>
    <w:rsid w:val="00667FC1"/>
    <w:rsid w:val="00670716"/>
    <w:rsid w:val="0067082A"/>
    <w:rsid w:val="00670904"/>
    <w:rsid w:val="006709D5"/>
    <w:rsid w:val="00670BA5"/>
    <w:rsid w:val="00670C01"/>
    <w:rsid w:val="00670D15"/>
    <w:rsid w:val="00671300"/>
    <w:rsid w:val="00671535"/>
    <w:rsid w:val="00671554"/>
    <w:rsid w:val="0067155E"/>
    <w:rsid w:val="00672CEC"/>
    <w:rsid w:val="00672EFC"/>
    <w:rsid w:val="00673075"/>
    <w:rsid w:val="00673356"/>
    <w:rsid w:val="00673B28"/>
    <w:rsid w:val="00673CF2"/>
    <w:rsid w:val="00673E77"/>
    <w:rsid w:val="00674214"/>
    <w:rsid w:val="0067435D"/>
    <w:rsid w:val="0067478F"/>
    <w:rsid w:val="006747C0"/>
    <w:rsid w:val="006748F7"/>
    <w:rsid w:val="00674BB6"/>
    <w:rsid w:val="00674F9A"/>
    <w:rsid w:val="006750FD"/>
    <w:rsid w:val="0067528F"/>
    <w:rsid w:val="00675A25"/>
    <w:rsid w:val="00675F4F"/>
    <w:rsid w:val="0067600E"/>
    <w:rsid w:val="0067602B"/>
    <w:rsid w:val="00676032"/>
    <w:rsid w:val="006762E3"/>
    <w:rsid w:val="006764C8"/>
    <w:rsid w:val="0067651E"/>
    <w:rsid w:val="00676952"/>
    <w:rsid w:val="00676C10"/>
    <w:rsid w:val="00676E42"/>
    <w:rsid w:val="00677C1A"/>
    <w:rsid w:val="0068007D"/>
    <w:rsid w:val="00680545"/>
    <w:rsid w:val="00680A75"/>
    <w:rsid w:val="00680AE0"/>
    <w:rsid w:val="00680B01"/>
    <w:rsid w:val="00680C3D"/>
    <w:rsid w:val="00680E91"/>
    <w:rsid w:val="0068152A"/>
    <w:rsid w:val="006816FE"/>
    <w:rsid w:val="00681AC6"/>
    <w:rsid w:val="00681CAC"/>
    <w:rsid w:val="00681D24"/>
    <w:rsid w:val="00681D42"/>
    <w:rsid w:val="00681FC3"/>
    <w:rsid w:val="00682070"/>
    <w:rsid w:val="0068221B"/>
    <w:rsid w:val="00682475"/>
    <w:rsid w:val="0068257F"/>
    <w:rsid w:val="00682E2B"/>
    <w:rsid w:val="006837BD"/>
    <w:rsid w:val="00683949"/>
    <w:rsid w:val="00683AA1"/>
    <w:rsid w:val="00683B6E"/>
    <w:rsid w:val="00683BD9"/>
    <w:rsid w:val="00684875"/>
    <w:rsid w:val="006851FC"/>
    <w:rsid w:val="006857E4"/>
    <w:rsid w:val="00685A3D"/>
    <w:rsid w:val="00685A5D"/>
    <w:rsid w:val="00685E08"/>
    <w:rsid w:val="006865B1"/>
    <w:rsid w:val="006868A2"/>
    <w:rsid w:val="00686B73"/>
    <w:rsid w:val="00686BCA"/>
    <w:rsid w:val="00686DA7"/>
    <w:rsid w:val="00687426"/>
    <w:rsid w:val="00687BC9"/>
    <w:rsid w:val="00687BF4"/>
    <w:rsid w:val="00687D46"/>
    <w:rsid w:val="00690046"/>
    <w:rsid w:val="00690366"/>
    <w:rsid w:val="006904D2"/>
    <w:rsid w:val="006905CA"/>
    <w:rsid w:val="006907D0"/>
    <w:rsid w:val="00690B23"/>
    <w:rsid w:val="00690CAE"/>
    <w:rsid w:val="00690CDC"/>
    <w:rsid w:val="00690F12"/>
    <w:rsid w:val="00690F97"/>
    <w:rsid w:val="00691203"/>
    <w:rsid w:val="006912C6"/>
    <w:rsid w:val="00691EAF"/>
    <w:rsid w:val="00692371"/>
    <w:rsid w:val="006923D6"/>
    <w:rsid w:val="00692490"/>
    <w:rsid w:val="0069254E"/>
    <w:rsid w:val="0069297A"/>
    <w:rsid w:val="00692E69"/>
    <w:rsid w:val="00692E87"/>
    <w:rsid w:val="00693604"/>
    <w:rsid w:val="00693A9A"/>
    <w:rsid w:val="00693B56"/>
    <w:rsid w:val="00693E5F"/>
    <w:rsid w:val="00694002"/>
    <w:rsid w:val="00694312"/>
    <w:rsid w:val="00694510"/>
    <w:rsid w:val="006949D8"/>
    <w:rsid w:val="00694B40"/>
    <w:rsid w:val="00695071"/>
    <w:rsid w:val="00695351"/>
    <w:rsid w:val="006959D5"/>
    <w:rsid w:val="00695ABC"/>
    <w:rsid w:val="006961A6"/>
    <w:rsid w:val="0069661B"/>
    <w:rsid w:val="00696953"/>
    <w:rsid w:val="00696BBB"/>
    <w:rsid w:val="00696DE7"/>
    <w:rsid w:val="00696F99"/>
    <w:rsid w:val="00697005"/>
    <w:rsid w:val="006972B4"/>
    <w:rsid w:val="00697570"/>
    <w:rsid w:val="006976FB"/>
    <w:rsid w:val="00697700"/>
    <w:rsid w:val="006977DF"/>
    <w:rsid w:val="006A03B6"/>
    <w:rsid w:val="006A058D"/>
    <w:rsid w:val="006A0E7F"/>
    <w:rsid w:val="006A0E8E"/>
    <w:rsid w:val="006A10EC"/>
    <w:rsid w:val="006A1B1C"/>
    <w:rsid w:val="006A1C20"/>
    <w:rsid w:val="006A1E08"/>
    <w:rsid w:val="006A1E72"/>
    <w:rsid w:val="006A22BB"/>
    <w:rsid w:val="006A2516"/>
    <w:rsid w:val="006A30BD"/>
    <w:rsid w:val="006A3188"/>
    <w:rsid w:val="006A32CE"/>
    <w:rsid w:val="006A3442"/>
    <w:rsid w:val="006A3941"/>
    <w:rsid w:val="006A40D1"/>
    <w:rsid w:val="006A4238"/>
    <w:rsid w:val="006A4469"/>
    <w:rsid w:val="006A5111"/>
    <w:rsid w:val="006A562D"/>
    <w:rsid w:val="006A5C55"/>
    <w:rsid w:val="006A653C"/>
    <w:rsid w:val="006A65A3"/>
    <w:rsid w:val="006A65E0"/>
    <w:rsid w:val="006A67FF"/>
    <w:rsid w:val="006A6898"/>
    <w:rsid w:val="006A68EB"/>
    <w:rsid w:val="006A7404"/>
    <w:rsid w:val="006A77DC"/>
    <w:rsid w:val="006A7947"/>
    <w:rsid w:val="006A7FA1"/>
    <w:rsid w:val="006A7FB8"/>
    <w:rsid w:val="006B051A"/>
    <w:rsid w:val="006B06B5"/>
    <w:rsid w:val="006B06F5"/>
    <w:rsid w:val="006B08A6"/>
    <w:rsid w:val="006B10E2"/>
    <w:rsid w:val="006B1528"/>
    <w:rsid w:val="006B15EC"/>
    <w:rsid w:val="006B1A66"/>
    <w:rsid w:val="006B1B0D"/>
    <w:rsid w:val="006B1CCB"/>
    <w:rsid w:val="006B21F4"/>
    <w:rsid w:val="006B22A6"/>
    <w:rsid w:val="006B24FB"/>
    <w:rsid w:val="006B26D5"/>
    <w:rsid w:val="006B284A"/>
    <w:rsid w:val="006B2A89"/>
    <w:rsid w:val="006B2B8C"/>
    <w:rsid w:val="006B377D"/>
    <w:rsid w:val="006B390D"/>
    <w:rsid w:val="006B3D32"/>
    <w:rsid w:val="006B3FA6"/>
    <w:rsid w:val="006B408E"/>
    <w:rsid w:val="006B411E"/>
    <w:rsid w:val="006B4181"/>
    <w:rsid w:val="006B43C4"/>
    <w:rsid w:val="006B45FD"/>
    <w:rsid w:val="006B47F8"/>
    <w:rsid w:val="006B481D"/>
    <w:rsid w:val="006B4A07"/>
    <w:rsid w:val="006B4C37"/>
    <w:rsid w:val="006B4E18"/>
    <w:rsid w:val="006B5454"/>
    <w:rsid w:val="006B5750"/>
    <w:rsid w:val="006B5B27"/>
    <w:rsid w:val="006B5ED9"/>
    <w:rsid w:val="006B60CE"/>
    <w:rsid w:val="006B60F4"/>
    <w:rsid w:val="006B62C2"/>
    <w:rsid w:val="006B66C0"/>
    <w:rsid w:val="006B6B16"/>
    <w:rsid w:val="006B6BB3"/>
    <w:rsid w:val="006B6BBF"/>
    <w:rsid w:val="006B722A"/>
    <w:rsid w:val="006B76CF"/>
    <w:rsid w:val="006B774B"/>
    <w:rsid w:val="006B7843"/>
    <w:rsid w:val="006B798F"/>
    <w:rsid w:val="006B79D1"/>
    <w:rsid w:val="006C07A6"/>
    <w:rsid w:val="006C0803"/>
    <w:rsid w:val="006C0E32"/>
    <w:rsid w:val="006C0FBA"/>
    <w:rsid w:val="006C158A"/>
    <w:rsid w:val="006C17F2"/>
    <w:rsid w:val="006C19F5"/>
    <w:rsid w:val="006C1B0A"/>
    <w:rsid w:val="006C24E6"/>
    <w:rsid w:val="006C2804"/>
    <w:rsid w:val="006C2F49"/>
    <w:rsid w:val="006C337D"/>
    <w:rsid w:val="006C35BC"/>
    <w:rsid w:val="006C37A7"/>
    <w:rsid w:val="006C3CD8"/>
    <w:rsid w:val="006C3D65"/>
    <w:rsid w:val="006C3DE5"/>
    <w:rsid w:val="006C3E12"/>
    <w:rsid w:val="006C4136"/>
    <w:rsid w:val="006C43E5"/>
    <w:rsid w:val="006C4400"/>
    <w:rsid w:val="006C4427"/>
    <w:rsid w:val="006C4A28"/>
    <w:rsid w:val="006C538E"/>
    <w:rsid w:val="006C545B"/>
    <w:rsid w:val="006C55AC"/>
    <w:rsid w:val="006C5D85"/>
    <w:rsid w:val="006C6199"/>
    <w:rsid w:val="006C6924"/>
    <w:rsid w:val="006C6C4D"/>
    <w:rsid w:val="006C72FE"/>
    <w:rsid w:val="006C76FC"/>
    <w:rsid w:val="006C7AC7"/>
    <w:rsid w:val="006D01E3"/>
    <w:rsid w:val="006D060E"/>
    <w:rsid w:val="006D085A"/>
    <w:rsid w:val="006D09FA"/>
    <w:rsid w:val="006D0DE1"/>
    <w:rsid w:val="006D0EE9"/>
    <w:rsid w:val="006D10F0"/>
    <w:rsid w:val="006D11A7"/>
    <w:rsid w:val="006D1428"/>
    <w:rsid w:val="006D19C7"/>
    <w:rsid w:val="006D1C54"/>
    <w:rsid w:val="006D1DE5"/>
    <w:rsid w:val="006D23D6"/>
    <w:rsid w:val="006D2892"/>
    <w:rsid w:val="006D2CC5"/>
    <w:rsid w:val="006D2D6B"/>
    <w:rsid w:val="006D2DD5"/>
    <w:rsid w:val="006D2FCA"/>
    <w:rsid w:val="006D372B"/>
    <w:rsid w:val="006D391D"/>
    <w:rsid w:val="006D45EA"/>
    <w:rsid w:val="006D467C"/>
    <w:rsid w:val="006D48A2"/>
    <w:rsid w:val="006D4B4C"/>
    <w:rsid w:val="006D4DD0"/>
    <w:rsid w:val="006D5E01"/>
    <w:rsid w:val="006D5F8F"/>
    <w:rsid w:val="006D61ED"/>
    <w:rsid w:val="006D67BA"/>
    <w:rsid w:val="006D6824"/>
    <w:rsid w:val="006D6F3B"/>
    <w:rsid w:val="006D71FA"/>
    <w:rsid w:val="006D729E"/>
    <w:rsid w:val="006D78C4"/>
    <w:rsid w:val="006D79BF"/>
    <w:rsid w:val="006E0569"/>
    <w:rsid w:val="006E05C5"/>
    <w:rsid w:val="006E0975"/>
    <w:rsid w:val="006E1139"/>
    <w:rsid w:val="006E159B"/>
    <w:rsid w:val="006E16DE"/>
    <w:rsid w:val="006E1C1F"/>
    <w:rsid w:val="006E1F55"/>
    <w:rsid w:val="006E1FCA"/>
    <w:rsid w:val="006E2879"/>
    <w:rsid w:val="006E2DEB"/>
    <w:rsid w:val="006E2ECD"/>
    <w:rsid w:val="006E3205"/>
    <w:rsid w:val="006E3367"/>
    <w:rsid w:val="006E379A"/>
    <w:rsid w:val="006E384C"/>
    <w:rsid w:val="006E3AE2"/>
    <w:rsid w:val="006E4630"/>
    <w:rsid w:val="006E49AC"/>
    <w:rsid w:val="006E4BC5"/>
    <w:rsid w:val="006E4CC0"/>
    <w:rsid w:val="006E50B8"/>
    <w:rsid w:val="006E534F"/>
    <w:rsid w:val="006E5FCE"/>
    <w:rsid w:val="006E667C"/>
    <w:rsid w:val="006E67F4"/>
    <w:rsid w:val="006E6A84"/>
    <w:rsid w:val="006E6E66"/>
    <w:rsid w:val="006E7065"/>
    <w:rsid w:val="006E7110"/>
    <w:rsid w:val="006E7178"/>
    <w:rsid w:val="006E7906"/>
    <w:rsid w:val="006E794C"/>
    <w:rsid w:val="006F0137"/>
    <w:rsid w:val="006F015D"/>
    <w:rsid w:val="006F03AC"/>
    <w:rsid w:val="006F055C"/>
    <w:rsid w:val="006F0622"/>
    <w:rsid w:val="006F0D83"/>
    <w:rsid w:val="006F0F13"/>
    <w:rsid w:val="006F19F3"/>
    <w:rsid w:val="006F227C"/>
    <w:rsid w:val="006F2587"/>
    <w:rsid w:val="006F2914"/>
    <w:rsid w:val="006F2B92"/>
    <w:rsid w:val="006F30ED"/>
    <w:rsid w:val="006F32B7"/>
    <w:rsid w:val="006F36FF"/>
    <w:rsid w:val="006F39DF"/>
    <w:rsid w:val="006F3B0A"/>
    <w:rsid w:val="006F3C13"/>
    <w:rsid w:val="006F4289"/>
    <w:rsid w:val="006F44DB"/>
    <w:rsid w:val="006F4A4F"/>
    <w:rsid w:val="006F4A9B"/>
    <w:rsid w:val="006F4D62"/>
    <w:rsid w:val="006F5053"/>
    <w:rsid w:val="006F535B"/>
    <w:rsid w:val="006F5411"/>
    <w:rsid w:val="006F5849"/>
    <w:rsid w:val="006F5B5B"/>
    <w:rsid w:val="006F5D23"/>
    <w:rsid w:val="006F5D7F"/>
    <w:rsid w:val="006F6586"/>
    <w:rsid w:val="006F6BB6"/>
    <w:rsid w:val="006F6E2C"/>
    <w:rsid w:val="006F7479"/>
    <w:rsid w:val="006F7609"/>
    <w:rsid w:val="006F7A58"/>
    <w:rsid w:val="006F7AE2"/>
    <w:rsid w:val="006F7F99"/>
    <w:rsid w:val="0070027B"/>
    <w:rsid w:val="007004FA"/>
    <w:rsid w:val="00700632"/>
    <w:rsid w:val="007006B7"/>
    <w:rsid w:val="0070089B"/>
    <w:rsid w:val="007008E9"/>
    <w:rsid w:val="00700C08"/>
    <w:rsid w:val="00700D7F"/>
    <w:rsid w:val="00700FAC"/>
    <w:rsid w:val="007012A1"/>
    <w:rsid w:val="00701682"/>
    <w:rsid w:val="00701879"/>
    <w:rsid w:val="007018D0"/>
    <w:rsid w:val="00701AFE"/>
    <w:rsid w:val="00701F01"/>
    <w:rsid w:val="00701F45"/>
    <w:rsid w:val="007026AD"/>
    <w:rsid w:val="00702BE0"/>
    <w:rsid w:val="00702D34"/>
    <w:rsid w:val="00702D4C"/>
    <w:rsid w:val="00703276"/>
    <w:rsid w:val="00703283"/>
    <w:rsid w:val="00703604"/>
    <w:rsid w:val="0070382C"/>
    <w:rsid w:val="00703A8C"/>
    <w:rsid w:val="00703B08"/>
    <w:rsid w:val="00703CAD"/>
    <w:rsid w:val="00704518"/>
    <w:rsid w:val="007049E4"/>
    <w:rsid w:val="00704BB6"/>
    <w:rsid w:val="00705289"/>
    <w:rsid w:val="00705583"/>
    <w:rsid w:val="00705A3B"/>
    <w:rsid w:val="00705EC2"/>
    <w:rsid w:val="00706C56"/>
    <w:rsid w:val="00706EE3"/>
    <w:rsid w:val="0070746C"/>
    <w:rsid w:val="00707832"/>
    <w:rsid w:val="00707951"/>
    <w:rsid w:val="00707E3D"/>
    <w:rsid w:val="00707F3E"/>
    <w:rsid w:val="00710480"/>
    <w:rsid w:val="00710A96"/>
    <w:rsid w:val="00710BB1"/>
    <w:rsid w:val="00710E9F"/>
    <w:rsid w:val="007111A3"/>
    <w:rsid w:val="0071165B"/>
    <w:rsid w:val="00711A5B"/>
    <w:rsid w:val="00711D3D"/>
    <w:rsid w:val="00712192"/>
    <w:rsid w:val="007122CE"/>
    <w:rsid w:val="00712D94"/>
    <w:rsid w:val="00712E7F"/>
    <w:rsid w:val="00713192"/>
    <w:rsid w:val="0071326B"/>
    <w:rsid w:val="007133A8"/>
    <w:rsid w:val="00713779"/>
    <w:rsid w:val="007139D9"/>
    <w:rsid w:val="00713D04"/>
    <w:rsid w:val="0071418D"/>
    <w:rsid w:val="007144B9"/>
    <w:rsid w:val="00714874"/>
    <w:rsid w:val="00714C83"/>
    <w:rsid w:val="00715365"/>
    <w:rsid w:val="007154CC"/>
    <w:rsid w:val="007158F4"/>
    <w:rsid w:val="00715A6E"/>
    <w:rsid w:val="00715C9E"/>
    <w:rsid w:val="00715CB8"/>
    <w:rsid w:val="00716254"/>
    <w:rsid w:val="007163AF"/>
    <w:rsid w:val="00716887"/>
    <w:rsid w:val="00716E2B"/>
    <w:rsid w:val="00716E90"/>
    <w:rsid w:val="00716EC6"/>
    <w:rsid w:val="00716F49"/>
    <w:rsid w:val="00717146"/>
    <w:rsid w:val="0071720A"/>
    <w:rsid w:val="007172CE"/>
    <w:rsid w:val="00717594"/>
    <w:rsid w:val="00717BE5"/>
    <w:rsid w:val="00720060"/>
    <w:rsid w:val="007200C0"/>
    <w:rsid w:val="00720197"/>
    <w:rsid w:val="007202E7"/>
    <w:rsid w:val="00720556"/>
    <w:rsid w:val="00720574"/>
    <w:rsid w:val="00720617"/>
    <w:rsid w:val="007206AE"/>
    <w:rsid w:val="007206CE"/>
    <w:rsid w:val="00720986"/>
    <w:rsid w:val="00720C6F"/>
    <w:rsid w:val="00721124"/>
    <w:rsid w:val="007211FF"/>
    <w:rsid w:val="0072164D"/>
    <w:rsid w:val="00721BFD"/>
    <w:rsid w:val="00722156"/>
    <w:rsid w:val="0072273B"/>
    <w:rsid w:val="007229C5"/>
    <w:rsid w:val="00722EC9"/>
    <w:rsid w:val="0072391F"/>
    <w:rsid w:val="0072393F"/>
    <w:rsid w:val="007239E1"/>
    <w:rsid w:val="00723CD3"/>
    <w:rsid w:val="00723D3C"/>
    <w:rsid w:val="00723FBD"/>
    <w:rsid w:val="007245E9"/>
    <w:rsid w:val="00724A20"/>
    <w:rsid w:val="00724C1C"/>
    <w:rsid w:val="00724E26"/>
    <w:rsid w:val="00724FD6"/>
    <w:rsid w:val="007252C5"/>
    <w:rsid w:val="007259B8"/>
    <w:rsid w:val="00725A9F"/>
    <w:rsid w:val="00725B7C"/>
    <w:rsid w:val="00725CC3"/>
    <w:rsid w:val="00725EC4"/>
    <w:rsid w:val="007262A1"/>
    <w:rsid w:val="00726AD9"/>
    <w:rsid w:val="00726B24"/>
    <w:rsid w:val="00726C78"/>
    <w:rsid w:val="00726EA5"/>
    <w:rsid w:val="007273FB"/>
    <w:rsid w:val="00727490"/>
    <w:rsid w:val="007279C0"/>
    <w:rsid w:val="007279ED"/>
    <w:rsid w:val="0073034C"/>
    <w:rsid w:val="007304F8"/>
    <w:rsid w:val="007307C1"/>
    <w:rsid w:val="00730A73"/>
    <w:rsid w:val="00731051"/>
    <w:rsid w:val="00731ACF"/>
    <w:rsid w:val="00731D24"/>
    <w:rsid w:val="007325A9"/>
    <w:rsid w:val="00732628"/>
    <w:rsid w:val="00732714"/>
    <w:rsid w:val="0073285C"/>
    <w:rsid w:val="0073292F"/>
    <w:rsid w:val="007332B4"/>
    <w:rsid w:val="007332FD"/>
    <w:rsid w:val="00733694"/>
    <w:rsid w:val="007337D8"/>
    <w:rsid w:val="0073395C"/>
    <w:rsid w:val="00733B31"/>
    <w:rsid w:val="007340E2"/>
    <w:rsid w:val="0073513A"/>
    <w:rsid w:val="007351B4"/>
    <w:rsid w:val="00735361"/>
    <w:rsid w:val="00735911"/>
    <w:rsid w:val="00735967"/>
    <w:rsid w:val="00735B6F"/>
    <w:rsid w:val="00735C32"/>
    <w:rsid w:val="007366B7"/>
    <w:rsid w:val="00736730"/>
    <w:rsid w:val="00736C01"/>
    <w:rsid w:val="00737144"/>
    <w:rsid w:val="00737E6E"/>
    <w:rsid w:val="00737EB2"/>
    <w:rsid w:val="00737FA4"/>
    <w:rsid w:val="00740404"/>
    <w:rsid w:val="00740462"/>
    <w:rsid w:val="007404DC"/>
    <w:rsid w:val="00740932"/>
    <w:rsid w:val="00740C37"/>
    <w:rsid w:val="00740CEF"/>
    <w:rsid w:val="007417B4"/>
    <w:rsid w:val="00741964"/>
    <w:rsid w:val="00741B34"/>
    <w:rsid w:val="00741CD0"/>
    <w:rsid w:val="00742708"/>
    <w:rsid w:val="007427E4"/>
    <w:rsid w:val="007429B5"/>
    <w:rsid w:val="00742D1A"/>
    <w:rsid w:val="007430D2"/>
    <w:rsid w:val="007430FE"/>
    <w:rsid w:val="007432C0"/>
    <w:rsid w:val="007433A2"/>
    <w:rsid w:val="00743901"/>
    <w:rsid w:val="00743D96"/>
    <w:rsid w:val="00743E29"/>
    <w:rsid w:val="007440A0"/>
    <w:rsid w:val="00744D78"/>
    <w:rsid w:val="0074533E"/>
    <w:rsid w:val="007458AD"/>
    <w:rsid w:val="0074594C"/>
    <w:rsid w:val="00745A39"/>
    <w:rsid w:val="00745B09"/>
    <w:rsid w:val="00745BD2"/>
    <w:rsid w:val="00745DA1"/>
    <w:rsid w:val="00745E18"/>
    <w:rsid w:val="00745FBE"/>
    <w:rsid w:val="00746074"/>
    <w:rsid w:val="00746353"/>
    <w:rsid w:val="007465A3"/>
    <w:rsid w:val="007469D4"/>
    <w:rsid w:val="00746B13"/>
    <w:rsid w:val="00746D6B"/>
    <w:rsid w:val="00747240"/>
    <w:rsid w:val="007477F7"/>
    <w:rsid w:val="007478D4"/>
    <w:rsid w:val="00747A29"/>
    <w:rsid w:val="00747AB8"/>
    <w:rsid w:val="00747B2D"/>
    <w:rsid w:val="00747C18"/>
    <w:rsid w:val="00750022"/>
    <w:rsid w:val="0075072C"/>
    <w:rsid w:val="00750732"/>
    <w:rsid w:val="00750A15"/>
    <w:rsid w:val="00750AD4"/>
    <w:rsid w:val="00750BBF"/>
    <w:rsid w:val="00750D30"/>
    <w:rsid w:val="00750D57"/>
    <w:rsid w:val="00750FEF"/>
    <w:rsid w:val="00752276"/>
    <w:rsid w:val="0075258A"/>
    <w:rsid w:val="0075268B"/>
    <w:rsid w:val="0075304F"/>
    <w:rsid w:val="007531CC"/>
    <w:rsid w:val="007533EA"/>
    <w:rsid w:val="00753504"/>
    <w:rsid w:val="0075388B"/>
    <w:rsid w:val="00753BEF"/>
    <w:rsid w:val="007540ED"/>
    <w:rsid w:val="0075411D"/>
    <w:rsid w:val="0075427A"/>
    <w:rsid w:val="007545CD"/>
    <w:rsid w:val="00754A67"/>
    <w:rsid w:val="00754EF4"/>
    <w:rsid w:val="00754F40"/>
    <w:rsid w:val="0075502B"/>
    <w:rsid w:val="0075570D"/>
    <w:rsid w:val="0075585A"/>
    <w:rsid w:val="00755C6D"/>
    <w:rsid w:val="00756251"/>
    <w:rsid w:val="0075688B"/>
    <w:rsid w:val="00756E0E"/>
    <w:rsid w:val="00757D51"/>
    <w:rsid w:val="00757DF1"/>
    <w:rsid w:val="00757F1B"/>
    <w:rsid w:val="00760654"/>
    <w:rsid w:val="00760668"/>
    <w:rsid w:val="00760939"/>
    <w:rsid w:val="00760940"/>
    <w:rsid w:val="00760A14"/>
    <w:rsid w:val="00760DAB"/>
    <w:rsid w:val="00760F3F"/>
    <w:rsid w:val="007612AE"/>
    <w:rsid w:val="0076164B"/>
    <w:rsid w:val="0076170C"/>
    <w:rsid w:val="00761D0F"/>
    <w:rsid w:val="00761E35"/>
    <w:rsid w:val="007620DC"/>
    <w:rsid w:val="0076224B"/>
    <w:rsid w:val="007623A6"/>
    <w:rsid w:val="007625D7"/>
    <w:rsid w:val="00762849"/>
    <w:rsid w:val="00762A09"/>
    <w:rsid w:val="00762CA6"/>
    <w:rsid w:val="00763015"/>
    <w:rsid w:val="007631DE"/>
    <w:rsid w:val="00763C98"/>
    <w:rsid w:val="00763D12"/>
    <w:rsid w:val="0076421E"/>
    <w:rsid w:val="0076421F"/>
    <w:rsid w:val="00764732"/>
    <w:rsid w:val="00764758"/>
    <w:rsid w:val="00764884"/>
    <w:rsid w:val="00764FC6"/>
    <w:rsid w:val="00765178"/>
    <w:rsid w:val="007651A7"/>
    <w:rsid w:val="00765636"/>
    <w:rsid w:val="00765AEF"/>
    <w:rsid w:val="00765E2B"/>
    <w:rsid w:val="00765EC5"/>
    <w:rsid w:val="00765FE2"/>
    <w:rsid w:val="0076628B"/>
    <w:rsid w:val="007663E2"/>
    <w:rsid w:val="00766404"/>
    <w:rsid w:val="00766B29"/>
    <w:rsid w:val="00766D26"/>
    <w:rsid w:val="00766FC3"/>
    <w:rsid w:val="007676A0"/>
    <w:rsid w:val="00767E05"/>
    <w:rsid w:val="0077049E"/>
    <w:rsid w:val="00770600"/>
    <w:rsid w:val="0077062C"/>
    <w:rsid w:val="007706D0"/>
    <w:rsid w:val="007708A4"/>
    <w:rsid w:val="00770956"/>
    <w:rsid w:val="00770E1D"/>
    <w:rsid w:val="00771066"/>
    <w:rsid w:val="0077136A"/>
    <w:rsid w:val="007714EA"/>
    <w:rsid w:val="007715B1"/>
    <w:rsid w:val="007718CC"/>
    <w:rsid w:val="00772A97"/>
    <w:rsid w:val="00772AA4"/>
    <w:rsid w:val="00772BB4"/>
    <w:rsid w:val="00772FF3"/>
    <w:rsid w:val="0077337B"/>
    <w:rsid w:val="00773384"/>
    <w:rsid w:val="00773AEA"/>
    <w:rsid w:val="00773B4D"/>
    <w:rsid w:val="00773D5C"/>
    <w:rsid w:val="00774210"/>
    <w:rsid w:val="0077481A"/>
    <w:rsid w:val="00774AB4"/>
    <w:rsid w:val="00775371"/>
    <w:rsid w:val="00775641"/>
    <w:rsid w:val="0077579A"/>
    <w:rsid w:val="00775B1C"/>
    <w:rsid w:val="00775B6E"/>
    <w:rsid w:val="00775E3C"/>
    <w:rsid w:val="00776387"/>
    <w:rsid w:val="0077661D"/>
    <w:rsid w:val="00776A37"/>
    <w:rsid w:val="00776E33"/>
    <w:rsid w:val="00776EB8"/>
    <w:rsid w:val="00777757"/>
    <w:rsid w:val="0077778B"/>
    <w:rsid w:val="00777915"/>
    <w:rsid w:val="00777A60"/>
    <w:rsid w:val="00777CF9"/>
    <w:rsid w:val="00777D0A"/>
    <w:rsid w:val="00780064"/>
    <w:rsid w:val="00780257"/>
    <w:rsid w:val="0078037E"/>
    <w:rsid w:val="0078097C"/>
    <w:rsid w:val="00780CBA"/>
    <w:rsid w:val="00781124"/>
    <w:rsid w:val="007814E4"/>
    <w:rsid w:val="00781726"/>
    <w:rsid w:val="00781B10"/>
    <w:rsid w:val="00781BE6"/>
    <w:rsid w:val="00781CBA"/>
    <w:rsid w:val="00781E4E"/>
    <w:rsid w:val="0078213D"/>
    <w:rsid w:val="007822F2"/>
    <w:rsid w:val="0078274B"/>
    <w:rsid w:val="00782D85"/>
    <w:rsid w:val="00783065"/>
    <w:rsid w:val="0078330F"/>
    <w:rsid w:val="007835BD"/>
    <w:rsid w:val="0078369A"/>
    <w:rsid w:val="00783AC9"/>
    <w:rsid w:val="00783AEC"/>
    <w:rsid w:val="0078404A"/>
    <w:rsid w:val="0078412D"/>
    <w:rsid w:val="007847D6"/>
    <w:rsid w:val="00784C52"/>
    <w:rsid w:val="00784F58"/>
    <w:rsid w:val="007852DF"/>
    <w:rsid w:val="00785541"/>
    <w:rsid w:val="00786036"/>
    <w:rsid w:val="00786293"/>
    <w:rsid w:val="0078639D"/>
    <w:rsid w:val="007865AD"/>
    <w:rsid w:val="007865E4"/>
    <w:rsid w:val="007866D5"/>
    <w:rsid w:val="007867FE"/>
    <w:rsid w:val="007869CD"/>
    <w:rsid w:val="00786D1D"/>
    <w:rsid w:val="0078703A"/>
    <w:rsid w:val="00787333"/>
    <w:rsid w:val="00787649"/>
    <w:rsid w:val="00787C54"/>
    <w:rsid w:val="00787F0F"/>
    <w:rsid w:val="00787F27"/>
    <w:rsid w:val="0079035A"/>
    <w:rsid w:val="0079088B"/>
    <w:rsid w:val="00790E93"/>
    <w:rsid w:val="00790EA8"/>
    <w:rsid w:val="00791350"/>
    <w:rsid w:val="00791571"/>
    <w:rsid w:val="00791B00"/>
    <w:rsid w:val="00791E78"/>
    <w:rsid w:val="00792171"/>
    <w:rsid w:val="007921D4"/>
    <w:rsid w:val="00792212"/>
    <w:rsid w:val="00792445"/>
    <w:rsid w:val="00792870"/>
    <w:rsid w:val="00792939"/>
    <w:rsid w:val="00792A98"/>
    <w:rsid w:val="00793141"/>
    <w:rsid w:val="0079399C"/>
    <w:rsid w:val="00793BBD"/>
    <w:rsid w:val="00793C21"/>
    <w:rsid w:val="00793F05"/>
    <w:rsid w:val="0079432B"/>
    <w:rsid w:val="00794380"/>
    <w:rsid w:val="007944AF"/>
    <w:rsid w:val="00794629"/>
    <w:rsid w:val="0079464A"/>
    <w:rsid w:val="00794CB0"/>
    <w:rsid w:val="007951EE"/>
    <w:rsid w:val="007956A6"/>
    <w:rsid w:val="00795ADD"/>
    <w:rsid w:val="00795EF3"/>
    <w:rsid w:val="00795F16"/>
    <w:rsid w:val="00795F60"/>
    <w:rsid w:val="00796587"/>
    <w:rsid w:val="0079668E"/>
    <w:rsid w:val="007966F1"/>
    <w:rsid w:val="0079675E"/>
    <w:rsid w:val="00796776"/>
    <w:rsid w:val="00796EF4"/>
    <w:rsid w:val="007972AA"/>
    <w:rsid w:val="00797433"/>
    <w:rsid w:val="00797487"/>
    <w:rsid w:val="00797F70"/>
    <w:rsid w:val="007A0270"/>
    <w:rsid w:val="007A03B5"/>
    <w:rsid w:val="007A08D0"/>
    <w:rsid w:val="007A0C03"/>
    <w:rsid w:val="007A0CD2"/>
    <w:rsid w:val="007A14FF"/>
    <w:rsid w:val="007A1507"/>
    <w:rsid w:val="007A158C"/>
    <w:rsid w:val="007A1846"/>
    <w:rsid w:val="007A2215"/>
    <w:rsid w:val="007A25B0"/>
    <w:rsid w:val="007A2E99"/>
    <w:rsid w:val="007A3080"/>
    <w:rsid w:val="007A31AF"/>
    <w:rsid w:val="007A31BE"/>
    <w:rsid w:val="007A343B"/>
    <w:rsid w:val="007A35FF"/>
    <w:rsid w:val="007A379C"/>
    <w:rsid w:val="007A3A6B"/>
    <w:rsid w:val="007A3CA3"/>
    <w:rsid w:val="007A3D90"/>
    <w:rsid w:val="007A42AE"/>
    <w:rsid w:val="007A459F"/>
    <w:rsid w:val="007A4840"/>
    <w:rsid w:val="007A5346"/>
    <w:rsid w:val="007A56F1"/>
    <w:rsid w:val="007A5888"/>
    <w:rsid w:val="007A5CDC"/>
    <w:rsid w:val="007A5F30"/>
    <w:rsid w:val="007A652A"/>
    <w:rsid w:val="007A6ABF"/>
    <w:rsid w:val="007A6C76"/>
    <w:rsid w:val="007A6F14"/>
    <w:rsid w:val="007A72E3"/>
    <w:rsid w:val="007A7551"/>
    <w:rsid w:val="007A7A3E"/>
    <w:rsid w:val="007A7AD3"/>
    <w:rsid w:val="007A7B28"/>
    <w:rsid w:val="007A7FAE"/>
    <w:rsid w:val="007A7FCB"/>
    <w:rsid w:val="007B0088"/>
    <w:rsid w:val="007B04F7"/>
    <w:rsid w:val="007B074A"/>
    <w:rsid w:val="007B0F8A"/>
    <w:rsid w:val="007B100F"/>
    <w:rsid w:val="007B12F1"/>
    <w:rsid w:val="007B18BA"/>
    <w:rsid w:val="007B192A"/>
    <w:rsid w:val="007B2158"/>
    <w:rsid w:val="007B297C"/>
    <w:rsid w:val="007B2A9E"/>
    <w:rsid w:val="007B2F4D"/>
    <w:rsid w:val="007B33CB"/>
    <w:rsid w:val="007B353F"/>
    <w:rsid w:val="007B38B6"/>
    <w:rsid w:val="007B3AF0"/>
    <w:rsid w:val="007B3DF6"/>
    <w:rsid w:val="007B4338"/>
    <w:rsid w:val="007B43C2"/>
    <w:rsid w:val="007B4472"/>
    <w:rsid w:val="007B497D"/>
    <w:rsid w:val="007B4C4D"/>
    <w:rsid w:val="007B4C67"/>
    <w:rsid w:val="007B50EE"/>
    <w:rsid w:val="007B53B6"/>
    <w:rsid w:val="007B556F"/>
    <w:rsid w:val="007B56A6"/>
    <w:rsid w:val="007B593D"/>
    <w:rsid w:val="007B6201"/>
    <w:rsid w:val="007B69EC"/>
    <w:rsid w:val="007B6AA0"/>
    <w:rsid w:val="007B6CC1"/>
    <w:rsid w:val="007B6E20"/>
    <w:rsid w:val="007B6EB1"/>
    <w:rsid w:val="007B6FDA"/>
    <w:rsid w:val="007B74F9"/>
    <w:rsid w:val="007B78E4"/>
    <w:rsid w:val="007B7E8F"/>
    <w:rsid w:val="007B7EC5"/>
    <w:rsid w:val="007B7ED0"/>
    <w:rsid w:val="007B7F36"/>
    <w:rsid w:val="007C0109"/>
    <w:rsid w:val="007C028F"/>
    <w:rsid w:val="007C06ED"/>
    <w:rsid w:val="007C0C1F"/>
    <w:rsid w:val="007C0F03"/>
    <w:rsid w:val="007C0F1D"/>
    <w:rsid w:val="007C0F32"/>
    <w:rsid w:val="007C1325"/>
    <w:rsid w:val="007C1402"/>
    <w:rsid w:val="007C1543"/>
    <w:rsid w:val="007C1548"/>
    <w:rsid w:val="007C16E9"/>
    <w:rsid w:val="007C19E8"/>
    <w:rsid w:val="007C1AE5"/>
    <w:rsid w:val="007C1F39"/>
    <w:rsid w:val="007C2009"/>
    <w:rsid w:val="007C252A"/>
    <w:rsid w:val="007C26E1"/>
    <w:rsid w:val="007C273F"/>
    <w:rsid w:val="007C2852"/>
    <w:rsid w:val="007C2A81"/>
    <w:rsid w:val="007C2C1C"/>
    <w:rsid w:val="007C2D06"/>
    <w:rsid w:val="007C2FB9"/>
    <w:rsid w:val="007C30AC"/>
    <w:rsid w:val="007C31B1"/>
    <w:rsid w:val="007C3201"/>
    <w:rsid w:val="007C3439"/>
    <w:rsid w:val="007C346D"/>
    <w:rsid w:val="007C34D9"/>
    <w:rsid w:val="007C3591"/>
    <w:rsid w:val="007C4615"/>
    <w:rsid w:val="007C4900"/>
    <w:rsid w:val="007C4EB4"/>
    <w:rsid w:val="007C50E1"/>
    <w:rsid w:val="007C51C7"/>
    <w:rsid w:val="007C54B8"/>
    <w:rsid w:val="007C5547"/>
    <w:rsid w:val="007C5637"/>
    <w:rsid w:val="007C56A1"/>
    <w:rsid w:val="007C592A"/>
    <w:rsid w:val="007C60B6"/>
    <w:rsid w:val="007C6498"/>
    <w:rsid w:val="007C655E"/>
    <w:rsid w:val="007C689E"/>
    <w:rsid w:val="007C69AC"/>
    <w:rsid w:val="007C6C5B"/>
    <w:rsid w:val="007C6FB8"/>
    <w:rsid w:val="007C7721"/>
    <w:rsid w:val="007C78A1"/>
    <w:rsid w:val="007D01F3"/>
    <w:rsid w:val="007D0477"/>
    <w:rsid w:val="007D0647"/>
    <w:rsid w:val="007D085A"/>
    <w:rsid w:val="007D0EFB"/>
    <w:rsid w:val="007D1236"/>
    <w:rsid w:val="007D1532"/>
    <w:rsid w:val="007D166B"/>
    <w:rsid w:val="007D1716"/>
    <w:rsid w:val="007D175F"/>
    <w:rsid w:val="007D186A"/>
    <w:rsid w:val="007D1C15"/>
    <w:rsid w:val="007D1F85"/>
    <w:rsid w:val="007D20BC"/>
    <w:rsid w:val="007D21A2"/>
    <w:rsid w:val="007D241B"/>
    <w:rsid w:val="007D2618"/>
    <w:rsid w:val="007D29A4"/>
    <w:rsid w:val="007D2B6D"/>
    <w:rsid w:val="007D2BE1"/>
    <w:rsid w:val="007D3140"/>
    <w:rsid w:val="007D3679"/>
    <w:rsid w:val="007D38C1"/>
    <w:rsid w:val="007D3BF6"/>
    <w:rsid w:val="007D42E9"/>
    <w:rsid w:val="007D4437"/>
    <w:rsid w:val="007D472B"/>
    <w:rsid w:val="007D47F2"/>
    <w:rsid w:val="007D4CE7"/>
    <w:rsid w:val="007D517E"/>
    <w:rsid w:val="007D5973"/>
    <w:rsid w:val="007D5AE9"/>
    <w:rsid w:val="007D6376"/>
    <w:rsid w:val="007D65FC"/>
    <w:rsid w:val="007D6E44"/>
    <w:rsid w:val="007D6EF0"/>
    <w:rsid w:val="007D7004"/>
    <w:rsid w:val="007D7454"/>
    <w:rsid w:val="007D774A"/>
    <w:rsid w:val="007D7846"/>
    <w:rsid w:val="007D7C34"/>
    <w:rsid w:val="007E0A2A"/>
    <w:rsid w:val="007E0BBE"/>
    <w:rsid w:val="007E0D1F"/>
    <w:rsid w:val="007E0D59"/>
    <w:rsid w:val="007E1854"/>
    <w:rsid w:val="007E1AA7"/>
    <w:rsid w:val="007E1AEA"/>
    <w:rsid w:val="007E1BEE"/>
    <w:rsid w:val="007E1DB9"/>
    <w:rsid w:val="007E2049"/>
    <w:rsid w:val="007E24B8"/>
    <w:rsid w:val="007E2654"/>
    <w:rsid w:val="007E295F"/>
    <w:rsid w:val="007E2F2C"/>
    <w:rsid w:val="007E2F3D"/>
    <w:rsid w:val="007E2F5B"/>
    <w:rsid w:val="007E3437"/>
    <w:rsid w:val="007E35AD"/>
    <w:rsid w:val="007E3A74"/>
    <w:rsid w:val="007E420D"/>
    <w:rsid w:val="007E4453"/>
    <w:rsid w:val="007E483E"/>
    <w:rsid w:val="007E49A0"/>
    <w:rsid w:val="007E4A5C"/>
    <w:rsid w:val="007E4BD5"/>
    <w:rsid w:val="007E5255"/>
    <w:rsid w:val="007E532B"/>
    <w:rsid w:val="007E5407"/>
    <w:rsid w:val="007E5B1A"/>
    <w:rsid w:val="007E5D39"/>
    <w:rsid w:val="007E5E0D"/>
    <w:rsid w:val="007E6C7F"/>
    <w:rsid w:val="007E6CB4"/>
    <w:rsid w:val="007E6CC8"/>
    <w:rsid w:val="007E71CA"/>
    <w:rsid w:val="007E74BE"/>
    <w:rsid w:val="007E75ED"/>
    <w:rsid w:val="007E785A"/>
    <w:rsid w:val="007F0136"/>
    <w:rsid w:val="007F0B98"/>
    <w:rsid w:val="007F0F05"/>
    <w:rsid w:val="007F10CF"/>
    <w:rsid w:val="007F12F4"/>
    <w:rsid w:val="007F133A"/>
    <w:rsid w:val="007F2093"/>
    <w:rsid w:val="007F20A0"/>
    <w:rsid w:val="007F217D"/>
    <w:rsid w:val="007F2744"/>
    <w:rsid w:val="007F2B71"/>
    <w:rsid w:val="007F2DE3"/>
    <w:rsid w:val="007F2E03"/>
    <w:rsid w:val="007F335D"/>
    <w:rsid w:val="007F3BCD"/>
    <w:rsid w:val="007F3BF7"/>
    <w:rsid w:val="007F3E70"/>
    <w:rsid w:val="007F40DF"/>
    <w:rsid w:val="007F429D"/>
    <w:rsid w:val="007F438E"/>
    <w:rsid w:val="007F4409"/>
    <w:rsid w:val="007F478A"/>
    <w:rsid w:val="007F47ED"/>
    <w:rsid w:val="007F4AC0"/>
    <w:rsid w:val="007F4E5C"/>
    <w:rsid w:val="007F5342"/>
    <w:rsid w:val="007F5649"/>
    <w:rsid w:val="007F5847"/>
    <w:rsid w:val="007F5A82"/>
    <w:rsid w:val="007F6334"/>
    <w:rsid w:val="007F64DC"/>
    <w:rsid w:val="007F6508"/>
    <w:rsid w:val="007F72CE"/>
    <w:rsid w:val="00800095"/>
    <w:rsid w:val="00800394"/>
    <w:rsid w:val="00800510"/>
    <w:rsid w:val="00800896"/>
    <w:rsid w:val="00800E33"/>
    <w:rsid w:val="008011AA"/>
    <w:rsid w:val="00801220"/>
    <w:rsid w:val="00801301"/>
    <w:rsid w:val="008019D6"/>
    <w:rsid w:val="00801CFB"/>
    <w:rsid w:val="00801E7D"/>
    <w:rsid w:val="00801EC5"/>
    <w:rsid w:val="00801F52"/>
    <w:rsid w:val="008020EB"/>
    <w:rsid w:val="00802187"/>
    <w:rsid w:val="008028E2"/>
    <w:rsid w:val="00802C2C"/>
    <w:rsid w:val="00802C99"/>
    <w:rsid w:val="00803035"/>
    <w:rsid w:val="008030B5"/>
    <w:rsid w:val="008032F4"/>
    <w:rsid w:val="0080383F"/>
    <w:rsid w:val="00803A32"/>
    <w:rsid w:val="00804389"/>
    <w:rsid w:val="00804494"/>
    <w:rsid w:val="00804759"/>
    <w:rsid w:val="00804FBC"/>
    <w:rsid w:val="008051A9"/>
    <w:rsid w:val="0080523A"/>
    <w:rsid w:val="00805566"/>
    <w:rsid w:val="008056B0"/>
    <w:rsid w:val="00805A2B"/>
    <w:rsid w:val="00805B43"/>
    <w:rsid w:val="00805F2F"/>
    <w:rsid w:val="00806553"/>
    <w:rsid w:val="008076A4"/>
    <w:rsid w:val="008078F1"/>
    <w:rsid w:val="00807929"/>
    <w:rsid w:val="00807A68"/>
    <w:rsid w:val="00807D60"/>
    <w:rsid w:val="00810AE3"/>
    <w:rsid w:val="00810BDE"/>
    <w:rsid w:val="0081133A"/>
    <w:rsid w:val="00811804"/>
    <w:rsid w:val="00811A14"/>
    <w:rsid w:val="00812074"/>
    <w:rsid w:val="00812404"/>
    <w:rsid w:val="00812498"/>
    <w:rsid w:val="0081289A"/>
    <w:rsid w:val="00812BD3"/>
    <w:rsid w:val="00812F9C"/>
    <w:rsid w:val="00813335"/>
    <w:rsid w:val="00813A2F"/>
    <w:rsid w:val="00813AEC"/>
    <w:rsid w:val="00813E58"/>
    <w:rsid w:val="0081426D"/>
    <w:rsid w:val="00814744"/>
    <w:rsid w:val="00814919"/>
    <w:rsid w:val="00814B44"/>
    <w:rsid w:val="00815041"/>
    <w:rsid w:val="008151D5"/>
    <w:rsid w:val="008152BC"/>
    <w:rsid w:val="0081571A"/>
    <w:rsid w:val="00815778"/>
    <w:rsid w:val="00815E47"/>
    <w:rsid w:val="00816211"/>
    <w:rsid w:val="00816426"/>
    <w:rsid w:val="00816559"/>
    <w:rsid w:val="00816759"/>
    <w:rsid w:val="00816B61"/>
    <w:rsid w:val="00816F3E"/>
    <w:rsid w:val="00816F79"/>
    <w:rsid w:val="008179B8"/>
    <w:rsid w:val="0082006A"/>
    <w:rsid w:val="00820328"/>
    <w:rsid w:val="00820422"/>
    <w:rsid w:val="008204E5"/>
    <w:rsid w:val="00820595"/>
    <w:rsid w:val="008210E5"/>
    <w:rsid w:val="008212A9"/>
    <w:rsid w:val="008216A5"/>
    <w:rsid w:val="008216C1"/>
    <w:rsid w:val="00821871"/>
    <w:rsid w:val="0082189B"/>
    <w:rsid w:val="008218C8"/>
    <w:rsid w:val="00821948"/>
    <w:rsid w:val="00821D75"/>
    <w:rsid w:val="008222BD"/>
    <w:rsid w:val="0082254E"/>
    <w:rsid w:val="008229F7"/>
    <w:rsid w:val="00822B9B"/>
    <w:rsid w:val="00822C1A"/>
    <w:rsid w:val="00822D92"/>
    <w:rsid w:val="00822E03"/>
    <w:rsid w:val="00823163"/>
    <w:rsid w:val="008233C4"/>
    <w:rsid w:val="008235A7"/>
    <w:rsid w:val="00823934"/>
    <w:rsid w:val="00823C9C"/>
    <w:rsid w:val="00823EAB"/>
    <w:rsid w:val="00823FB1"/>
    <w:rsid w:val="00824089"/>
    <w:rsid w:val="0082489D"/>
    <w:rsid w:val="00824FAA"/>
    <w:rsid w:val="0082508C"/>
    <w:rsid w:val="008253F5"/>
    <w:rsid w:val="008255FF"/>
    <w:rsid w:val="00825810"/>
    <w:rsid w:val="008259B9"/>
    <w:rsid w:val="00825B56"/>
    <w:rsid w:val="00825D1A"/>
    <w:rsid w:val="008262C2"/>
    <w:rsid w:val="00826410"/>
    <w:rsid w:val="008265F9"/>
    <w:rsid w:val="00826D9F"/>
    <w:rsid w:val="0082750A"/>
    <w:rsid w:val="00827513"/>
    <w:rsid w:val="00827584"/>
    <w:rsid w:val="0082776F"/>
    <w:rsid w:val="00827AFE"/>
    <w:rsid w:val="00827CD4"/>
    <w:rsid w:val="00830A35"/>
    <w:rsid w:val="00830AEA"/>
    <w:rsid w:val="008310C7"/>
    <w:rsid w:val="008311BA"/>
    <w:rsid w:val="00831E57"/>
    <w:rsid w:val="008323D3"/>
    <w:rsid w:val="00832911"/>
    <w:rsid w:val="00832CE6"/>
    <w:rsid w:val="00832F83"/>
    <w:rsid w:val="00833250"/>
    <w:rsid w:val="008333AB"/>
    <w:rsid w:val="0083358A"/>
    <w:rsid w:val="00833D04"/>
    <w:rsid w:val="00833E97"/>
    <w:rsid w:val="00834948"/>
    <w:rsid w:val="00834B71"/>
    <w:rsid w:val="00835012"/>
    <w:rsid w:val="0083526E"/>
    <w:rsid w:val="0083530A"/>
    <w:rsid w:val="008355A1"/>
    <w:rsid w:val="008356FB"/>
    <w:rsid w:val="008357BD"/>
    <w:rsid w:val="0083582D"/>
    <w:rsid w:val="008358DF"/>
    <w:rsid w:val="00835A88"/>
    <w:rsid w:val="00835C3A"/>
    <w:rsid w:val="008366BE"/>
    <w:rsid w:val="00836D84"/>
    <w:rsid w:val="00836EAC"/>
    <w:rsid w:val="00837809"/>
    <w:rsid w:val="00837A4E"/>
    <w:rsid w:val="00837F80"/>
    <w:rsid w:val="00837FA0"/>
    <w:rsid w:val="00840189"/>
    <w:rsid w:val="008402AA"/>
    <w:rsid w:val="00840423"/>
    <w:rsid w:val="0084102E"/>
    <w:rsid w:val="00841434"/>
    <w:rsid w:val="00841563"/>
    <w:rsid w:val="00841897"/>
    <w:rsid w:val="008420A7"/>
    <w:rsid w:val="008420E1"/>
    <w:rsid w:val="0084212A"/>
    <w:rsid w:val="00842B83"/>
    <w:rsid w:val="00842DC2"/>
    <w:rsid w:val="008430A4"/>
    <w:rsid w:val="00843162"/>
    <w:rsid w:val="00843219"/>
    <w:rsid w:val="00843423"/>
    <w:rsid w:val="0084358F"/>
    <w:rsid w:val="008435E0"/>
    <w:rsid w:val="00843621"/>
    <w:rsid w:val="00843A89"/>
    <w:rsid w:val="00843E65"/>
    <w:rsid w:val="00843F8B"/>
    <w:rsid w:val="00844193"/>
    <w:rsid w:val="0084429F"/>
    <w:rsid w:val="00844806"/>
    <w:rsid w:val="00844983"/>
    <w:rsid w:val="008449DD"/>
    <w:rsid w:val="008452B7"/>
    <w:rsid w:val="00845735"/>
    <w:rsid w:val="00846792"/>
    <w:rsid w:val="00846AB4"/>
    <w:rsid w:val="00846DC3"/>
    <w:rsid w:val="0084710B"/>
    <w:rsid w:val="0084729B"/>
    <w:rsid w:val="00847461"/>
    <w:rsid w:val="008476C1"/>
    <w:rsid w:val="00847AA2"/>
    <w:rsid w:val="00847C6F"/>
    <w:rsid w:val="00847D4E"/>
    <w:rsid w:val="00847E13"/>
    <w:rsid w:val="00850036"/>
    <w:rsid w:val="0085025B"/>
    <w:rsid w:val="00850807"/>
    <w:rsid w:val="008508AA"/>
    <w:rsid w:val="00850B08"/>
    <w:rsid w:val="00850F6F"/>
    <w:rsid w:val="00851338"/>
    <w:rsid w:val="008514E1"/>
    <w:rsid w:val="00851712"/>
    <w:rsid w:val="00851B56"/>
    <w:rsid w:val="00851F95"/>
    <w:rsid w:val="00852073"/>
    <w:rsid w:val="008523E0"/>
    <w:rsid w:val="008524A3"/>
    <w:rsid w:val="008527FA"/>
    <w:rsid w:val="008537E3"/>
    <w:rsid w:val="00853FC0"/>
    <w:rsid w:val="0085454D"/>
    <w:rsid w:val="008547D5"/>
    <w:rsid w:val="0085482F"/>
    <w:rsid w:val="008549AC"/>
    <w:rsid w:val="0085500A"/>
    <w:rsid w:val="00855087"/>
    <w:rsid w:val="0085545D"/>
    <w:rsid w:val="008557BB"/>
    <w:rsid w:val="008558C8"/>
    <w:rsid w:val="00855A77"/>
    <w:rsid w:val="00855B30"/>
    <w:rsid w:val="00855BFF"/>
    <w:rsid w:val="00855D07"/>
    <w:rsid w:val="00856410"/>
    <w:rsid w:val="0085649C"/>
    <w:rsid w:val="008568FE"/>
    <w:rsid w:val="00856DC4"/>
    <w:rsid w:val="0085704C"/>
    <w:rsid w:val="008577A2"/>
    <w:rsid w:val="008579C0"/>
    <w:rsid w:val="00857B74"/>
    <w:rsid w:val="00860465"/>
    <w:rsid w:val="00860724"/>
    <w:rsid w:val="0086093C"/>
    <w:rsid w:val="00860C02"/>
    <w:rsid w:val="00860C42"/>
    <w:rsid w:val="00860EBD"/>
    <w:rsid w:val="00861177"/>
    <w:rsid w:val="00861963"/>
    <w:rsid w:val="00861C9C"/>
    <w:rsid w:val="00861E7D"/>
    <w:rsid w:val="0086228C"/>
    <w:rsid w:val="008627D6"/>
    <w:rsid w:val="0086289C"/>
    <w:rsid w:val="00862D94"/>
    <w:rsid w:val="00862DC2"/>
    <w:rsid w:val="00862EA6"/>
    <w:rsid w:val="00862F4D"/>
    <w:rsid w:val="00863171"/>
    <w:rsid w:val="00863386"/>
    <w:rsid w:val="008633F7"/>
    <w:rsid w:val="0086362F"/>
    <w:rsid w:val="00863846"/>
    <w:rsid w:val="0086388E"/>
    <w:rsid w:val="00863BD0"/>
    <w:rsid w:val="00863E90"/>
    <w:rsid w:val="008640DE"/>
    <w:rsid w:val="008644E6"/>
    <w:rsid w:val="00864743"/>
    <w:rsid w:val="008647BE"/>
    <w:rsid w:val="00864A95"/>
    <w:rsid w:val="00864B7C"/>
    <w:rsid w:val="00864BE2"/>
    <w:rsid w:val="00864DC3"/>
    <w:rsid w:val="00864FCF"/>
    <w:rsid w:val="00865270"/>
    <w:rsid w:val="00865323"/>
    <w:rsid w:val="008653B9"/>
    <w:rsid w:val="008656E1"/>
    <w:rsid w:val="008658DF"/>
    <w:rsid w:val="00865AAF"/>
    <w:rsid w:val="00865BC1"/>
    <w:rsid w:val="00865C46"/>
    <w:rsid w:val="008664B9"/>
    <w:rsid w:val="00866C81"/>
    <w:rsid w:val="00866DC7"/>
    <w:rsid w:val="00867730"/>
    <w:rsid w:val="008679BF"/>
    <w:rsid w:val="00867CDE"/>
    <w:rsid w:val="00867D83"/>
    <w:rsid w:val="00867E4E"/>
    <w:rsid w:val="0087005C"/>
    <w:rsid w:val="0087020D"/>
    <w:rsid w:val="00870551"/>
    <w:rsid w:val="008708E2"/>
    <w:rsid w:val="00870C91"/>
    <w:rsid w:val="00870E6E"/>
    <w:rsid w:val="0087118A"/>
    <w:rsid w:val="0087129B"/>
    <w:rsid w:val="008713CA"/>
    <w:rsid w:val="008713E8"/>
    <w:rsid w:val="0087181B"/>
    <w:rsid w:val="00871AB7"/>
    <w:rsid w:val="00872192"/>
    <w:rsid w:val="00872487"/>
    <w:rsid w:val="0087264B"/>
    <w:rsid w:val="00872EB3"/>
    <w:rsid w:val="0087303A"/>
    <w:rsid w:val="00873D91"/>
    <w:rsid w:val="00873DC4"/>
    <w:rsid w:val="00873E2A"/>
    <w:rsid w:val="00873FEC"/>
    <w:rsid w:val="0087407F"/>
    <w:rsid w:val="008743A5"/>
    <w:rsid w:val="00874480"/>
    <w:rsid w:val="00874A0A"/>
    <w:rsid w:val="00874BEA"/>
    <w:rsid w:val="00874C9B"/>
    <w:rsid w:val="00874DDC"/>
    <w:rsid w:val="00874FDC"/>
    <w:rsid w:val="00875041"/>
    <w:rsid w:val="00875596"/>
    <w:rsid w:val="00875844"/>
    <w:rsid w:val="00875A58"/>
    <w:rsid w:val="00875B3F"/>
    <w:rsid w:val="00875B8B"/>
    <w:rsid w:val="00875EEB"/>
    <w:rsid w:val="00875F90"/>
    <w:rsid w:val="008761FA"/>
    <w:rsid w:val="0087637E"/>
    <w:rsid w:val="008764AF"/>
    <w:rsid w:val="008768DC"/>
    <w:rsid w:val="00876C89"/>
    <w:rsid w:val="00876F5E"/>
    <w:rsid w:val="00877114"/>
    <w:rsid w:val="008772F4"/>
    <w:rsid w:val="008775FD"/>
    <w:rsid w:val="0088053A"/>
    <w:rsid w:val="008810B9"/>
    <w:rsid w:val="008812E0"/>
    <w:rsid w:val="008816D0"/>
    <w:rsid w:val="008828AE"/>
    <w:rsid w:val="00882A94"/>
    <w:rsid w:val="00882FB6"/>
    <w:rsid w:val="0088303F"/>
    <w:rsid w:val="008835DB"/>
    <w:rsid w:val="00883E53"/>
    <w:rsid w:val="008844DB"/>
    <w:rsid w:val="00884D5D"/>
    <w:rsid w:val="00885460"/>
    <w:rsid w:val="0088581B"/>
    <w:rsid w:val="008859D4"/>
    <w:rsid w:val="00885BC2"/>
    <w:rsid w:val="00885DDF"/>
    <w:rsid w:val="00885E02"/>
    <w:rsid w:val="00885F8B"/>
    <w:rsid w:val="00886182"/>
    <w:rsid w:val="0088648D"/>
    <w:rsid w:val="008866C9"/>
    <w:rsid w:val="00886752"/>
    <w:rsid w:val="00886899"/>
    <w:rsid w:val="00886C6E"/>
    <w:rsid w:val="008874E9"/>
    <w:rsid w:val="00887A59"/>
    <w:rsid w:val="00887D89"/>
    <w:rsid w:val="0089005D"/>
    <w:rsid w:val="0089035F"/>
    <w:rsid w:val="00890E52"/>
    <w:rsid w:val="008911EA"/>
    <w:rsid w:val="00891238"/>
    <w:rsid w:val="00891A8C"/>
    <w:rsid w:val="00891BBE"/>
    <w:rsid w:val="00891C92"/>
    <w:rsid w:val="00891F3D"/>
    <w:rsid w:val="00892451"/>
    <w:rsid w:val="00892840"/>
    <w:rsid w:val="00892F25"/>
    <w:rsid w:val="00892F9B"/>
    <w:rsid w:val="00892FA0"/>
    <w:rsid w:val="0089304E"/>
    <w:rsid w:val="0089339D"/>
    <w:rsid w:val="00893441"/>
    <w:rsid w:val="00893511"/>
    <w:rsid w:val="00893630"/>
    <w:rsid w:val="00893645"/>
    <w:rsid w:val="00893E7D"/>
    <w:rsid w:val="008944D0"/>
    <w:rsid w:val="008944D8"/>
    <w:rsid w:val="0089457F"/>
    <w:rsid w:val="00894585"/>
    <w:rsid w:val="00894C2D"/>
    <w:rsid w:val="00894EC4"/>
    <w:rsid w:val="0089508F"/>
    <w:rsid w:val="008951ED"/>
    <w:rsid w:val="00895270"/>
    <w:rsid w:val="008953A1"/>
    <w:rsid w:val="00895FDC"/>
    <w:rsid w:val="00895FF8"/>
    <w:rsid w:val="008960FB"/>
    <w:rsid w:val="008964FC"/>
    <w:rsid w:val="00896636"/>
    <w:rsid w:val="008966CF"/>
    <w:rsid w:val="00896732"/>
    <w:rsid w:val="0089697A"/>
    <w:rsid w:val="008974F3"/>
    <w:rsid w:val="008977F8"/>
    <w:rsid w:val="008978CC"/>
    <w:rsid w:val="00897F14"/>
    <w:rsid w:val="008A03CA"/>
    <w:rsid w:val="008A0B58"/>
    <w:rsid w:val="008A16C0"/>
    <w:rsid w:val="008A182E"/>
    <w:rsid w:val="008A1BCA"/>
    <w:rsid w:val="008A1E48"/>
    <w:rsid w:val="008A28D9"/>
    <w:rsid w:val="008A29E3"/>
    <w:rsid w:val="008A2BDB"/>
    <w:rsid w:val="008A30E8"/>
    <w:rsid w:val="008A30FA"/>
    <w:rsid w:val="008A3105"/>
    <w:rsid w:val="008A379A"/>
    <w:rsid w:val="008A38E6"/>
    <w:rsid w:val="008A3BFE"/>
    <w:rsid w:val="008A4378"/>
    <w:rsid w:val="008A44A1"/>
    <w:rsid w:val="008A4702"/>
    <w:rsid w:val="008A4845"/>
    <w:rsid w:val="008A4E18"/>
    <w:rsid w:val="008A4ECF"/>
    <w:rsid w:val="008A512D"/>
    <w:rsid w:val="008A542B"/>
    <w:rsid w:val="008A5785"/>
    <w:rsid w:val="008A5BBB"/>
    <w:rsid w:val="008A5C54"/>
    <w:rsid w:val="008A5D16"/>
    <w:rsid w:val="008A5EDE"/>
    <w:rsid w:val="008A6539"/>
    <w:rsid w:val="008A661C"/>
    <w:rsid w:val="008A6F8A"/>
    <w:rsid w:val="008A77FB"/>
    <w:rsid w:val="008B002D"/>
    <w:rsid w:val="008B05A9"/>
    <w:rsid w:val="008B0F2D"/>
    <w:rsid w:val="008B1B2C"/>
    <w:rsid w:val="008B1C44"/>
    <w:rsid w:val="008B23B9"/>
    <w:rsid w:val="008B2511"/>
    <w:rsid w:val="008B267A"/>
    <w:rsid w:val="008B26FE"/>
    <w:rsid w:val="008B308F"/>
    <w:rsid w:val="008B31F7"/>
    <w:rsid w:val="008B39F8"/>
    <w:rsid w:val="008B3BCB"/>
    <w:rsid w:val="008B4261"/>
    <w:rsid w:val="008B42DB"/>
    <w:rsid w:val="008B45D8"/>
    <w:rsid w:val="008B461C"/>
    <w:rsid w:val="008B478F"/>
    <w:rsid w:val="008B499D"/>
    <w:rsid w:val="008B4EAD"/>
    <w:rsid w:val="008B4EE0"/>
    <w:rsid w:val="008B5060"/>
    <w:rsid w:val="008B53BF"/>
    <w:rsid w:val="008B56B6"/>
    <w:rsid w:val="008B5CE7"/>
    <w:rsid w:val="008B617D"/>
    <w:rsid w:val="008B6267"/>
    <w:rsid w:val="008B669F"/>
    <w:rsid w:val="008B6AD4"/>
    <w:rsid w:val="008B6FA2"/>
    <w:rsid w:val="008B700A"/>
    <w:rsid w:val="008B725B"/>
    <w:rsid w:val="008B7403"/>
    <w:rsid w:val="008B75D6"/>
    <w:rsid w:val="008B7682"/>
    <w:rsid w:val="008B7906"/>
    <w:rsid w:val="008B7C05"/>
    <w:rsid w:val="008B7C11"/>
    <w:rsid w:val="008B7C6C"/>
    <w:rsid w:val="008B7D14"/>
    <w:rsid w:val="008B7DD2"/>
    <w:rsid w:val="008C0519"/>
    <w:rsid w:val="008C075A"/>
    <w:rsid w:val="008C085B"/>
    <w:rsid w:val="008C0A33"/>
    <w:rsid w:val="008C0B69"/>
    <w:rsid w:val="008C0C93"/>
    <w:rsid w:val="008C0ED9"/>
    <w:rsid w:val="008C12BF"/>
    <w:rsid w:val="008C1316"/>
    <w:rsid w:val="008C1917"/>
    <w:rsid w:val="008C1A8B"/>
    <w:rsid w:val="008C1CAB"/>
    <w:rsid w:val="008C1E07"/>
    <w:rsid w:val="008C1F70"/>
    <w:rsid w:val="008C2321"/>
    <w:rsid w:val="008C2543"/>
    <w:rsid w:val="008C2970"/>
    <w:rsid w:val="008C2BC6"/>
    <w:rsid w:val="008C2ED0"/>
    <w:rsid w:val="008C3630"/>
    <w:rsid w:val="008C392D"/>
    <w:rsid w:val="008C3A49"/>
    <w:rsid w:val="008C3B8A"/>
    <w:rsid w:val="008C40DA"/>
    <w:rsid w:val="008C428A"/>
    <w:rsid w:val="008C46DF"/>
    <w:rsid w:val="008C47C3"/>
    <w:rsid w:val="008C4CCC"/>
    <w:rsid w:val="008C4DED"/>
    <w:rsid w:val="008C4DF2"/>
    <w:rsid w:val="008C4F52"/>
    <w:rsid w:val="008C53FB"/>
    <w:rsid w:val="008C5971"/>
    <w:rsid w:val="008C6626"/>
    <w:rsid w:val="008C689C"/>
    <w:rsid w:val="008C69A2"/>
    <w:rsid w:val="008C6C00"/>
    <w:rsid w:val="008C6D00"/>
    <w:rsid w:val="008C6DE9"/>
    <w:rsid w:val="008C7033"/>
    <w:rsid w:val="008C71CB"/>
    <w:rsid w:val="008C7331"/>
    <w:rsid w:val="008C7948"/>
    <w:rsid w:val="008C7B5D"/>
    <w:rsid w:val="008C7C03"/>
    <w:rsid w:val="008C7D76"/>
    <w:rsid w:val="008C7DA9"/>
    <w:rsid w:val="008C7E53"/>
    <w:rsid w:val="008C7E8F"/>
    <w:rsid w:val="008D0570"/>
    <w:rsid w:val="008D0974"/>
    <w:rsid w:val="008D0ADC"/>
    <w:rsid w:val="008D0F10"/>
    <w:rsid w:val="008D0F91"/>
    <w:rsid w:val="008D10CD"/>
    <w:rsid w:val="008D1452"/>
    <w:rsid w:val="008D1493"/>
    <w:rsid w:val="008D1856"/>
    <w:rsid w:val="008D1A20"/>
    <w:rsid w:val="008D1CF6"/>
    <w:rsid w:val="008D1E26"/>
    <w:rsid w:val="008D1F3E"/>
    <w:rsid w:val="008D20C8"/>
    <w:rsid w:val="008D2696"/>
    <w:rsid w:val="008D29A7"/>
    <w:rsid w:val="008D2C30"/>
    <w:rsid w:val="008D35A9"/>
    <w:rsid w:val="008D3678"/>
    <w:rsid w:val="008D38CC"/>
    <w:rsid w:val="008D3A15"/>
    <w:rsid w:val="008D402E"/>
    <w:rsid w:val="008D40C1"/>
    <w:rsid w:val="008D42BD"/>
    <w:rsid w:val="008D4381"/>
    <w:rsid w:val="008D4AC3"/>
    <w:rsid w:val="008D4B88"/>
    <w:rsid w:val="008D4C03"/>
    <w:rsid w:val="008D4CAC"/>
    <w:rsid w:val="008D4D54"/>
    <w:rsid w:val="008D4D93"/>
    <w:rsid w:val="008D553E"/>
    <w:rsid w:val="008D5B0C"/>
    <w:rsid w:val="008D6229"/>
    <w:rsid w:val="008D6580"/>
    <w:rsid w:val="008D66E5"/>
    <w:rsid w:val="008D6AE8"/>
    <w:rsid w:val="008D6B0C"/>
    <w:rsid w:val="008D6B2B"/>
    <w:rsid w:val="008D6D34"/>
    <w:rsid w:val="008D73B7"/>
    <w:rsid w:val="008D7839"/>
    <w:rsid w:val="008D7941"/>
    <w:rsid w:val="008D7EF9"/>
    <w:rsid w:val="008D7FB6"/>
    <w:rsid w:val="008E016F"/>
    <w:rsid w:val="008E04A0"/>
    <w:rsid w:val="008E0595"/>
    <w:rsid w:val="008E0D2C"/>
    <w:rsid w:val="008E0D58"/>
    <w:rsid w:val="008E0DF6"/>
    <w:rsid w:val="008E12D6"/>
    <w:rsid w:val="008E1570"/>
    <w:rsid w:val="008E1786"/>
    <w:rsid w:val="008E182D"/>
    <w:rsid w:val="008E194B"/>
    <w:rsid w:val="008E1AD2"/>
    <w:rsid w:val="008E1AE1"/>
    <w:rsid w:val="008E218B"/>
    <w:rsid w:val="008E2590"/>
    <w:rsid w:val="008E26F9"/>
    <w:rsid w:val="008E2F7D"/>
    <w:rsid w:val="008E2FBA"/>
    <w:rsid w:val="008E38D6"/>
    <w:rsid w:val="008E39FF"/>
    <w:rsid w:val="008E3A36"/>
    <w:rsid w:val="008E3B88"/>
    <w:rsid w:val="008E3BDD"/>
    <w:rsid w:val="008E3EE0"/>
    <w:rsid w:val="008E401A"/>
    <w:rsid w:val="008E4688"/>
    <w:rsid w:val="008E475D"/>
    <w:rsid w:val="008E4ACA"/>
    <w:rsid w:val="008E5381"/>
    <w:rsid w:val="008E53F1"/>
    <w:rsid w:val="008E5BBD"/>
    <w:rsid w:val="008E6793"/>
    <w:rsid w:val="008E694C"/>
    <w:rsid w:val="008E6A3D"/>
    <w:rsid w:val="008E6D57"/>
    <w:rsid w:val="008E71DD"/>
    <w:rsid w:val="008E7586"/>
    <w:rsid w:val="008E7DF3"/>
    <w:rsid w:val="008F000B"/>
    <w:rsid w:val="008F0AC8"/>
    <w:rsid w:val="008F0F78"/>
    <w:rsid w:val="008F1028"/>
    <w:rsid w:val="008F1066"/>
    <w:rsid w:val="008F1237"/>
    <w:rsid w:val="008F1711"/>
    <w:rsid w:val="008F1AE1"/>
    <w:rsid w:val="008F1B98"/>
    <w:rsid w:val="008F1E53"/>
    <w:rsid w:val="008F1EED"/>
    <w:rsid w:val="008F2364"/>
    <w:rsid w:val="008F237C"/>
    <w:rsid w:val="008F26C9"/>
    <w:rsid w:val="008F2A3A"/>
    <w:rsid w:val="008F2A63"/>
    <w:rsid w:val="008F3330"/>
    <w:rsid w:val="008F348C"/>
    <w:rsid w:val="008F3533"/>
    <w:rsid w:val="008F3A5B"/>
    <w:rsid w:val="008F3DF5"/>
    <w:rsid w:val="008F3F91"/>
    <w:rsid w:val="008F44A4"/>
    <w:rsid w:val="008F46DC"/>
    <w:rsid w:val="008F4A27"/>
    <w:rsid w:val="008F4CD9"/>
    <w:rsid w:val="008F4E56"/>
    <w:rsid w:val="008F5106"/>
    <w:rsid w:val="008F52F5"/>
    <w:rsid w:val="008F5341"/>
    <w:rsid w:val="008F5405"/>
    <w:rsid w:val="008F597F"/>
    <w:rsid w:val="008F5B07"/>
    <w:rsid w:val="008F5C32"/>
    <w:rsid w:val="008F5F9D"/>
    <w:rsid w:val="008F6351"/>
    <w:rsid w:val="008F6778"/>
    <w:rsid w:val="008F6D7A"/>
    <w:rsid w:val="008F6F18"/>
    <w:rsid w:val="008F706E"/>
    <w:rsid w:val="008F708B"/>
    <w:rsid w:val="008F70F8"/>
    <w:rsid w:val="008F7171"/>
    <w:rsid w:val="008F7247"/>
    <w:rsid w:val="008F72FD"/>
    <w:rsid w:val="008F73B0"/>
    <w:rsid w:val="008F78BD"/>
    <w:rsid w:val="008F7ACB"/>
    <w:rsid w:val="008F7ECB"/>
    <w:rsid w:val="008F7F99"/>
    <w:rsid w:val="00900371"/>
    <w:rsid w:val="009005EF"/>
    <w:rsid w:val="0090132E"/>
    <w:rsid w:val="00901A88"/>
    <w:rsid w:val="00901BB1"/>
    <w:rsid w:val="00902308"/>
    <w:rsid w:val="009028C5"/>
    <w:rsid w:val="00902A1C"/>
    <w:rsid w:val="00902A75"/>
    <w:rsid w:val="00903097"/>
    <w:rsid w:val="0090318C"/>
    <w:rsid w:val="009031AC"/>
    <w:rsid w:val="0090356A"/>
    <w:rsid w:val="00903C49"/>
    <w:rsid w:val="00903FEC"/>
    <w:rsid w:val="0090429F"/>
    <w:rsid w:val="00904C8E"/>
    <w:rsid w:val="00904CAD"/>
    <w:rsid w:val="00904DF0"/>
    <w:rsid w:val="00904F90"/>
    <w:rsid w:val="00905497"/>
    <w:rsid w:val="00905501"/>
    <w:rsid w:val="00905622"/>
    <w:rsid w:val="00905644"/>
    <w:rsid w:val="009056F8"/>
    <w:rsid w:val="0090632E"/>
    <w:rsid w:val="0090639E"/>
    <w:rsid w:val="00906F6C"/>
    <w:rsid w:val="009070E9"/>
    <w:rsid w:val="009074D2"/>
    <w:rsid w:val="00907711"/>
    <w:rsid w:val="00907F24"/>
    <w:rsid w:val="00910269"/>
    <w:rsid w:val="00910730"/>
    <w:rsid w:val="00910919"/>
    <w:rsid w:val="0091093E"/>
    <w:rsid w:val="009109A7"/>
    <w:rsid w:val="00910B6E"/>
    <w:rsid w:val="00910F82"/>
    <w:rsid w:val="0091113C"/>
    <w:rsid w:val="009111F7"/>
    <w:rsid w:val="00911C3A"/>
    <w:rsid w:val="00911E99"/>
    <w:rsid w:val="00911EAC"/>
    <w:rsid w:val="00911EB0"/>
    <w:rsid w:val="0091238F"/>
    <w:rsid w:val="009123FE"/>
    <w:rsid w:val="00912795"/>
    <w:rsid w:val="009131A4"/>
    <w:rsid w:val="009131B5"/>
    <w:rsid w:val="00913423"/>
    <w:rsid w:val="0091349B"/>
    <w:rsid w:val="0091349D"/>
    <w:rsid w:val="009135B1"/>
    <w:rsid w:val="00913755"/>
    <w:rsid w:val="00914369"/>
    <w:rsid w:val="00914446"/>
    <w:rsid w:val="00914533"/>
    <w:rsid w:val="00914F97"/>
    <w:rsid w:val="009150DE"/>
    <w:rsid w:val="009154EC"/>
    <w:rsid w:val="0091553F"/>
    <w:rsid w:val="009156D3"/>
    <w:rsid w:val="009156D9"/>
    <w:rsid w:val="00915750"/>
    <w:rsid w:val="00915967"/>
    <w:rsid w:val="00916073"/>
    <w:rsid w:val="009162A9"/>
    <w:rsid w:val="00916600"/>
    <w:rsid w:val="00916A8D"/>
    <w:rsid w:val="009170AC"/>
    <w:rsid w:val="00917914"/>
    <w:rsid w:val="00917A49"/>
    <w:rsid w:val="00917ACF"/>
    <w:rsid w:val="00917AF2"/>
    <w:rsid w:val="00917D13"/>
    <w:rsid w:val="009200DE"/>
    <w:rsid w:val="009202CD"/>
    <w:rsid w:val="00920571"/>
    <w:rsid w:val="0092079E"/>
    <w:rsid w:val="0092137C"/>
    <w:rsid w:val="009213D9"/>
    <w:rsid w:val="009214C4"/>
    <w:rsid w:val="00921576"/>
    <w:rsid w:val="00921C0B"/>
    <w:rsid w:val="00921CF8"/>
    <w:rsid w:val="00921D42"/>
    <w:rsid w:val="009221E7"/>
    <w:rsid w:val="0092234B"/>
    <w:rsid w:val="009224A7"/>
    <w:rsid w:val="009224F1"/>
    <w:rsid w:val="00922969"/>
    <w:rsid w:val="00923294"/>
    <w:rsid w:val="00923371"/>
    <w:rsid w:val="0092338D"/>
    <w:rsid w:val="00923849"/>
    <w:rsid w:val="00924236"/>
    <w:rsid w:val="00924731"/>
    <w:rsid w:val="009249D8"/>
    <w:rsid w:val="00924CC6"/>
    <w:rsid w:val="0092574A"/>
    <w:rsid w:val="009258CA"/>
    <w:rsid w:val="00925BCD"/>
    <w:rsid w:val="00925C88"/>
    <w:rsid w:val="00925DF6"/>
    <w:rsid w:val="00925E43"/>
    <w:rsid w:val="0092664B"/>
    <w:rsid w:val="0092695F"/>
    <w:rsid w:val="0092753F"/>
    <w:rsid w:val="00927747"/>
    <w:rsid w:val="00927E34"/>
    <w:rsid w:val="00927E8C"/>
    <w:rsid w:val="00930113"/>
    <w:rsid w:val="009301B4"/>
    <w:rsid w:val="009303D7"/>
    <w:rsid w:val="00930652"/>
    <w:rsid w:val="00930EB7"/>
    <w:rsid w:val="009310D4"/>
    <w:rsid w:val="009311D4"/>
    <w:rsid w:val="0093160B"/>
    <w:rsid w:val="0093165E"/>
    <w:rsid w:val="00931681"/>
    <w:rsid w:val="009316D6"/>
    <w:rsid w:val="00931FF7"/>
    <w:rsid w:val="009320F4"/>
    <w:rsid w:val="0093212B"/>
    <w:rsid w:val="009321E3"/>
    <w:rsid w:val="009322D3"/>
    <w:rsid w:val="00932627"/>
    <w:rsid w:val="00932B79"/>
    <w:rsid w:val="00932C8F"/>
    <w:rsid w:val="00932EF0"/>
    <w:rsid w:val="00933069"/>
    <w:rsid w:val="00933649"/>
    <w:rsid w:val="009337BC"/>
    <w:rsid w:val="00933B2E"/>
    <w:rsid w:val="00933DBE"/>
    <w:rsid w:val="00933E96"/>
    <w:rsid w:val="00934275"/>
    <w:rsid w:val="00934602"/>
    <w:rsid w:val="009346A6"/>
    <w:rsid w:val="009347B6"/>
    <w:rsid w:val="00934901"/>
    <w:rsid w:val="00934BE3"/>
    <w:rsid w:val="00934C54"/>
    <w:rsid w:val="0093510A"/>
    <w:rsid w:val="00935288"/>
    <w:rsid w:val="00935323"/>
    <w:rsid w:val="00935668"/>
    <w:rsid w:val="00935688"/>
    <w:rsid w:val="00935745"/>
    <w:rsid w:val="009359D7"/>
    <w:rsid w:val="00935BDC"/>
    <w:rsid w:val="009362C3"/>
    <w:rsid w:val="009362D9"/>
    <w:rsid w:val="00937799"/>
    <w:rsid w:val="009379D8"/>
    <w:rsid w:val="00937A96"/>
    <w:rsid w:val="00937EC8"/>
    <w:rsid w:val="009400C1"/>
    <w:rsid w:val="009402D0"/>
    <w:rsid w:val="00940600"/>
    <w:rsid w:val="009419D0"/>
    <w:rsid w:val="009419FF"/>
    <w:rsid w:val="00941D4E"/>
    <w:rsid w:val="0094205A"/>
    <w:rsid w:val="0094247D"/>
    <w:rsid w:val="009424D4"/>
    <w:rsid w:val="00942B2B"/>
    <w:rsid w:val="00942F3B"/>
    <w:rsid w:val="009438D6"/>
    <w:rsid w:val="0094390A"/>
    <w:rsid w:val="00943C26"/>
    <w:rsid w:val="009442CC"/>
    <w:rsid w:val="0094440E"/>
    <w:rsid w:val="009444D7"/>
    <w:rsid w:val="009447B6"/>
    <w:rsid w:val="009454E3"/>
    <w:rsid w:val="00945738"/>
    <w:rsid w:val="0094574B"/>
    <w:rsid w:val="009457B5"/>
    <w:rsid w:val="009457E4"/>
    <w:rsid w:val="00945F1B"/>
    <w:rsid w:val="009460BC"/>
    <w:rsid w:val="0094634D"/>
    <w:rsid w:val="009463EE"/>
    <w:rsid w:val="00947104"/>
    <w:rsid w:val="00947434"/>
    <w:rsid w:val="009476A3"/>
    <w:rsid w:val="00947BDB"/>
    <w:rsid w:val="00947F95"/>
    <w:rsid w:val="00950125"/>
    <w:rsid w:val="00950C60"/>
    <w:rsid w:val="00950CA9"/>
    <w:rsid w:val="00951397"/>
    <w:rsid w:val="0095141B"/>
    <w:rsid w:val="009516DA"/>
    <w:rsid w:val="00951995"/>
    <w:rsid w:val="009519B3"/>
    <w:rsid w:val="00951E32"/>
    <w:rsid w:val="00951EFE"/>
    <w:rsid w:val="00952208"/>
    <w:rsid w:val="00952343"/>
    <w:rsid w:val="009523E1"/>
    <w:rsid w:val="00952793"/>
    <w:rsid w:val="00952A68"/>
    <w:rsid w:val="00952C3B"/>
    <w:rsid w:val="00952DA6"/>
    <w:rsid w:val="00952FC3"/>
    <w:rsid w:val="00953F18"/>
    <w:rsid w:val="009543B7"/>
    <w:rsid w:val="00954435"/>
    <w:rsid w:val="00954689"/>
    <w:rsid w:val="0095488D"/>
    <w:rsid w:val="00954915"/>
    <w:rsid w:val="00954AB4"/>
    <w:rsid w:val="00954B87"/>
    <w:rsid w:val="00955553"/>
    <w:rsid w:val="00955771"/>
    <w:rsid w:val="00955917"/>
    <w:rsid w:val="00955F69"/>
    <w:rsid w:val="00956684"/>
    <w:rsid w:val="009568EF"/>
    <w:rsid w:val="00956CFA"/>
    <w:rsid w:val="009570A5"/>
    <w:rsid w:val="00957116"/>
    <w:rsid w:val="0095712C"/>
    <w:rsid w:val="00957398"/>
    <w:rsid w:val="009575A5"/>
    <w:rsid w:val="009576AE"/>
    <w:rsid w:val="00957A4F"/>
    <w:rsid w:val="00957AE8"/>
    <w:rsid w:val="00957D73"/>
    <w:rsid w:val="00960A23"/>
    <w:rsid w:val="00960A9D"/>
    <w:rsid w:val="00960C78"/>
    <w:rsid w:val="00960C86"/>
    <w:rsid w:val="00960EDB"/>
    <w:rsid w:val="00961138"/>
    <w:rsid w:val="00961365"/>
    <w:rsid w:val="0096170A"/>
    <w:rsid w:val="00961B05"/>
    <w:rsid w:val="00961B56"/>
    <w:rsid w:val="00961BE6"/>
    <w:rsid w:val="00961DEC"/>
    <w:rsid w:val="00962144"/>
    <w:rsid w:val="0096235C"/>
    <w:rsid w:val="00962AC0"/>
    <w:rsid w:val="00962B54"/>
    <w:rsid w:val="00962DF3"/>
    <w:rsid w:val="00962EE7"/>
    <w:rsid w:val="009633C0"/>
    <w:rsid w:val="00963C4C"/>
    <w:rsid w:val="00963FBF"/>
    <w:rsid w:val="00963FF3"/>
    <w:rsid w:val="00964621"/>
    <w:rsid w:val="00964648"/>
    <w:rsid w:val="00964883"/>
    <w:rsid w:val="00964946"/>
    <w:rsid w:val="00964FFA"/>
    <w:rsid w:val="0096513F"/>
    <w:rsid w:val="009651B4"/>
    <w:rsid w:val="009651D6"/>
    <w:rsid w:val="00965E5F"/>
    <w:rsid w:val="00965EDF"/>
    <w:rsid w:val="00966178"/>
    <w:rsid w:val="00966225"/>
    <w:rsid w:val="00966400"/>
    <w:rsid w:val="00966649"/>
    <w:rsid w:val="009666C6"/>
    <w:rsid w:val="00966C85"/>
    <w:rsid w:val="00966FC8"/>
    <w:rsid w:val="009672E8"/>
    <w:rsid w:val="00967477"/>
    <w:rsid w:val="00967552"/>
    <w:rsid w:val="0096772C"/>
    <w:rsid w:val="00967BDA"/>
    <w:rsid w:val="00967C66"/>
    <w:rsid w:val="00967F07"/>
    <w:rsid w:val="009704D6"/>
    <w:rsid w:val="00970645"/>
    <w:rsid w:val="00970AA9"/>
    <w:rsid w:val="00970FC9"/>
    <w:rsid w:val="009714E7"/>
    <w:rsid w:val="0097160C"/>
    <w:rsid w:val="00971760"/>
    <w:rsid w:val="009718D3"/>
    <w:rsid w:val="00971B73"/>
    <w:rsid w:val="00971D7F"/>
    <w:rsid w:val="00971F48"/>
    <w:rsid w:val="00972190"/>
    <w:rsid w:val="00972754"/>
    <w:rsid w:val="00972782"/>
    <w:rsid w:val="0097297C"/>
    <w:rsid w:val="00972A41"/>
    <w:rsid w:val="00972A4B"/>
    <w:rsid w:val="00972C7F"/>
    <w:rsid w:val="00972CCC"/>
    <w:rsid w:val="00972E5F"/>
    <w:rsid w:val="00972E83"/>
    <w:rsid w:val="00972E93"/>
    <w:rsid w:val="00973456"/>
    <w:rsid w:val="00973621"/>
    <w:rsid w:val="00973692"/>
    <w:rsid w:val="0097394F"/>
    <w:rsid w:val="00973955"/>
    <w:rsid w:val="00973AFD"/>
    <w:rsid w:val="00973B39"/>
    <w:rsid w:val="00974817"/>
    <w:rsid w:val="00974D0F"/>
    <w:rsid w:val="00974D4F"/>
    <w:rsid w:val="00974FF1"/>
    <w:rsid w:val="00975375"/>
    <w:rsid w:val="0097575E"/>
    <w:rsid w:val="00975B1F"/>
    <w:rsid w:val="00975B9C"/>
    <w:rsid w:val="00975BFE"/>
    <w:rsid w:val="00975FFC"/>
    <w:rsid w:val="00976008"/>
    <w:rsid w:val="00976458"/>
    <w:rsid w:val="00976B14"/>
    <w:rsid w:val="00976B17"/>
    <w:rsid w:val="00976B65"/>
    <w:rsid w:val="00976CC6"/>
    <w:rsid w:val="00976F29"/>
    <w:rsid w:val="00977021"/>
    <w:rsid w:val="00977399"/>
    <w:rsid w:val="009773C5"/>
    <w:rsid w:val="009775B0"/>
    <w:rsid w:val="009775E6"/>
    <w:rsid w:val="009778C9"/>
    <w:rsid w:val="009778D1"/>
    <w:rsid w:val="00977D02"/>
    <w:rsid w:val="00980025"/>
    <w:rsid w:val="0098020B"/>
    <w:rsid w:val="0098039E"/>
    <w:rsid w:val="00980834"/>
    <w:rsid w:val="00980A2A"/>
    <w:rsid w:val="00980B70"/>
    <w:rsid w:val="0098101F"/>
    <w:rsid w:val="00981382"/>
    <w:rsid w:val="00981453"/>
    <w:rsid w:val="00981820"/>
    <w:rsid w:val="009819D3"/>
    <w:rsid w:val="00981A24"/>
    <w:rsid w:val="00981AF7"/>
    <w:rsid w:val="00981CB2"/>
    <w:rsid w:val="00981CC1"/>
    <w:rsid w:val="00981CF7"/>
    <w:rsid w:val="00981DC0"/>
    <w:rsid w:val="00982009"/>
    <w:rsid w:val="0098200B"/>
    <w:rsid w:val="0098247F"/>
    <w:rsid w:val="0098248A"/>
    <w:rsid w:val="0098248C"/>
    <w:rsid w:val="009827E9"/>
    <w:rsid w:val="00982B1E"/>
    <w:rsid w:val="00982EFB"/>
    <w:rsid w:val="00982FEB"/>
    <w:rsid w:val="0098304D"/>
    <w:rsid w:val="00983CA0"/>
    <w:rsid w:val="00984159"/>
    <w:rsid w:val="00984197"/>
    <w:rsid w:val="009842E6"/>
    <w:rsid w:val="00984432"/>
    <w:rsid w:val="0098469C"/>
    <w:rsid w:val="00984F34"/>
    <w:rsid w:val="00984FD1"/>
    <w:rsid w:val="00985262"/>
    <w:rsid w:val="0098528D"/>
    <w:rsid w:val="00985485"/>
    <w:rsid w:val="00985519"/>
    <w:rsid w:val="009856CF"/>
    <w:rsid w:val="009857F4"/>
    <w:rsid w:val="00985C71"/>
    <w:rsid w:val="00985D52"/>
    <w:rsid w:val="00986752"/>
    <w:rsid w:val="00986DA5"/>
    <w:rsid w:val="00986DDB"/>
    <w:rsid w:val="00986EF7"/>
    <w:rsid w:val="0098705D"/>
    <w:rsid w:val="009870DF"/>
    <w:rsid w:val="009904FD"/>
    <w:rsid w:val="009905D1"/>
    <w:rsid w:val="00990B47"/>
    <w:rsid w:val="00990B7E"/>
    <w:rsid w:val="00990BAC"/>
    <w:rsid w:val="00991047"/>
    <w:rsid w:val="0099117D"/>
    <w:rsid w:val="0099135A"/>
    <w:rsid w:val="009913CA"/>
    <w:rsid w:val="009913FB"/>
    <w:rsid w:val="00991537"/>
    <w:rsid w:val="0099175E"/>
    <w:rsid w:val="00991A39"/>
    <w:rsid w:val="009926B7"/>
    <w:rsid w:val="00992F81"/>
    <w:rsid w:val="0099387C"/>
    <w:rsid w:val="00993925"/>
    <w:rsid w:val="00993B94"/>
    <w:rsid w:val="009942C3"/>
    <w:rsid w:val="009945B9"/>
    <w:rsid w:val="00994ED3"/>
    <w:rsid w:val="00994EE6"/>
    <w:rsid w:val="009952E8"/>
    <w:rsid w:val="00995418"/>
    <w:rsid w:val="009955BF"/>
    <w:rsid w:val="0099584A"/>
    <w:rsid w:val="00995A55"/>
    <w:rsid w:val="00995C09"/>
    <w:rsid w:val="00995EC1"/>
    <w:rsid w:val="00995EFB"/>
    <w:rsid w:val="0099616F"/>
    <w:rsid w:val="00996C3C"/>
    <w:rsid w:val="00996C43"/>
    <w:rsid w:val="0099707A"/>
    <w:rsid w:val="0099729B"/>
    <w:rsid w:val="0099773B"/>
    <w:rsid w:val="00997D49"/>
    <w:rsid w:val="00997D8C"/>
    <w:rsid w:val="00997ECF"/>
    <w:rsid w:val="009A00CF"/>
    <w:rsid w:val="009A05CC"/>
    <w:rsid w:val="009A083A"/>
    <w:rsid w:val="009A0DAF"/>
    <w:rsid w:val="009A1122"/>
    <w:rsid w:val="009A11AB"/>
    <w:rsid w:val="009A1242"/>
    <w:rsid w:val="009A12E4"/>
    <w:rsid w:val="009A1656"/>
    <w:rsid w:val="009A1750"/>
    <w:rsid w:val="009A1C5B"/>
    <w:rsid w:val="009A1DAA"/>
    <w:rsid w:val="009A2331"/>
    <w:rsid w:val="009A2927"/>
    <w:rsid w:val="009A2DA3"/>
    <w:rsid w:val="009A3CC9"/>
    <w:rsid w:val="009A3FD4"/>
    <w:rsid w:val="009A42D4"/>
    <w:rsid w:val="009A4473"/>
    <w:rsid w:val="009A4603"/>
    <w:rsid w:val="009A4858"/>
    <w:rsid w:val="009A48BE"/>
    <w:rsid w:val="009A4E17"/>
    <w:rsid w:val="009A4E35"/>
    <w:rsid w:val="009A4EED"/>
    <w:rsid w:val="009A54C5"/>
    <w:rsid w:val="009A5C1B"/>
    <w:rsid w:val="009A5D0D"/>
    <w:rsid w:val="009A5D29"/>
    <w:rsid w:val="009A5E7C"/>
    <w:rsid w:val="009A5FDD"/>
    <w:rsid w:val="009A65CD"/>
    <w:rsid w:val="009A6BB8"/>
    <w:rsid w:val="009A7212"/>
    <w:rsid w:val="009A7254"/>
    <w:rsid w:val="009A7F81"/>
    <w:rsid w:val="009B00A3"/>
    <w:rsid w:val="009B0764"/>
    <w:rsid w:val="009B0A7C"/>
    <w:rsid w:val="009B12A9"/>
    <w:rsid w:val="009B15AE"/>
    <w:rsid w:val="009B16E0"/>
    <w:rsid w:val="009B1717"/>
    <w:rsid w:val="009B180E"/>
    <w:rsid w:val="009B1B7B"/>
    <w:rsid w:val="009B25D7"/>
    <w:rsid w:val="009B2A8F"/>
    <w:rsid w:val="009B2B08"/>
    <w:rsid w:val="009B2C4B"/>
    <w:rsid w:val="009B3147"/>
    <w:rsid w:val="009B341F"/>
    <w:rsid w:val="009B3CB8"/>
    <w:rsid w:val="009B4546"/>
    <w:rsid w:val="009B4836"/>
    <w:rsid w:val="009B5395"/>
    <w:rsid w:val="009B5409"/>
    <w:rsid w:val="009B541E"/>
    <w:rsid w:val="009B567C"/>
    <w:rsid w:val="009B5ABB"/>
    <w:rsid w:val="009B63F6"/>
    <w:rsid w:val="009B65D4"/>
    <w:rsid w:val="009B67AC"/>
    <w:rsid w:val="009B67FE"/>
    <w:rsid w:val="009B6F32"/>
    <w:rsid w:val="009B72DB"/>
    <w:rsid w:val="009B7900"/>
    <w:rsid w:val="009B7A8E"/>
    <w:rsid w:val="009B7B9D"/>
    <w:rsid w:val="009B7F58"/>
    <w:rsid w:val="009B7FA2"/>
    <w:rsid w:val="009C0150"/>
    <w:rsid w:val="009C05A5"/>
    <w:rsid w:val="009C06B4"/>
    <w:rsid w:val="009C1802"/>
    <w:rsid w:val="009C1874"/>
    <w:rsid w:val="009C1CA7"/>
    <w:rsid w:val="009C1EA5"/>
    <w:rsid w:val="009C1F49"/>
    <w:rsid w:val="009C2297"/>
    <w:rsid w:val="009C23E7"/>
    <w:rsid w:val="009C24A6"/>
    <w:rsid w:val="009C2554"/>
    <w:rsid w:val="009C2886"/>
    <w:rsid w:val="009C28B4"/>
    <w:rsid w:val="009C2A33"/>
    <w:rsid w:val="009C2BE7"/>
    <w:rsid w:val="009C2D5A"/>
    <w:rsid w:val="009C3689"/>
    <w:rsid w:val="009C3877"/>
    <w:rsid w:val="009C3CD9"/>
    <w:rsid w:val="009C3FFE"/>
    <w:rsid w:val="009C4057"/>
    <w:rsid w:val="009C4440"/>
    <w:rsid w:val="009C4658"/>
    <w:rsid w:val="009C5D00"/>
    <w:rsid w:val="009C5F1B"/>
    <w:rsid w:val="009C5F39"/>
    <w:rsid w:val="009C5F82"/>
    <w:rsid w:val="009C6094"/>
    <w:rsid w:val="009C629E"/>
    <w:rsid w:val="009C65FA"/>
    <w:rsid w:val="009C66F2"/>
    <w:rsid w:val="009C6846"/>
    <w:rsid w:val="009C69CD"/>
    <w:rsid w:val="009C6CFF"/>
    <w:rsid w:val="009C73F6"/>
    <w:rsid w:val="009C75CE"/>
    <w:rsid w:val="009C75F6"/>
    <w:rsid w:val="009C7730"/>
    <w:rsid w:val="009C778A"/>
    <w:rsid w:val="009C7875"/>
    <w:rsid w:val="009C78A8"/>
    <w:rsid w:val="009C7A37"/>
    <w:rsid w:val="009C7C37"/>
    <w:rsid w:val="009C7C3B"/>
    <w:rsid w:val="009C7DFC"/>
    <w:rsid w:val="009C7F90"/>
    <w:rsid w:val="009D00C4"/>
    <w:rsid w:val="009D0176"/>
    <w:rsid w:val="009D05F6"/>
    <w:rsid w:val="009D0609"/>
    <w:rsid w:val="009D0673"/>
    <w:rsid w:val="009D0844"/>
    <w:rsid w:val="009D0E75"/>
    <w:rsid w:val="009D1269"/>
    <w:rsid w:val="009D12D4"/>
    <w:rsid w:val="009D12FF"/>
    <w:rsid w:val="009D1B06"/>
    <w:rsid w:val="009D1B52"/>
    <w:rsid w:val="009D1F35"/>
    <w:rsid w:val="009D2030"/>
    <w:rsid w:val="009D2623"/>
    <w:rsid w:val="009D2AC9"/>
    <w:rsid w:val="009D2DB1"/>
    <w:rsid w:val="009D336B"/>
    <w:rsid w:val="009D3399"/>
    <w:rsid w:val="009D33EF"/>
    <w:rsid w:val="009D344D"/>
    <w:rsid w:val="009D3932"/>
    <w:rsid w:val="009D39AC"/>
    <w:rsid w:val="009D3C4C"/>
    <w:rsid w:val="009D40D6"/>
    <w:rsid w:val="009D4138"/>
    <w:rsid w:val="009D45D3"/>
    <w:rsid w:val="009D4B14"/>
    <w:rsid w:val="009D5138"/>
    <w:rsid w:val="009D535F"/>
    <w:rsid w:val="009D549D"/>
    <w:rsid w:val="009D605D"/>
    <w:rsid w:val="009D6265"/>
    <w:rsid w:val="009D63BF"/>
    <w:rsid w:val="009D66B1"/>
    <w:rsid w:val="009D675F"/>
    <w:rsid w:val="009D67E9"/>
    <w:rsid w:val="009D67EE"/>
    <w:rsid w:val="009D68A2"/>
    <w:rsid w:val="009D6C74"/>
    <w:rsid w:val="009D6E89"/>
    <w:rsid w:val="009D7299"/>
    <w:rsid w:val="009D7E04"/>
    <w:rsid w:val="009E0014"/>
    <w:rsid w:val="009E041B"/>
    <w:rsid w:val="009E0572"/>
    <w:rsid w:val="009E05CF"/>
    <w:rsid w:val="009E0DD6"/>
    <w:rsid w:val="009E0F77"/>
    <w:rsid w:val="009E1219"/>
    <w:rsid w:val="009E21AE"/>
    <w:rsid w:val="009E2319"/>
    <w:rsid w:val="009E274F"/>
    <w:rsid w:val="009E2A6C"/>
    <w:rsid w:val="009E2CD0"/>
    <w:rsid w:val="009E2E03"/>
    <w:rsid w:val="009E3163"/>
    <w:rsid w:val="009E3336"/>
    <w:rsid w:val="009E368A"/>
    <w:rsid w:val="009E37B0"/>
    <w:rsid w:val="009E3A27"/>
    <w:rsid w:val="009E3A5E"/>
    <w:rsid w:val="009E3CC3"/>
    <w:rsid w:val="009E3EE2"/>
    <w:rsid w:val="009E3FE7"/>
    <w:rsid w:val="009E40C5"/>
    <w:rsid w:val="009E4393"/>
    <w:rsid w:val="009E43B1"/>
    <w:rsid w:val="009E4443"/>
    <w:rsid w:val="009E4746"/>
    <w:rsid w:val="009E4B33"/>
    <w:rsid w:val="009E4BCA"/>
    <w:rsid w:val="009E54A4"/>
    <w:rsid w:val="009E56B2"/>
    <w:rsid w:val="009E56D5"/>
    <w:rsid w:val="009E609D"/>
    <w:rsid w:val="009E613A"/>
    <w:rsid w:val="009E6492"/>
    <w:rsid w:val="009E658E"/>
    <w:rsid w:val="009E66DA"/>
    <w:rsid w:val="009E67D0"/>
    <w:rsid w:val="009E6938"/>
    <w:rsid w:val="009E6F50"/>
    <w:rsid w:val="009E74B1"/>
    <w:rsid w:val="009E74E1"/>
    <w:rsid w:val="009E76D0"/>
    <w:rsid w:val="009E7A0B"/>
    <w:rsid w:val="009E7AC7"/>
    <w:rsid w:val="009E7ADB"/>
    <w:rsid w:val="009E7FF5"/>
    <w:rsid w:val="009F03DD"/>
    <w:rsid w:val="009F0D88"/>
    <w:rsid w:val="009F0D95"/>
    <w:rsid w:val="009F1134"/>
    <w:rsid w:val="009F11E2"/>
    <w:rsid w:val="009F1281"/>
    <w:rsid w:val="009F12F3"/>
    <w:rsid w:val="009F1465"/>
    <w:rsid w:val="009F1992"/>
    <w:rsid w:val="009F19FF"/>
    <w:rsid w:val="009F2077"/>
    <w:rsid w:val="009F213F"/>
    <w:rsid w:val="009F24E9"/>
    <w:rsid w:val="009F2625"/>
    <w:rsid w:val="009F2DDE"/>
    <w:rsid w:val="009F3047"/>
    <w:rsid w:val="009F32B3"/>
    <w:rsid w:val="009F349F"/>
    <w:rsid w:val="009F35DB"/>
    <w:rsid w:val="009F392B"/>
    <w:rsid w:val="009F3DB8"/>
    <w:rsid w:val="009F3F25"/>
    <w:rsid w:val="009F449D"/>
    <w:rsid w:val="009F4684"/>
    <w:rsid w:val="009F4F08"/>
    <w:rsid w:val="009F4F93"/>
    <w:rsid w:val="009F50A0"/>
    <w:rsid w:val="009F54AE"/>
    <w:rsid w:val="009F61A7"/>
    <w:rsid w:val="009F69D1"/>
    <w:rsid w:val="009F6AB4"/>
    <w:rsid w:val="009F6EF2"/>
    <w:rsid w:val="009F7065"/>
    <w:rsid w:val="009F749C"/>
    <w:rsid w:val="009F7882"/>
    <w:rsid w:val="009F797C"/>
    <w:rsid w:val="009F7CE8"/>
    <w:rsid w:val="00A00454"/>
    <w:rsid w:val="00A004D4"/>
    <w:rsid w:val="00A007B9"/>
    <w:rsid w:val="00A008A9"/>
    <w:rsid w:val="00A00ACE"/>
    <w:rsid w:val="00A014F7"/>
    <w:rsid w:val="00A0155E"/>
    <w:rsid w:val="00A018EF"/>
    <w:rsid w:val="00A01912"/>
    <w:rsid w:val="00A01A53"/>
    <w:rsid w:val="00A01BEE"/>
    <w:rsid w:val="00A01DCC"/>
    <w:rsid w:val="00A02315"/>
    <w:rsid w:val="00A023FE"/>
    <w:rsid w:val="00A02B64"/>
    <w:rsid w:val="00A02C28"/>
    <w:rsid w:val="00A036DB"/>
    <w:rsid w:val="00A037BC"/>
    <w:rsid w:val="00A03885"/>
    <w:rsid w:val="00A03E3F"/>
    <w:rsid w:val="00A03FAA"/>
    <w:rsid w:val="00A04148"/>
    <w:rsid w:val="00A04578"/>
    <w:rsid w:val="00A04957"/>
    <w:rsid w:val="00A04AE3"/>
    <w:rsid w:val="00A04BA4"/>
    <w:rsid w:val="00A04BCD"/>
    <w:rsid w:val="00A0511F"/>
    <w:rsid w:val="00A05151"/>
    <w:rsid w:val="00A05208"/>
    <w:rsid w:val="00A05760"/>
    <w:rsid w:val="00A05E05"/>
    <w:rsid w:val="00A05EB5"/>
    <w:rsid w:val="00A06B9A"/>
    <w:rsid w:val="00A06C23"/>
    <w:rsid w:val="00A073AB"/>
    <w:rsid w:val="00A0757C"/>
    <w:rsid w:val="00A07BF5"/>
    <w:rsid w:val="00A105E3"/>
    <w:rsid w:val="00A10D10"/>
    <w:rsid w:val="00A114A8"/>
    <w:rsid w:val="00A11586"/>
    <w:rsid w:val="00A11AF9"/>
    <w:rsid w:val="00A124E8"/>
    <w:rsid w:val="00A1281C"/>
    <w:rsid w:val="00A138CA"/>
    <w:rsid w:val="00A138F7"/>
    <w:rsid w:val="00A14806"/>
    <w:rsid w:val="00A14931"/>
    <w:rsid w:val="00A14E4C"/>
    <w:rsid w:val="00A1513E"/>
    <w:rsid w:val="00A15227"/>
    <w:rsid w:val="00A1583F"/>
    <w:rsid w:val="00A15F73"/>
    <w:rsid w:val="00A16199"/>
    <w:rsid w:val="00A161E2"/>
    <w:rsid w:val="00A16B47"/>
    <w:rsid w:val="00A16CB4"/>
    <w:rsid w:val="00A16E41"/>
    <w:rsid w:val="00A16ED0"/>
    <w:rsid w:val="00A17351"/>
    <w:rsid w:val="00A177B7"/>
    <w:rsid w:val="00A17A71"/>
    <w:rsid w:val="00A17C96"/>
    <w:rsid w:val="00A20B50"/>
    <w:rsid w:val="00A20FE9"/>
    <w:rsid w:val="00A214E5"/>
    <w:rsid w:val="00A21903"/>
    <w:rsid w:val="00A21916"/>
    <w:rsid w:val="00A21B88"/>
    <w:rsid w:val="00A21CB5"/>
    <w:rsid w:val="00A21EDC"/>
    <w:rsid w:val="00A22171"/>
    <w:rsid w:val="00A226CF"/>
    <w:rsid w:val="00A227EC"/>
    <w:rsid w:val="00A22B63"/>
    <w:rsid w:val="00A23548"/>
    <w:rsid w:val="00A23923"/>
    <w:rsid w:val="00A23D9E"/>
    <w:rsid w:val="00A242C8"/>
    <w:rsid w:val="00A24A89"/>
    <w:rsid w:val="00A24CEC"/>
    <w:rsid w:val="00A24FCE"/>
    <w:rsid w:val="00A252E2"/>
    <w:rsid w:val="00A25425"/>
    <w:rsid w:val="00A254E4"/>
    <w:rsid w:val="00A255D5"/>
    <w:rsid w:val="00A257A1"/>
    <w:rsid w:val="00A25A07"/>
    <w:rsid w:val="00A25C6B"/>
    <w:rsid w:val="00A26151"/>
    <w:rsid w:val="00A262A2"/>
    <w:rsid w:val="00A2632E"/>
    <w:rsid w:val="00A26384"/>
    <w:rsid w:val="00A2658B"/>
    <w:rsid w:val="00A26667"/>
    <w:rsid w:val="00A26CDB"/>
    <w:rsid w:val="00A26F58"/>
    <w:rsid w:val="00A26F98"/>
    <w:rsid w:val="00A27906"/>
    <w:rsid w:val="00A27D06"/>
    <w:rsid w:val="00A27D59"/>
    <w:rsid w:val="00A27E17"/>
    <w:rsid w:val="00A27F72"/>
    <w:rsid w:val="00A305D5"/>
    <w:rsid w:val="00A30E95"/>
    <w:rsid w:val="00A31CFC"/>
    <w:rsid w:val="00A32547"/>
    <w:rsid w:val="00A325F0"/>
    <w:rsid w:val="00A32C3D"/>
    <w:rsid w:val="00A32D35"/>
    <w:rsid w:val="00A332FB"/>
    <w:rsid w:val="00A33485"/>
    <w:rsid w:val="00A33A9B"/>
    <w:rsid w:val="00A33AF6"/>
    <w:rsid w:val="00A34188"/>
    <w:rsid w:val="00A34363"/>
    <w:rsid w:val="00A3467C"/>
    <w:rsid w:val="00A34B55"/>
    <w:rsid w:val="00A34CC6"/>
    <w:rsid w:val="00A354BF"/>
    <w:rsid w:val="00A3560C"/>
    <w:rsid w:val="00A35B07"/>
    <w:rsid w:val="00A35D25"/>
    <w:rsid w:val="00A35D3F"/>
    <w:rsid w:val="00A35F15"/>
    <w:rsid w:val="00A362AC"/>
    <w:rsid w:val="00A36415"/>
    <w:rsid w:val="00A36424"/>
    <w:rsid w:val="00A3643A"/>
    <w:rsid w:val="00A36568"/>
    <w:rsid w:val="00A36B7C"/>
    <w:rsid w:val="00A36BC6"/>
    <w:rsid w:val="00A36C36"/>
    <w:rsid w:val="00A36D44"/>
    <w:rsid w:val="00A37524"/>
    <w:rsid w:val="00A37BE9"/>
    <w:rsid w:val="00A37F6B"/>
    <w:rsid w:val="00A4035C"/>
    <w:rsid w:val="00A40CB1"/>
    <w:rsid w:val="00A41820"/>
    <w:rsid w:val="00A41853"/>
    <w:rsid w:val="00A41A68"/>
    <w:rsid w:val="00A41B77"/>
    <w:rsid w:val="00A4219B"/>
    <w:rsid w:val="00A42264"/>
    <w:rsid w:val="00A4246D"/>
    <w:rsid w:val="00A42793"/>
    <w:rsid w:val="00A428CE"/>
    <w:rsid w:val="00A42AF0"/>
    <w:rsid w:val="00A42CA5"/>
    <w:rsid w:val="00A42E86"/>
    <w:rsid w:val="00A42ECD"/>
    <w:rsid w:val="00A430C8"/>
    <w:rsid w:val="00A43AC6"/>
    <w:rsid w:val="00A43C3C"/>
    <w:rsid w:val="00A43E9A"/>
    <w:rsid w:val="00A43FB1"/>
    <w:rsid w:val="00A441CB"/>
    <w:rsid w:val="00A44714"/>
    <w:rsid w:val="00A4498A"/>
    <w:rsid w:val="00A451AD"/>
    <w:rsid w:val="00A45237"/>
    <w:rsid w:val="00A453B7"/>
    <w:rsid w:val="00A453BB"/>
    <w:rsid w:val="00A454C9"/>
    <w:rsid w:val="00A456AF"/>
    <w:rsid w:val="00A45E4D"/>
    <w:rsid w:val="00A463BA"/>
    <w:rsid w:val="00A46AD7"/>
    <w:rsid w:val="00A46C71"/>
    <w:rsid w:val="00A46C76"/>
    <w:rsid w:val="00A46E73"/>
    <w:rsid w:val="00A471C7"/>
    <w:rsid w:val="00A4768D"/>
    <w:rsid w:val="00A478CB"/>
    <w:rsid w:val="00A478F9"/>
    <w:rsid w:val="00A47FFA"/>
    <w:rsid w:val="00A506A3"/>
    <w:rsid w:val="00A50E47"/>
    <w:rsid w:val="00A51232"/>
    <w:rsid w:val="00A51341"/>
    <w:rsid w:val="00A514C4"/>
    <w:rsid w:val="00A5153C"/>
    <w:rsid w:val="00A51594"/>
    <w:rsid w:val="00A5168B"/>
    <w:rsid w:val="00A51990"/>
    <w:rsid w:val="00A51F8E"/>
    <w:rsid w:val="00A52176"/>
    <w:rsid w:val="00A523DB"/>
    <w:rsid w:val="00A523E3"/>
    <w:rsid w:val="00A526A4"/>
    <w:rsid w:val="00A52A86"/>
    <w:rsid w:val="00A52BF5"/>
    <w:rsid w:val="00A53396"/>
    <w:rsid w:val="00A53E99"/>
    <w:rsid w:val="00A54008"/>
    <w:rsid w:val="00A54141"/>
    <w:rsid w:val="00A542FA"/>
    <w:rsid w:val="00A54C59"/>
    <w:rsid w:val="00A54F32"/>
    <w:rsid w:val="00A55A6A"/>
    <w:rsid w:val="00A56614"/>
    <w:rsid w:val="00A56948"/>
    <w:rsid w:val="00A56999"/>
    <w:rsid w:val="00A56DEC"/>
    <w:rsid w:val="00A57260"/>
    <w:rsid w:val="00A57275"/>
    <w:rsid w:val="00A5735B"/>
    <w:rsid w:val="00A574DA"/>
    <w:rsid w:val="00A57B50"/>
    <w:rsid w:val="00A6013F"/>
    <w:rsid w:val="00A60647"/>
    <w:rsid w:val="00A60BAE"/>
    <w:rsid w:val="00A60C83"/>
    <w:rsid w:val="00A60EDE"/>
    <w:rsid w:val="00A60FBD"/>
    <w:rsid w:val="00A61026"/>
    <w:rsid w:val="00A61054"/>
    <w:rsid w:val="00A6155D"/>
    <w:rsid w:val="00A61759"/>
    <w:rsid w:val="00A6187F"/>
    <w:rsid w:val="00A61D06"/>
    <w:rsid w:val="00A61F15"/>
    <w:rsid w:val="00A62118"/>
    <w:rsid w:val="00A62300"/>
    <w:rsid w:val="00A625CE"/>
    <w:rsid w:val="00A627E2"/>
    <w:rsid w:val="00A62827"/>
    <w:rsid w:val="00A62C58"/>
    <w:rsid w:val="00A62CF3"/>
    <w:rsid w:val="00A63A84"/>
    <w:rsid w:val="00A63AD9"/>
    <w:rsid w:val="00A6415B"/>
    <w:rsid w:val="00A64223"/>
    <w:rsid w:val="00A64ADE"/>
    <w:rsid w:val="00A65255"/>
    <w:rsid w:val="00A65381"/>
    <w:rsid w:val="00A65BF3"/>
    <w:rsid w:val="00A65E04"/>
    <w:rsid w:val="00A65E36"/>
    <w:rsid w:val="00A65E44"/>
    <w:rsid w:val="00A65EBB"/>
    <w:rsid w:val="00A65F41"/>
    <w:rsid w:val="00A6621C"/>
    <w:rsid w:val="00A6642E"/>
    <w:rsid w:val="00A6660F"/>
    <w:rsid w:val="00A66C53"/>
    <w:rsid w:val="00A66E04"/>
    <w:rsid w:val="00A678F1"/>
    <w:rsid w:val="00A67953"/>
    <w:rsid w:val="00A706B8"/>
    <w:rsid w:val="00A70BFE"/>
    <w:rsid w:val="00A7115A"/>
    <w:rsid w:val="00A716BE"/>
    <w:rsid w:val="00A7181E"/>
    <w:rsid w:val="00A71F19"/>
    <w:rsid w:val="00A71F7D"/>
    <w:rsid w:val="00A72073"/>
    <w:rsid w:val="00A720FC"/>
    <w:rsid w:val="00A7228F"/>
    <w:rsid w:val="00A7241F"/>
    <w:rsid w:val="00A7298B"/>
    <w:rsid w:val="00A72CF5"/>
    <w:rsid w:val="00A72F78"/>
    <w:rsid w:val="00A730F4"/>
    <w:rsid w:val="00A734C8"/>
    <w:rsid w:val="00A735C7"/>
    <w:rsid w:val="00A73924"/>
    <w:rsid w:val="00A7396A"/>
    <w:rsid w:val="00A73C79"/>
    <w:rsid w:val="00A73F91"/>
    <w:rsid w:val="00A74555"/>
    <w:rsid w:val="00A7458B"/>
    <w:rsid w:val="00A74833"/>
    <w:rsid w:val="00A75006"/>
    <w:rsid w:val="00A753BA"/>
    <w:rsid w:val="00A75491"/>
    <w:rsid w:val="00A757CE"/>
    <w:rsid w:val="00A7595D"/>
    <w:rsid w:val="00A75D88"/>
    <w:rsid w:val="00A760E4"/>
    <w:rsid w:val="00A767CF"/>
    <w:rsid w:val="00A76854"/>
    <w:rsid w:val="00A76918"/>
    <w:rsid w:val="00A76A95"/>
    <w:rsid w:val="00A76DE9"/>
    <w:rsid w:val="00A772FA"/>
    <w:rsid w:val="00A77355"/>
    <w:rsid w:val="00A775E3"/>
    <w:rsid w:val="00A77C90"/>
    <w:rsid w:val="00A77ED2"/>
    <w:rsid w:val="00A8005A"/>
    <w:rsid w:val="00A802C7"/>
    <w:rsid w:val="00A80542"/>
    <w:rsid w:val="00A8064D"/>
    <w:rsid w:val="00A80657"/>
    <w:rsid w:val="00A808B9"/>
    <w:rsid w:val="00A80B42"/>
    <w:rsid w:val="00A81939"/>
    <w:rsid w:val="00A8230C"/>
    <w:rsid w:val="00A826A5"/>
    <w:rsid w:val="00A82882"/>
    <w:rsid w:val="00A828D3"/>
    <w:rsid w:val="00A82953"/>
    <w:rsid w:val="00A82A01"/>
    <w:rsid w:val="00A82EBA"/>
    <w:rsid w:val="00A830FC"/>
    <w:rsid w:val="00A83369"/>
    <w:rsid w:val="00A83863"/>
    <w:rsid w:val="00A83941"/>
    <w:rsid w:val="00A83C8E"/>
    <w:rsid w:val="00A83EF9"/>
    <w:rsid w:val="00A83F01"/>
    <w:rsid w:val="00A8465E"/>
    <w:rsid w:val="00A847B2"/>
    <w:rsid w:val="00A8487B"/>
    <w:rsid w:val="00A84B92"/>
    <w:rsid w:val="00A84C67"/>
    <w:rsid w:val="00A84F70"/>
    <w:rsid w:val="00A85031"/>
    <w:rsid w:val="00A853E1"/>
    <w:rsid w:val="00A85492"/>
    <w:rsid w:val="00A85556"/>
    <w:rsid w:val="00A8555C"/>
    <w:rsid w:val="00A85A6C"/>
    <w:rsid w:val="00A85D99"/>
    <w:rsid w:val="00A85E4F"/>
    <w:rsid w:val="00A8641C"/>
    <w:rsid w:val="00A867CA"/>
    <w:rsid w:val="00A86ADF"/>
    <w:rsid w:val="00A86B7E"/>
    <w:rsid w:val="00A87004"/>
    <w:rsid w:val="00A870E7"/>
    <w:rsid w:val="00A872DA"/>
    <w:rsid w:val="00A87333"/>
    <w:rsid w:val="00A875B4"/>
    <w:rsid w:val="00A876B2"/>
    <w:rsid w:val="00A8777B"/>
    <w:rsid w:val="00A87786"/>
    <w:rsid w:val="00A878F8"/>
    <w:rsid w:val="00A87CA3"/>
    <w:rsid w:val="00A90256"/>
    <w:rsid w:val="00A90375"/>
    <w:rsid w:val="00A90787"/>
    <w:rsid w:val="00A907D4"/>
    <w:rsid w:val="00A909A7"/>
    <w:rsid w:val="00A90B20"/>
    <w:rsid w:val="00A90D5E"/>
    <w:rsid w:val="00A90D72"/>
    <w:rsid w:val="00A90DBC"/>
    <w:rsid w:val="00A90DF6"/>
    <w:rsid w:val="00A911C1"/>
    <w:rsid w:val="00A9121F"/>
    <w:rsid w:val="00A9127A"/>
    <w:rsid w:val="00A91723"/>
    <w:rsid w:val="00A918F4"/>
    <w:rsid w:val="00A91BEF"/>
    <w:rsid w:val="00A91C85"/>
    <w:rsid w:val="00A91DB3"/>
    <w:rsid w:val="00A92407"/>
    <w:rsid w:val="00A92651"/>
    <w:rsid w:val="00A926C5"/>
    <w:rsid w:val="00A9288F"/>
    <w:rsid w:val="00A929A4"/>
    <w:rsid w:val="00A92D24"/>
    <w:rsid w:val="00A92F59"/>
    <w:rsid w:val="00A92FE6"/>
    <w:rsid w:val="00A93104"/>
    <w:rsid w:val="00A933CE"/>
    <w:rsid w:val="00A93484"/>
    <w:rsid w:val="00A93981"/>
    <w:rsid w:val="00A93BAF"/>
    <w:rsid w:val="00A94093"/>
    <w:rsid w:val="00A946BD"/>
    <w:rsid w:val="00A948F3"/>
    <w:rsid w:val="00A94AC1"/>
    <w:rsid w:val="00A94CEC"/>
    <w:rsid w:val="00A94D08"/>
    <w:rsid w:val="00A94DBE"/>
    <w:rsid w:val="00A94E53"/>
    <w:rsid w:val="00A9524B"/>
    <w:rsid w:val="00A95306"/>
    <w:rsid w:val="00A953B5"/>
    <w:rsid w:val="00A953EB"/>
    <w:rsid w:val="00A955CA"/>
    <w:rsid w:val="00A959AB"/>
    <w:rsid w:val="00A95ED7"/>
    <w:rsid w:val="00A9611C"/>
    <w:rsid w:val="00A963FE"/>
    <w:rsid w:val="00A96A19"/>
    <w:rsid w:val="00A96C11"/>
    <w:rsid w:val="00A97058"/>
    <w:rsid w:val="00A9706A"/>
    <w:rsid w:val="00A972F9"/>
    <w:rsid w:val="00A974D5"/>
    <w:rsid w:val="00A975C4"/>
    <w:rsid w:val="00A97864"/>
    <w:rsid w:val="00A9799B"/>
    <w:rsid w:val="00A97D72"/>
    <w:rsid w:val="00A97E4A"/>
    <w:rsid w:val="00AA0002"/>
    <w:rsid w:val="00AA01B1"/>
    <w:rsid w:val="00AA0715"/>
    <w:rsid w:val="00AA0917"/>
    <w:rsid w:val="00AA0BB8"/>
    <w:rsid w:val="00AA0C30"/>
    <w:rsid w:val="00AA0DC8"/>
    <w:rsid w:val="00AA0F4A"/>
    <w:rsid w:val="00AA0FB9"/>
    <w:rsid w:val="00AA1048"/>
    <w:rsid w:val="00AA10C9"/>
    <w:rsid w:val="00AA1309"/>
    <w:rsid w:val="00AA1317"/>
    <w:rsid w:val="00AA1331"/>
    <w:rsid w:val="00AA1836"/>
    <w:rsid w:val="00AA1995"/>
    <w:rsid w:val="00AA21DA"/>
    <w:rsid w:val="00AA2755"/>
    <w:rsid w:val="00AA2A6D"/>
    <w:rsid w:val="00AA2BA8"/>
    <w:rsid w:val="00AA2BD8"/>
    <w:rsid w:val="00AA2E2C"/>
    <w:rsid w:val="00AA2F5B"/>
    <w:rsid w:val="00AA3017"/>
    <w:rsid w:val="00AA3778"/>
    <w:rsid w:val="00AA3807"/>
    <w:rsid w:val="00AA3C6F"/>
    <w:rsid w:val="00AA3E81"/>
    <w:rsid w:val="00AA437A"/>
    <w:rsid w:val="00AA43C2"/>
    <w:rsid w:val="00AA44DA"/>
    <w:rsid w:val="00AA47E3"/>
    <w:rsid w:val="00AA4921"/>
    <w:rsid w:val="00AA4C36"/>
    <w:rsid w:val="00AA517D"/>
    <w:rsid w:val="00AA571B"/>
    <w:rsid w:val="00AA57AB"/>
    <w:rsid w:val="00AA64CF"/>
    <w:rsid w:val="00AA6555"/>
    <w:rsid w:val="00AA65C0"/>
    <w:rsid w:val="00AA676E"/>
    <w:rsid w:val="00AA6F7A"/>
    <w:rsid w:val="00AA767C"/>
    <w:rsid w:val="00AA78B5"/>
    <w:rsid w:val="00AB0236"/>
    <w:rsid w:val="00AB032B"/>
    <w:rsid w:val="00AB0510"/>
    <w:rsid w:val="00AB0620"/>
    <w:rsid w:val="00AB0705"/>
    <w:rsid w:val="00AB08A5"/>
    <w:rsid w:val="00AB0A73"/>
    <w:rsid w:val="00AB0A75"/>
    <w:rsid w:val="00AB0DC3"/>
    <w:rsid w:val="00AB1441"/>
    <w:rsid w:val="00AB1643"/>
    <w:rsid w:val="00AB19C1"/>
    <w:rsid w:val="00AB1D60"/>
    <w:rsid w:val="00AB2737"/>
    <w:rsid w:val="00AB28FF"/>
    <w:rsid w:val="00AB2CB5"/>
    <w:rsid w:val="00AB2EEE"/>
    <w:rsid w:val="00AB3536"/>
    <w:rsid w:val="00AB3622"/>
    <w:rsid w:val="00AB373B"/>
    <w:rsid w:val="00AB37DB"/>
    <w:rsid w:val="00AB3BBC"/>
    <w:rsid w:val="00AB3D9E"/>
    <w:rsid w:val="00AB46B9"/>
    <w:rsid w:val="00AB54F3"/>
    <w:rsid w:val="00AB5556"/>
    <w:rsid w:val="00AB5BB1"/>
    <w:rsid w:val="00AB5D14"/>
    <w:rsid w:val="00AB5F41"/>
    <w:rsid w:val="00AB6A8D"/>
    <w:rsid w:val="00AB71B9"/>
    <w:rsid w:val="00AB737B"/>
    <w:rsid w:val="00AB7812"/>
    <w:rsid w:val="00AB7959"/>
    <w:rsid w:val="00AB7A15"/>
    <w:rsid w:val="00AC00AA"/>
    <w:rsid w:val="00AC00FC"/>
    <w:rsid w:val="00AC05D4"/>
    <w:rsid w:val="00AC06BF"/>
    <w:rsid w:val="00AC0846"/>
    <w:rsid w:val="00AC089F"/>
    <w:rsid w:val="00AC0E36"/>
    <w:rsid w:val="00AC0E6F"/>
    <w:rsid w:val="00AC0E91"/>
    <w:rsid w:val="00AC0F1F"/>
    <w:rsid w:val="00AC1C87"/>
    <w:rsid w:val="00AC1CA9"/>
    <w:rsid w:val="00AC2612"/>
    <w:rsid w:val="00AC28C1"/>
    <w:rsid w:val="00AC2C2B"/>
    <w:rsid w:val="00AC2C36"/>
    <w:rsid w:val="00AC2C72"/>
    <w:rsid w:val="00AC2D4A"/>
    <w:rsid w:val="00AC3056"/>
    <w:rsid w:val="00AC33AD"/>
    <w:rsid w:val="00AC3497"/>
    <w:rsid w:val="00AC39B4"/>
    <w:rsid w:val="00AC3B3E"/>
    <w:rsid w:val="00AC3D34"/>
    <w:rsid w:val="00AC45B3"/>
    <w:rsid w:val="00AC4937"/>
    <w:rsid w:val="00AC4BFD"/>
    <w:rsid w:val="00AC4D07"/>
    <w:rsid w:val="00AC4E01"/>
    <w:rsid w:val="00AC4F45"/>
    <w:rsid w:val="00AC5011"/>
    <w:rsid w:val="00AC5097"/>
    <w:rsid w:val="00AC517D"/>
    <w:rsid w:val="00AC517F"/>
    <w:rsid w:val="00AC5325"/>
    <w:rsid w:val="00AC5B9E"/>
    <w:rsid w:val="00AC61ED"/>
    <w:rsid w:val="00AC6699"/>
    <w:rsid w:val="00AC66CD"/>
    <w:rsid w:val="00AC7646"/>
    <w:rsid w:val="00AC7BD2"/>
    <w:rsid w:val="00AD000D"/>
    <w:rsid w:val="00AD009B"/>
    <w:rsid w:val="00AD04AD"/>
    <w:rsid w:val="00AD067E"/>
    <w:rsid w:val="00AD0A53"/>
    <w:rsid w:val="00AD0FDF"/>
    <w:rsid w:val="00AD120C"/>
    <w:rsid w:val="00AD127D"/>
    <w:rsid w:val="00AD13A2"/>
    <w:rsid w:val="00AD1615"/>
    <w:rsid w:val="00AD1A09"/>
    <w:rsid w:val="00AD1C2C"/>
    <w:rsid w:val="00AD1F1A"/>
    <w:rsid w:val="00AD21A0"/>
    <w:rsid w:val="00AD21D1"/>
    <w:rsid w:val="00AD21F5"/>
    <w:rsid w:val="00AD2350"/>
    <w:rsid w:val="00AD2CD2"/>
    <w:rsid w:val="00AD2EB3"/>
    <w:rsid w:val="00AD32F3"/>
    <w:rsid w:val="00AD3521"/>
    <w:rsid w:val="00AD3777"/>
    <w:rsid w:val="00AD3AD3"/>
    <w:rsid w:val="00AD3B0C"/>
    <w:rsid w:val="00AD3BF0"/>
    <w:rsid w:val="00AD3CDD"/>
    <w:rsid w:val="00AD3F04"/>
    <w:rsid w:val="00AD4481"/>
    <w:rsid w:val="00AD4506"/>
    <w:rsid w:val="00AD5A91"/>
    <w:rsid w:val="00AD5BE4"/>
    <w:rsid w:val="00AD5D54"/>
    <w:rsid w:val="00AD5F96"/>
    <w:rsid w:val="00AD6384"/>
    <w:rsid w:val="00AD655C"/>
    <w:rsid w:val="00AD6663"/>
    <w:rsid w:val="00AD6ACC"/>
    <w:rsid w:val="00AD6BF0"/>
    <w:rsid w:val="00AD6EDC"/>
    <w:rsid w:val="00AD724A"/>
    <w:rsid w:val="00AD7E0C"/>
    <w:rsid w:val="00AE03D7"/>
    <w:rsid w:val="00AE0607"/>
    <w:rsid w:val="00AE0814"/>
    <w:rsid w:val="00AE08BD"/>
    <w:rsid w:val="00AE0BCC"/>
    <w:rsid w:val="00AE0BD5"/>
    <w:rsid w:val="00AE0BEE"/>
    <w:rsid w:val="00AE0E27"/>
    <w:rsid w:val="00AE0E9E"/>
    <w:rsid w:val="00AE10BB"/>
    <w:rsid w:val="00AE1DFC"/>
    <w:rsid w:val="00AE215F"/>
    <w:rsid w:val="00AE24C0"/>
    <w:rsid w:val="00AE2509"/>
    <w:rsid w:val="00AE2620"/>
    <w:rsid w:val="00AE262B"/>
    <w:rsid w:val="00AE282D"/>
    <w:rsid w:val="00AE2A72"/>
    <w:rsid w:val="00AE2B09"/>
    <w:rsid w:val="00AE2B70"/>
    <w:rsid w:val="00AE2D2A"/>
    <w:rsid w:val="00AE2F04"/>
    <w:rsid w:val="00AE31B4"/>
    <w:rsid w:val="00AE373C"/>
    <w:rsid w:val="00AE3783"/>
    <w:rsid w:val="00AE3C02"/>
    <w:rsid w:val="00AE3D00"/>
    <w:rsid w:val="00AE4226"/>
    <w:rsid w:val="00AE492C"/>
    <w:rsid w:val="00AE4AC4"/>
    <w:rsid w:val="00AE4B2F"/>
    <w:rsid w:val="00AE4B88"/>
    <w:rsid w:val="00AE4C38"/>
    <w:rsid w:val="00AE50D6"/>
    <w:rsid w:val="00AE52DB"/>
    <w:rsid w:val="00AE5322"/>
    <w:rsid w:val="00AE5EDE"/>
    <w:rsid w:val="00AE6013"/>
    <w:rsid w:val="00AE681E"/>
    <w:rsid w:val="00AE6952"/>
    <w:rsid w:val="00AE6D2E"/>
    <w:rsid w:val="00AE6EA7"/>
    <w:rsid w:val="00AE7018"/>
    <w:rsid w:val="00AE7306"/>
    <w:rsid w:val="00AE75D1"/>
    <w:rsid w:val="00AE7657"/>
    <w:rsid w:val="00AE76D7"/>
    <w:rsid w:val="00AE7B12"/>
    <w:rsid w:val="00AF02CC"/>
    <w:rsid w:val="00AF0365"/>
    <w:rsid w:val="00AF0986"/>
    <w:rsid w:val="00AF0A82"/>
    <w:rsid w:val="00AF0B86"/>
    <w:rsid w:val="00AF0BE2"/>
    <w:rsid w:val="00AF1563"/>
    <w:rsid w:val="00AF1683"/>
    <w:rsid w:val="00AF197B"/>
    <w:rsid w:val="00AF1CA4"/>
    <w:rsid w:val="00AF213A"/>
    <w:rsid w:val="00AF2480"/>
    <w:rsid w:val="00AF27BE"/>
    <w:rsid w:val="00AF29B2"/>
    <w:rsid w:val="00AF2BA3"/>
    <w:rsid w:val="00AF2D1D"/>
    <w:rsid w:val="00AF2D99"/>
    <w:rsid w:val="00AF2EC2"/>
    <w:rsid w:val="00AF3DF8"/>
    <w:rsid w:val="00AF450C"/>
    <w:rsid w:val="00AF4945"/>
    <w:rsid w:val="00AF5029"/>
    <w:rsid w:val="00AF540B"/>
    <w:rsid w:val="00AF56F7"/>
    <w:rsid w:val="00AF571A"/>
    <w:rsid w:val="00AF58CA"/>
    <w:rsid w:val="00AF5961"/>
    <w:rsid w:val="00AF605C"/>
    <w:rsid w:val="00AF63C7"/>
    <w:rsid w:val="00AF647E"/>
    <w:rsid w:val="00AF65F6"/>
    <w:rsid w:val="00AF695C"/>
    <w:rsid w:val="00AF6EC3"/>
    <w:rsid w:val="00AF704D"/>
    <w:rsid w:val="00AF708F"/>
    <w:rsid w:val="00AF71BF"/>
    <w:rsid w:val="00AF7471"/>
    <w:rsid w:val="00AF767A"/>
    <w:rsid w:val="00AF78CC"/>
    <w:rsid w:val="00AF7A0F"/>
    <w:rsid w:val="00AF7A49"/>
    <w:rsid w:val="00AF7F01"/>
    <w:rsid w:val="00B00244"/>
    <w:rsid w:val="00B0027C"/>
    <w:rsid w:val="00B007F6"/>
    <w:rsid w:val="00B00C4E"/>
    <w:rsid w:val="00B00D5E"/>
    <w:rsid w:val="00B0136C"/>
    <w:rsid w:val="00B016F8"/>
    <w:rsid w:val="00B01A51"/>
    <w:rsid w:val="00B01D48"/>
    <w:rsid w:val="00B01DDD"/>
    <w:rsid w:val="00B0203B"/>
    <w:rsid w:val="00B02726"/>
    <w:rsid w:val="00B02CB5"/>
    <w:rsid w:val="00B02FD6"/>
    <w:rsid w:val="00B0329B"/>
    <w:rsid w:val="00B03625"/>
    <w:rsid w:val="00B037A9"/>
    <w:rsid w:val="00B03F16"/>
    <w:rsid w:val="00B03F5F"/>
    <w:rsid w:val="00B045D0"/>
    <w:rsid w:val="00B04B33"/>
    <w:rsid w:val="00B04D77"/>
    <w:rsid w:val="00B04E62"/>
    <w:rsid w:val="00B050EC"/>
    <w:rsid w:val="00B0548F"/>
    <w:rsid w:val="00B054A2"/>
    <w:rsid w:val="00B056F6"/>
    <w:rsid w:val="00B05832"/>
    <w:rsid w:val="00B059D3"/>
    <w:rsid w:val="00B05CC4"/>
    <w:rsid w:val="00B0659A"/>
    <w:rsid w:val="00B069EF"/>
    <w:rsid w:val="00B06A70"/>
    <w:rsid w:val="00B06CDE"/>
    <w:rsid w:val="00B06F99"/>
    <w:rsid w:val="00B077E3"/>
    <w:rsid w:val="00B07991"/>
    <w:rsid w:val="00B07D00"/>
    <w:rsid w:val="00B07D50"/>
    <w:rsid w:val="00B102F9"/>
    <w:rsid w:val="00B104A7"/>
    <w:rsid w:val="00B10717"/>
    <w:rsid w:val="00B10999"/>
    <w:rsid w:val="00B109B2"/>
    <w:rsid w:val="00B10A66"/>
    <w:rsid w:val="00B10FDE"/>
    <w:rsid w:val="00B11024"/>
    <w:rsid w:val="00B11AFC"/>
    <w:rsid w:val="00B11B85"/>
    <w:rsid w:val="00B11BEA"/>
    <w:rsid w:val="00B11EEC"/>
    <w:rsid w:val="00B11F2E"/>
    <w:rsid w:val="00B12425"/>
    <w:rsid w:val="00B12B33"/>
    <w:rsid w:val="00B1330A"/>
    <w:rsid w:val="00B13C6F"/>
    <w:rsid w:val="00B14742"/>
    <w:rsid w:val="00B1505C"/>
    <w:rsid w:val="00B1515D"/>
    <w:rsid w:val="00B157ED"/>
    <w:rsid w:val="00B15982"/>
    <w:rsid w:val="00B15AA4"/>
    <w:rsid w:val="00B15F28"/>
    <w:rsid w:val="00B16173"/>
    <w:rsid w:val="00B166C2"/>
    <w:rsid w:val="00B16782"/>
    <w:rsid w:val="00B16858"/>
    <w:rsid w:val="00B174EA"/>
    <w:rsid w:val="00B175B3"/>
    <w:rsid w:val="00B175CB"/>
    <w:rsid w:val="00B17CB1"/>
    <w:rsid w:val="00B17DEE"/>
    <w:rsid w:val="00B17FEF"/>
    <w:rsid w:val="00B2041A"/>
    <w:rsid w:val="00B2052F"/>
    <w:rsid w:val="00B206C7"/>
    <w:rsid w:val="00B2070D"/>
    <w:rsid w:val="00B20879"/>
    <w:rsid w:val="00B20BA4"/>
    <w:rsid w:val="00B20D02"/>
    <w:rsid w:val="00B21066"/>
    <w:rsid w:val="00B21089"/>
    <w:rsid w:val="00B21178"/>
    <w:rsid w:val="00B219D7"/>
    <w:rsid w:val="00B21C06"/>
    <w:rsid w:val="00B21D35"/>
    <w:rsid w:val="00B21F60"/>
    <w:rsid w:val="00B2239A"/>
    <w:rsid w:val="00B225C2"/>
    <w:rsid w:val="00B225EB"/>
    <w:rsid w:val="00B22D3B"/>
    <w:rsid w:val="00B23DF4"/>
    <w:rsid w:val="00B2442F"/>
    <w:rsid w:val="00B2456B"/>
    <w:rsid w:val="00B2458E"/>
    <w:rsid w:val="00B24C80"/>
    <w:rsid w:val="00B24EB1"/>
    <w:rsid w:val="00B253A8"/>
    <w:rsid w:val="00B25C78"/>
    <w:rsid w:val="00B25E9E"/>
    <w:rsid w:val="00B25F05"/>
    <w:rsid w:val="00B263DD"/>
    <w:rsid w:val="00B26746"/>
    <w:rsid w:val="00B26CF0"/>
    <w:rsid w:val="00B272E0"/>
    <w:rsid w:val="00B2786C"/>
    <w:rsid w:val="00B27FE1"/>
    <w:rsid w:val="00B30119"/>
    <w:rsid w:val="00B303B5"/>
    <w:rsid w:val="00B30556"/>
    <w:rsid w:val="00B3066B"/>
    <w:rsid w:val="00B3077F"/>
    <w:rsid w:val="00B3112B"/>
    <w:rsid w:val="00B311EF"/>
    <w:rsid w:val="00B312BB"/>
    <w:rsid w:val="00B3232D"/>
    <w:rsid w:val="00B3256E"/>
    <w:rsid w:val="00B32FBF"/>
    <w:rsid w:val="00B33445"/>
    <w:rsid w:val="00B33A97"/>
    <w:rsid w:val="00B33D05"/>
    <w:rsid w:val="00B34337"/>
    <w:rsid w:val="00B344BC"/>
    <w:rsid w:val="00B34DD1"/>
    <w:rsid w:val="00B34FDA"/>
    <w:rsid w:val="00B3525B"/>
    <w:rsid w:val="00B356B7"/>
    <w:rsid w:val="00B356CB"/>
    <w:rsid w:val="00B35FC7"/>
    <w:rsid w:val="00B36784"/>
    <w:rsid w:val="00B3681F"/>
    <w:rsid w:val="00B3693B"/>
    <w:rsid w:val="00B36A24"/>
    <w:rsid w:val="00B36C13"/>
    <w:rsid w:val="00B36D34"/>
    <w:rsid w:val="00B36FF1"/>
    <w:rsid w:val="00B374FA"/>
    <w:rsid w:val="00B37A08"/>
    <w:rsid w:val="00B37EBF"/>
    <w:rsid w:val="00B4044D"/>
    <w:rsid w:val="00B41C73"/>
    <w:rsid w:val="00B41CB7"/>
    <w:rsid w:val="00B41D0F"/>
    <w:rsid w:val="00B420DE"/>
    <w:rsid w:val="00B4235A"/>
    <w:rsid w:val="00B42457"/>
    <w:rsid w:val="00B42549"/>
    <w:rsid w:val="00B42748"/>
    <w:rsid w:val="00B42837"/>
    <w:rsid w:val="00B42A59"/>
    <w:rsid w:val="00B42C00"/>
    <w:rsid w:val="00B42EC5"/>
    <w:rsid w:val="00B4308D"/>
    <w:rsid w:val="00B431D7"/>
    <w:rsid w:val="00B4335E"/>
    <w:rsid w:val="00B433AE"/>
    <w:rsid w:val="00B433BE"/>
    <w:rsid w:val="00B436D7"/>
    <w:rsid w:val="00B43E75"/>
    <w:rsid w:val="00B4443E"/>
    <w:rsid w:val="00B44486"/>
    <w:rsid w:val="00B44781"/>
    <w:rsid w:val="00B450C0"/>
    <w:rsid w:val="00B45267"/>
    <w:rsid w:val="00B452D5"/>
    <w:rsid w:val="00B458D7"/>
    <w:rsid w:val="00B45A35"/>
    <w:rsid w:val="00B45B70"/>
    <w:rsid w:val="00B45D64"/>
    <w:rsid w:val="00B4630F"/>
    <w:rsid w:val="00B46333"/>
    <w:rsid w:val="00B46427"/>
    <w:rsid w:val="00B4690E"/>
    <w:rsid w:val="00B46C42"/>
    <w:rsid w:val="00B46EE9"/>
    <w:rsid w:val="00B4773F"/>
    <w:rsid w:val="00B4777D"/>
    <w:rsid w:val="00B477E0"/>
    <w:rsid w:val="00B47B37"/>
    <w:rsid w:val="00B47CA8"/>
    <w:rsid w:val="00B47CE9"/>
    <w:rsid w:val="00B50183"/>
    <w:rsid w:val="00B50662"/>
    <w:rsid w:val="00B507A0"/>
    <w:rsid w:val="00B50945"/>
    <w:rsid w:val="00B50A30"/>
    <w:rsid w:val="00B50E35"/>
    <w:rsid w:val="00B514C8"/>
    <w:rsid w:val="00B51617"/>
    <w:rsid w:val="00B51B3F"/>
    <w:rsid w:val="00B51D6D"/>
    <w:rsid w:val="00B51FBE"/>
    <w:rsid w:val="00B5233D"/>
    <w:rsid w:val="00B526F0"/>
    <w:rsid w:val="00B52776"/>
    <w:rsid w:val="00B52E14"/>
    <w:rsid w:val="00B533FA"/>
    <w:rsid w:val="00B53E15"/>
    <w:rsid w:val="00B53F1D"/>
    <w:rsid w:val="00B540ED"/>
    <w:rsid w:val="00B5428A"/>
    <w:rsid w:val="00B547DB"/>
    <w:rsid w:val="00B54F20"/>
    <w:rsid w:val="00B54FCE"/>
    <w:rsid w:val="00B550A6"/>
    <w:rsid w:val="00B554C5"/>
    <w:rsid w:val="00B555E0"/>
    <w:rsid w:val="00B55676"/>
    <w:rsid w:val="00B55823"/>
    <w:rsid w:val="00B55BB8"/>
    <w:rsid w:val="00B55CF7"/>
    <w:rsid w:val="00B55FA1"/>
    <w:rsid w:val="00B564E2"/>
    <w:rsid w:val="00B565B8"/>
    <w:rsid w:val="00B5679D"/>
    <w:rsid w:val="00B5695F"/>
    <w:rsid w:val="00B56D99"/>
    <w:rsid w:val="00B57024"/>
    <w:rsid w:val="00B5782A"/>
    <w:rsid w:val="00B57B63"/>
    <w:rsid w:val="00B57CD3"/>
    <w:rsid w:val="00B57D7A"/>
    <w:rsid w:val="00B6002E"/>
    <w:rsid w:val="00B60336"/>
    <w:rsid w:val="00B6072B"/>
    <w:rsid w:val="00B6093B"/>
    <w:rsid w:val="00B60A08"/>
    <w:rsid w:val="00B60A11"/>
    <w:rsid w:val="00B60D43"/>
    <w:rsid w:val="00B610DA"/>
    <w:rsid w:val="00B612FB"/>
    <w:rsid w:val="00B6135B"/>
    <w:rsid w:val="00B61962"/>
    <w:rsid w:val="00B623AD"/>
    <w:rsid w:val="00B623B3"/>
    <w:rsid w:val="00B62465"/>
    <w:rsid w:val="00B629FC"/>
    <w:rsid w:val="00B62C4B"/>
    <w:rsid w:val="00B6308B"/>
    <w:rsid w:val="00B63275"/>
    <w:rsid w:val="00B632D1"/>
    <w:rsid w:val="00B63601"/>
    <w:rsid w:val="00B636C8"/>
    <w:rsid w:val="00B63E43"/>
    <w:rsid w:val="00B641B4"/>
    <w:rsid w:val="00B6486A"/>
    <w:rsid w:val="00B64A73"/>
    <w:rsid w:val="00B64AAC"/>
    <w:rsid w:val="00B64C0B"/>
    <w:rsid w:val="00B64DD1"/>
    <w:rsid w:val="00B656B7"/>
    <w:rsid w:val="00B65CE0"/>
    <w:rsid w:val="00B66140"/>
    <w:rsid w:val="00B6625A"/>
    <w:rsid w:val="00B6634F"/>
    <w:rsid w:val="00B6672F"/>
    <w:rsid w:val="00B66AD9"/>
    <w:rsid w:val="00B66D21"/>
    <w:rsid w:val="00B66D66"/>
    <w:rsid w:val="00B66DD0"/>
    <w:rsid w:val="00B66FAA"/>
    <w:rsid w:val="00B6725F"/>
    <w:rsid w:val="00B678D1"/>
    <w:rsid w:val="00B67FE8"/>
    <w:rsid w:val="00B706F5"/>
    <w:rsid w:val="00B70722"/>
    <w:rsid w:val="00B70C17"/>
    <w:rsid w:val="00B7137B"/>
    <w:rsid w:val="00B718D6"/>
    <w:rsid w:val="00B71BD2"/>
    <w:rsid w:val="00B71C8E"/>
    <w:rsid w:val="00B7242A"/>
    <w:rsid w:val="00B725C3"/>
    <w:rsid w:val="00B725EA"/>
    <w:rsid w:val="00B72A00"/>
    <w:rsid w:val="00B72CF7"/>
    <w:rsid w:val="00B732DD"/>
    <w:rsid w:val="00B73498"/>
    <w:rsid w:val="00B7355A"/>
    <w:rsid w:val="00B73583"/>
    <w:rsid w:val="00B7385A"/>
    <w:rsid w:val="00B7388E"/>
    <w:rsid w:val="00B74133"/>
    <w:rsid w:val="00B7430E"/>
    <w:rsid w:val="00B748DC"/>
    <w:rsid w:val="00B74CD4"/>
    <w:rsid w:val="00B75C52"/>
    <w:rsid w:val="00B75CD9"/>
    <w:rsid w:val="00B75F3C"/>
    <w:rsid w:val="00B7603D"/>
    <w:rsid w:val="00B76786"/>
    <w:rsid w:val="00B7688D"/>
    <w:rsid w:val="00B76B9B"/>
    <w:rsid w:val="00B76C0E"/>
    <w:rsid w:val="00B7750F"/>
    <w:rsid w:val="00B77720"/>
    <w:rsid w:val="00B77E6C"/>
    <w:rsid w:val="00B800E4"/>
    <w:rsid w:val="00B8031E"/>
    <w:rsid w:val="00B80410"/>
    <w:rsid w:val="00B8049A"/>
    <w:rsid w:val="00B80558"/>
    <w:rsid w:val="00B8067C"/>
    <w:rsid w:val="00B806B0"/>
    <w:rsid w:val="00B8071C"/>
    <w:rsid w:val="00B8082B"/>
    <w:rsid w:val="00B80BEF"/>
    <w:rsid w:val="00B8101C"/>
    <w:rsid w:val="00B819CB"/>
    <w:rsid w:val="00B819D4"/>
    <w:rsid w:val="00B8231C"/>
    <w:rsid w:val="00B8235E"/>
    <w:rsid w:val="00B82581"/>
    <w:rsid w:val="00B82723"/>
    <w:rsid w:val="00B827C9"/>
    <w:rsid w:val="00B82B47"/>
    <w:rsid w:val="00B82D34"/>
    <w:rsid w:val="00B8328D"/>
    <w:rsid w:val="00B83F0D"/>
    <w:rsid w:val="00B843CE"/>
    <w:rsid w:val="00B846ED"/>
    <w:rsid w:val="00B84A8B"/>
    <w:rsid w:val="00B84B24"/>
    <w:rsid w:val="00B84C7C"/>
    <w:rsid w:val="00B856BC"/>
    <w:rsid w:val="00B85756"/>
    <w:rsid w:val="00B860F4"/>
    <w:rsid w:val="00B861B9"/>
    <w:rsid w:val="00B8623B"/>
    <w:rsid w:val="00B8654C"/>
    <w:rsid w:val="00B867CD"/>
    <w:rsid w:val="00B868A8"/>
    <w:rsid w:val="00B86A80"/>
    <w:rsid w:val="00B86B71"/>
    <w:rsid w:val="00B86B82"/>
    <w:rsid w:val="00B86E8D"/>
    <w:rsid w:val="00B86EB2"/>
    <w:rsid w:val="00B870F8"/>
    <w:rsid w:val="00B871BC"/>
    <w:rsid w:val="00B87214"/>
    <w:rsid w:val="00B87401"/>
    <w:rsid w:val="00B876A5"/>
    <w:rsid w:val="00B876BC"/>
    <w:rsid w:val="00B87788"/>
    <w:rsid w:val="00B877B5"/>
    <w:rsid w:val="00B87913"/>
    <w:rsid w:val="00B87BD0"/>
    <w:rsid w:val="00B903D8"/>
    <w:rsid w:val="00B9063B"/>
    <w:rsid w:val="00B90700"/>
    <w:rsid w:val="00B90DEF"/>
    <w:rsid w:val="00B90EBF"/>
    <w:rsid w:val="00B914D5"/>
    <w:rsid w:val="00B91553"/>
    <w:rsid w:val="00B91C65"/>
    <w:rsid w:val="00B91ECD"/>
    <w:rsid w:val="00B9240B"/>
    <w:rsid w:val="00B929B9"/>
    <w:rsid w:val="00B92BCA"/>
    <w:rsid w:val="00B92DFC"/>
    <w:rsid w:val="00B9331E"/>
    <w:rsid w:val="00B9357E"/>
    <w:rsid w:val="00B935D8"/>
    <w:rsid w:val="00B9396C"/>
    <w:rsid w:val="00B947A4"/>
    <w:rsid w:val="00B948A2"/>
    <w:rsid w:val="00B94BD4"/>
    <w:rsid w:val="00B95D74"/>
    <w:rsid w:val="00B95DF9"/>
    <w:rsid w:val="00B95EA5"/>
    <w:rsid w:val="00B9629E"/>
    <w:rsid w:val="00B967F2"/>
    <w:rsid w:val="00B9682A"/>
    <w:rsid w:val="00B969DE"/>
    <w:rsid w:val="00B96B34"/>
    <w:rsid w:val="00B97384"/>
    <w:rsid w:val="00B97D5C"/>
    <w:rsid w:val="00B97E37"/>
    <w:rsid w:val="00BA008C"/>
    <w:rsid w:val="00BA026B"/>
    <w:rsid w:val="00BA12B9"/>
    <w:rsid w:val="00BA1629"/>
    <w:rsid w:val="00BA1639"/>
    <w:rsid w:val="00BA1C0F"/>
    <w:rsid w:val="00BA2553"/>
    <w:rsid w:val="00BA2759"/>
    <w:rsid w:val="00BA2C5D"/>
    <w:rsid w:val="00BA2DB7"/>
    <w:rsid w:val="00BA3396"/>
    <w:rsid w:val="00BA36E7"/>
    <w:rsid w:val="00BA3AD6"/>
    <w:rsid w:val="00BA41DE"/>
    <w:rsid w:val="00BA43C4"/>
    <w:rsid w:val="00BA4AFD"/>
    <w:rsid w:val="00BA4FD2"/>
    <w:rsid w:val="00BA5359"/>
    <w:rsid w:val="00BA5674"/>
    <w:rsid w:val="00BA589D"/>
    <w:rsid w:val="00BA5BF6"/>
    <w:rsid w:val="00BA5D62"/>
    <w:rsid w:val="00BA5D89"/>
    <w:rsid w:val="00BA673C"/>
    <w:rsid w:val="00BA696A"/>
    <w:rsid w:val="00BA6A95"/>
    <w:rsid w:val="00BA6D73"/>
    <w:rsid w:val="00BA70ED"/>
    <w:rsid w:val="00BA7223"/>
    <w:rsid w:val="00BA73DD"/>
    <w:rsid w:val="00BA78A6"/>
    <w:rsid w:val="00BB08F7"/>
    <w:rsid w:val="00BB0B8E"/>
    <w:rsid w:val="00BB0C86"/>
    <w:rsid w:val="00BB15C0"/>
    <w:rsid w:val="00BB17C0"/>
    <w:rsid w:val="00BB1BAB"/>
    <w:rsid w:val="00BB1C8D"/>
    <w:rsid w:val="00BB1D12"/>
    <w:rsid w:val="00BB228C"/>
    <w:rsid w:val="00BB2A45"/>
    <w:rsid w:val="00BB310F"/>
    <w:rsid w:val="00BB3222"/>
    <w:rsid w:val="00BB4022"/>
    <w:rsid w:val="00BB42E6"/>
    <w:rsid w:val="00BB42FC"/>
    <w:rsid w:val="00BB4430"/>
    <w:rsid w:val="00BB446C"/>
    <w:rsid w:val="00BB4C0A"/>
    <w:rsid w:val="00BB5074"/>
    <w:rsid w:val="00BB59B3"/>
    <w:rsid w:val="00BB6227"/>
    <w:rsid w:val="00BB625C"/>
    <w:rsid w:val="00BB63CE"/>
    <w:rsid w:val="00BB64D9"/>
    <w:rsid w:val="00BB65C7"/>
    <w:rsid w:val="00BB69A3"/>
    <w:rsid w:val="00BB7071"/>
    <w:rsid w:val="00BB719F"/>
    <w:rsid w:val="00BB7408"/>
    <w:rsid w:val="00BB7484"/>
    <w:rsid w:val="00BB74A8"/>
    <w:rsid w:val="00BB7E25"/>
    <w:rsid w:val="00BC08A1"/>
    <w:rsid w:val="00BC0BAC"/>
    <w:rsid w:val="00BC0D83"/>
    <w:rsid w:val="00BC0E19"/>
    <w:rsid w:val="00BC0E78"/>
    <w:rsid w:val="00BC1552"/>
    <w:rsid w:val="00BC17DE"/>
    <w:rsid w:val="00BC1A11"/>
    <w:rsid w:val="00BC1A4F"/>
    <w:rsid w:val="00BC1C67"/>
    <w:rsid w:val="00BC1F02"/>
    <w:rsid w:val="00BC2043"/>
    <w:rsid w:val="00BC2410"/>
    <w:rsid w:val="00BC268F"/>
    <w:rsid w:val="00BC2A47"/>
    <w:rsid w:val="00BC3BE0"/>
    <w:rsid w:val="00BC3EF6"/>
    <w:rsid w:val="00BC3F4B"/>
    <w:rsid w:val="00BC4052"/>
    <w:rsid w:val="00BC41D9"/>
    <w:rsid w:val="00BC4219"/>
    <w:rsid w:val="00BC4395"/>
    <w:rsid w:val="00BC4422"/>
    <w:rsid w:val="00BC4A7B"/>
    <w:rsid w:val="00BC540C"/>
    <w:rsid w:val="00BC5431"/>
    <w:rsid w:val="00BC5774"/>
    <w:rsid w:val="00BC582F"/>
    <w:rsid w:val="00BC61B5"/>
    <w:rsid w:val="00BC64B1"/>
    <w:rsid w:val="00BC6A62"/>
    <w:rsid w:val="00BC6DFC"/>
    <w:rsid w:val="00BC6FB8"/>
    <w:rsid w:val="00BC746D"/>
    <w:rsid w:val="00BC74A5"/>
    <w:rsid w:val="00BC76F6"/>
    <w:rsid w:val="00BC7777"/>
    <w:rsid w:val="00BC7994"/>
    <w:rsid w:val="00BC7A91"/>
    <w:rsid w:val="00BC7B04"/>
    <w:rsid w:val="00BD031C"/>
    <w:rsid w:val="00BD12C4"/>
    <w:rsid w:val="00BD1405"/>
    <w:rsid w:val="00BD166E"/>
    <w:rsid w:val="00BD1C09"/>
    <w:rsid w:val="00BD1EEB"/>
    <w:rsid w:val="00BD1F23"/>
    <w:rsid w:val="00BD2196"/>
    <w:rsid w:val="00BD21C3"/>
    <w:rsid w:val="00BD21EE"/>
    <w:rsid w:val="00BD22EB"/>
    <w:rsid w:val="00BD2364"/>
    <w:rsid w:val="00BD255F"/>
    <w:rsid w:val="00BD2611"/>
    <w:rsid w:val="00BD265B"/>
    <w:rsid w:val="00BD26D3"/>
    <w:rsid w:val="00BD2A0D"/>
    <w:rsid w:val="00BD2C39"/>
    <w:rsid w:val="00BD2E8D"/>
    <w:rsid w:val="00BD3052"/>
    <w:rsid w:val="00BD3285"/>
    <w:rsid w:val="00BD3392"/>
    <w:rsid w:val="00BD3778"/>
    <w:rsid w:val="00BD379E"/>
    <w:rsid w:val="00BD3A7A"/>
    <w:rsid w:val="00BD3B2B"/>
    <w:rsid w:val="00BD3DE9"/>
    <w:rsid w:val="00BD3F2D"/>
    <w:rsid w:val="00BD3F7A"/>
    <w:rsid w:val="00BD4048"/>
    <w:rsid w:val="00BD425C"/>
    <w:rsid w:val="00BD45E6"/>
    <w:rsid w:val="00BD4700"/>
    <w:rsid w:val="00BD4787"/>
    <w:rsid w:val="00BD4FCC"/>
    <w:rsid w:val="00BD52D5"/>
    <w:rsid w:val="00BD582A"/>
    <w:rsid w:val="00BD6235"/>
    <w:rsid w:val="00BD65BF"/>
    <w:rsid w:val="00BD695E"/>
    <w:rsid w:val="00BD6B43"/>
    <w:rsid w:val="00BD719A"/>
    <w:rsid w:val="00BD7AF0"/>
    <w:rsid w:val="00BE054C"/>
    <w:rsid w:val="00BE098C"/>
    <w:rsid w:val="00BE0ADD"/>
    <w:rsid w:val="00BE0DA7"/>
    <w:rsid w:val="00BE0DF6"/>
    <w:rsid w:val="00BE0FE7"/>
    <w:rsid w:val="00BE11BD"/>
    <w:rsid w:val="00BE1346"/>
    <w:rsid w:val="00BE14B0"/>
    <w:rsid w:val="00BE1816"/>
    <w:rsid w:val="00BE1873"/>
    <w:rsid w:val="00BE1896"/>
    <w:rsid w:val="00BE1A6C"/>
    <w:rsid w:val="00BE1C99"/>
    <w:rsid w:val="00BE1F25"/>
    <w:rsid w:val="00BE2374"/>
    <w:rsid w:val="00BE2571"/>
    <w:rsid w:val="00BE2824"/>
    <w:rsid w:val="00BE2B8A"/>
    <w:rsid w:val="00BE3231"/>
    <w:rsid w:val="00BE3BC0"/>
    <w:rsid w:val="00BE43E9"/>
    <w:rsid w:val="00BE4DD7"/>
    <w:rsid w:val="00BE4E89"/>
    <w:rsid w:val="00BE5127"/>
    <w:rsid w:val="00BE54FD"/>
    <w:rsid w:val="00BE560B"/>
    <w:rsid w:val="00BE57C3"/>
    <w:rsid w:val="00BE5CD3"/>
    <w:rsid w:val="00BE5D3D"/>
    <w:rsid w:val="00BE5DF5"/>
    <w:rsid w:val="00BE61BB"/>
    <w:rsid w:val="00BE685A"/>
    <w:rsid w:val="00BE7743"/>
    <w:rsid w:val="00BE77D4"/>
    <w:rsid w:val="00BE7818"/>
    <w:rsid w:val="00BF0475"/>
    <w:rsid w:val="00BF0A4F"/>
    <w:rsid w:val="00BF0D45"/>
    <w:rsid w:val="00BF0DA1"/>
    <w:rsid w:val="00BF0F23"/>
    <w:rsid w:val="00BF107D"/>
    <w:rsid w:val="00BF12FD"/>
    <w:rsid w:val="00BF147D"/>
    <w:rsid w:val="00BF172B"/>
    <w:rsid w:val="00BF1E2A"/>
    <w:rsid w:val="00BF2338"/>
    <w:rsid w:val="00BF2531"/>
    <w:rsid w:val="00BF2767"/>
    <w:rsid w:val="00BF29C0"/>
    <w:rsid w:val="00BF2F4C"/>
    <w:rsid w:val="00BF35F8"/>
    <w:rsid w:val="00BF39C6"/>
    <w:rsid w:val="00BF3D7A"/>
    <w:rsid w:val="00BF3D9F"/>
    <w:rsid w:val="00BF3DC8"/>
    <w:rsid w:val="00BF3F68"/>
    <w:rsid w:val="00BF4553"/>
    <w:rsid w:val="00BF4A7C"/>
    <w:rsid w:val="00BF4BBC"/>
    <w:rsid w:val="00BF4C3A"/>
    <w:rsid w:val="00BF4FC5"/>
    <w:rsid w:val="00BF51C3"/>
    <w:rsid w:val="00BF51D0"/>
    <w:rsid w:val="00BF51F4"/>
    <w:rsid w:val="00BF53B2"/>
    <w:rsid w:val="00BF56AF"/>
    <w:rsid w:val="00BF59AA"/>
    <w:rsid w:val="00BF5EC4"/>
    <w:rsid w:val="00BF608D"/>
    <w:rsid w:val="00BF6234"/>
    <w:rsid w:val="00BF65DE"/>
    <w:rsid w:val="00BF660C"/>
    <w:rsid w:val="00BF6716"/>
    <w:rsid w:val="00BF6731"/>
    <w:rsid w:val="00BF6910"/>
    <w:rsid w:val="00BF69D8"/>
    <w:rsid w:val="00BF6E42"/>
    <w:rsid w:val="00BF6E9E"/>
    <w:rsid w:val="00BF6FBE"/>
    <w:rsid w:val="00BF7208"/>
    <w:rsid w:val="00BF769E"/>
    <w:rsid w:val="00BF77B9"/>
    <w:rsid w:val="00BF78DB"/>
    <w:rsid w:val="00BF7953"/>
    <w:rsid w:val="00BF7C2D"/>
    <w:rsid w:val="00BF7D1A"/>
    <w:rsid w:val="00BF7F34"/>
    <w:rsid w:val="00C003C4"/>
    <w:rsid w:val="00C013A4"/>
    <w:rsid w:val="00C02012"/>
    <w:rsid w:val="00C0223A"/>
    <w:rsid w:val="00C0225A"/>
    <w:rsid w:val="00C024B3"/>
    <w:rsid w:val="00C026A6"/>
    <w:rsid w:val="00C02BEB"/>
    <w:rsid w:val="00C02C1B"/>
    <w:rsid w:val="00C02D59"/>
    <w:rsid w:val="00C02E18"/>
    <w:rsid w:val="00C03891"/>
    <w:rsid w:val="00C03AF7"/>
    <w:rsid w:val="00C03DEB"/>
    <w:rsid w:val="00C03E87"/>
    <w:rsid w:val="00C03E95"/>
    <w:rsid w:val="00C03EC3"/>
    <w:rsid w:val="00C041F2"/>
    <w:rsid w:val="00C048C2"/>
    <w:rsid w:val="00C048F2"/>
    <w:rsid w:val="00C05088"/>
    <w:rsid w:val="00C05343"/>
    <w:rsid w:val="00C05622"/>
    <w:rsid w:val="00C05CAB"/>
    <w:rsid w:val="00C06042"/>
    <w:rsid w:val="00C06102"/>
    <w:rsid w:val="00C06397"/>
    <w:rsid w:val="00C06469"/>
    <w:rsid w:val="00C0678F"/>
    <w:rsid w:val="00C06A67"/>
    <w:rsid w:val="00C06C9F"/>
    <w:rsid w:val="00C06E50"/>
    <w:rsid w:val="00C071FB"/>
    <w:rsid w:val="00C0766D"/>
    <w:rsid w:val="00C079A4"/>
    <w:rsid w:val="00C07DD4"/>
    <w:rsid w:val="00C07FE3"/>
    <w:rsid w:val="00C101F5"/>
    <w:rsid w:val="00C10641"/>
    <w:rsid w:val="00C1065C"/>
    <w:rsid w:val="00C11369"/>
    <w:rsid w:val="00C11603"/>
    <w:rsid w:val="00C118E4"/>
    <w:rsid w:val="00C11C70"/>
    <w:rsid w:val="00C12048"/>
    <w:rsid w:val="00C12084"/>
    <w:rsid w:val="00C120C7"/>
    <w:rsid w:val="00C12280"/>
    <w:rsid w:val="00C12457"/>
    <w:rsid w:val="00C1282F"/>
    <w:rsid w:val="00C12BB0"/>
    <w:rsid w:val="00C12EE7"/>
    <w:rsid w:val="00C13176"/>
    <w:rsid w:val="00C1337E"/>
    <w:rsid w:val="00C13428"/>
    <w:rsid w:val="00C13520"/>
    <w:rsid w:val="00C13614"/>
    <w:rsid w:val="00C13C80"/>
    <w:rsid w:val="00C13EEA"/>
    <w:rsid w:val="00C1423E"/>
    <w:rsid w:val="00C14342"/>
    <w:rsid w:val="00C14473"/>
    <w:rsid w:val="00C14895"/>
    <w:rsid w:val="00C14C8A"/>
    <w:rsid w:val="00C14F67"/>
    <w:rsid w:val="00C14FC6"/>
    <w:rsid w:val="00C15217"/>
    <w:rsid w:val="00C152EC"/>
    <w:rsid w:val="00C15718"/>
    <w:rsid w:val="00C15D2F"/>
    <w:rsid w:val="00C16569"/>
    <w:rsid w:val="00C16643"/>
    <w:rsid w:val="00C16811"/>
    <w:rsid w:val="00C16B5F"/>
    <w:rsid w:val="00C16F4C"/>
    <w:rsid w:val="00C17335"/>
    <w:rsid w:val="00C175FF"/>
    <w:rsid w:val="00C178AE"/>
    <w:rsid w:val="00C17C45"/>
    <w:rsid w:val="00C20119"/>
    <w:rsid w:val="00C20351"/>
    <w:rsid w:val="00C20727"/>
    <w:rsid w:val="00C20904"/>
    <w:rsid w:val="00C2092E"/>
    <w:rsid w:val="00C20B94"/>
    <w:rsid w:val="00C20D92"/>
    <w:rsid w:val="00C210D6"/>
    <w:rsid w:val="00C212B6"/>
    <w:rsid w:val="00C216CB"/>
    <w:rsid w:val="00C21D00"/>
    <w:rsid w:val="00C21D88"/>
    <w:rsid w:val="00C22074"/>
    <w:rsid w:val="00C220AE"/>
    <w:rsid w:val="00C223F9"/>
    <w:rsid w:val="00C22473"/>
    <w:rsid w:val="00C22483"/>
    <w:rsid w:val="00C225FD"/>
    <w:rsid w:val="00C22733"/>
    <w:rsid w:val="00C22FCD"/>
    <w:rsid w:val="00C2316F"/>
    <w:rsid w:val="00C2367C"/>
    <w:rsid w:val="00C23D2C"/>
    <w:rsid w:val="00C23DF4"/>
    <w:rsid w:val="00C243D2"/>
    <w:rsid w:val="00C245C3"/>
    <w:rsid w:val="00C24A03"/>
    <w:rsid w:val="00C255F6"/>
    <w:rsid w:val="00C25654"/>
    <w:rsid w:val="00C2613A"/>
    <w:rsid w:val="00C265B5"/>
    <w:rsid w:val="00C26FA8"/>
    <w:rsid w:val="00C273C6"/>
    <w:rsid w:val="00C275F3"/>
    <w:rsid w:val="00C27755"/>
    <w:rsid w:val="00C2793E"/>
    <w:rsid w:val="00C27BB8"/>
    <w:rsid w:val="00C307B8"/>
    <w:rsid w:val="00C30AD0"/>
    <w:rsid w:val="00C30B0A"/>
    <w:rsid w:val="00C30CE0"/>
    <w:rsid w:val="00C30E22"/>
    <w:rsid w:val="00C30ECF"/>
    <w:rsid w:val="00C31409"/>
    <w:rsid w:val="00C3146E"/>
    <w:rsid w:val="00C31743"/>
    <w:rsid w:val="00C31891"/>
    <w:rsid w:val="00C31A0D"/>
    <w:rsid w:val="00C320CD"/>
    <w:rsid w:val="00C32163"/>
    <w:rsid w:val="00C32379"/>
    <w:rsid w:val="00C328CA"/>
    <w:rsid w:val="00C32E02"/>
    <w:rsid w:val="00C3331F"/>
    <w:rsid w:val="00C33486"/>
    <w:rsid w:val="00C334C8"/>
    <w:rsid w:val="00C335B0"/>
    <w:rsid w:val="00C33FA0"/>
    <w:rsid w:val="00C3416C"/>
    <w:rsid w:val="00C34501"/>
    <w:rsid w:val="00C34A72"/>
    <w:rsid w:val="00C34B88"/>
    <w:rsid w:val="00C34D9D"/>
    <w:rsid w:val="00C34F55"/>
    <w:rsid w:val="00C34FC8"/>
    <w:rsid w:val="00C35C6F"/>
    <w:rsid w:val="00C35D2F"/>
    <w:rsid w:val="00C36586"/>
    <w:rsid w:val="00C3675E"/>
    <w:rsid w:val="00C36982"/>
    <w:rsid w:val="00C36CB9"/>
    <w:rsid w:val="00C36D6E"/>
    <w:rsid w:val="00C37031"/>
    <w:rsid w:val="00C37247"/>
    <w:rsid w:val="00C373D8"/>
    <w:rsid w:val="00C37564"/>
    <w:rsid w:val="00C3787F"/>
    <w:rsid w:val="00C37A2A"/>
    <w:rsid w:val="00C37BDF"/>
    <w:rsid w:val="00C37DD8"/>
    <w:rsid w:val="00C37ED9"/>
    <w:rsid w:val="00C405E7"/>
    <w:rsid w:val="00C4081F"/>
    <w:rsid w:val="00C40B85"/>
    <w:rsid w:val="00C40EB5"/>
    <w:rsid w:val="00C41130"/>
    <w:rsid w:val="00C41241"/>
    <w:rsid w:val="00C413C7"/>
    <w:rsid w:val="00C41619"/>
    <w:rsid w:val="00C41B9E"/>
    <w:rsid w:val="00C41EC4"/>
    <w:rsid w:val="00C42060"/>
    <w:rsid w:val="00C422B3"/>
    <w:rsid w:val="00C42383"/>
    <w:rsid w:val="00C423DD"/>
    <w:rsid w:val="00C42660"/>
    <w:rsid w:val="00C427ED"/>
    <w:rsid w:val="00C4292B"/>
    <w:rsid w:val="00C42C3C"/>
    <w:rsid w:val="00C430A3"/>
    <w:rsid w:val="00C433AD"/>
    <w:rsid w:val="00C43611"/>
    <w:rsid w:val="00C437F2"/>
    <w:rsid w:val="00C438C5"/>
    <w:rsid w:val="00C43B6D"/>
    <w:rsid w:val="00C43E3E"/>
    <w:rsid w:val="00C4449C"/>
    <w:rsid w:val="00C444D0"/>
    <w:rsid w:val="00C445ED"/>
    <w:rsid w:val="00C44A55"/>
    <w:rsid w:val="00C44E1E"/>
    <w:rsid w:val="00C45151"/>
    <w:rsid w:val="00C45155"/>
    <w:rsid w:val="00C452A5"/>
    <w:rsid w:val="00C454C6"/>
    <w:rsid w:val="00C464F6"/>
    <w:rsid w:val="00C46604"/>
    <w:rsid w:val="00C46EEC"/>
    <w:rsid w:val="00C46FB2"/>
    <w:rsid w:val="00C472E9"/>
    <w:rsid w:val="00C475A4"/>
    <w:rsid w:val="00C475D3"/>
    <w:rsid w:val="00C478B6"/>
    <w:rsid w:val="00C47DA2"/>
    <w:rsid w:val="00C503EF"/>
    <w:rsid w:val="00C50454"/>
    <w:rsid w:val="00C5061F"/>
    <w:rsid w:val="00C5077A"/>
    <w:rsid w:val="00C50954"/>
    <w:rsid w:val="00C50A30"/>
    <w:rsid w:val="00C50AD6"/>
    <w:rsid w:val="00C50C39"/>
    <w:rsid w:val="00C50D9A"/>
    <w:rsid w:val="00C50F03"/>
    <w:rsid w:val="00C51228"/>
    <w:rsid w:val="00C514EA"/>
    <w:rsid w:val="00C51684"/>
    <w:rsid w:val="00C5174C"/>
    <w:rsid w:val="00C5187C"/>
    <w:rsid w:val="00C51C56"/>
    <w:rsid w:val="00C52024"/>
    <w:rsid w:val="00C52029"/>
    <w:rsid w:val="00C52118"/>
    <w:rsid w:val="00C523D3"/>
    <w:rsid w:val="00C52CAD"/>
    <w:rsid w:val="00C5306B"/>
    <w:rsid w:val="00C534FA"/>
    <w:rsid w:val="00C5389C"/>
    <w:rsid w:val="00C5395A"/>
    <w:rsid w:val="00C53A01"/>
    <w:rsid w:val="00C53D7D"/>
    <w:rsid w:val="00C5405E"/>
    <w:rsid w:val="00C5431E"/>
    <w:rsid w:val="00C5439A"/>
    <w:rsid w:val="00C551C9"/>
    <w:rsid w:val="00C55423"/>
    <w:rsid w:val="00C55524"/>
    <w:rsid w:val="00C556EA"/>
    <w:rsid w:val="00C5587E"/>
    <w:rsid w:val="00C559FF"/>
    <w:rsid w:val="00C55B43"/>
    <w:rsid w:val="00C55BA1"/>
    <w:rsid w:val="00C55C83"/>
    <w:rsid w:val="00C55FDE"/>
    <w:rsid w:val="00C56088"/>
    <w:rsid w:val="00C560C9"/>
    <w:rsid w:val="00C5610E"/>
    <w:rsid w:val="00C565DF"/>
    <w:rsid w:val="00C5664B"/>
    <w:rsid w:val="00C56865"/>
    <w:rsid w:val="00C56933"/>
    <w:rsid w:val="00C5729F"/>
    <w:rsid w:val="00C57DE7"/>
    <w:rsid w:val="00C57E7A"/>
    <w:rsid w:val="00C57FF8"/>
    <w:rsid w:val="00C60067"/>
    <w:rsid w:val="00C6057C"/>
    <w:rsid w:val="00C6064A"/>
    <w:rsid w:val="00C60A91"/>
    <w:rsid w:val="00C60C3A"/>
    <w:rsid w:val="00C61006"/>
    <w:rsid w:val="00C61284"/>
    <w:rsid w:val="00C615EE"/>
    <w:rsid w:val="00C61723"/>
    <w:rsid w:val="00C61973"/>
    <w:rsid w:val="00C61A4E"/>
    <w:rsid w:val="00C62302"/>
    <w:rsid w:val="00C62484"/>
    <w:rsid w:val="00C62647"/>
    <w:rsid w:val="00C629E2"/>
    <w:rsid w:val="00C62B07"/>
    <w:rsid w:val="00C62D61"/>
    <w:rsid w:val="00C63EBB"/>
    <w:rsid w:val="00C64487"/>
    <w:rsid w:val="00C64908"/>
    <w:rsid w:val="00C64A35"/>
    <w:rsid w:val="00C6526D"/>
    <w:rsid w:val="00C65B9E"/>
    <w:rsid w:val="00C660EC"/>
    <w:rsid w:val="00C66396"/>
    <w:rsid w:val="00C66398"/>
    <w:rsid w:val="00C66441"/>
    <w:rsid w:val="00C66702"/>
    <w:rsid w:val="00C6681C"/>
    <w:rsid w:val="00C66A11"/>
    <w:rsid w:val="00C66FB5"/>
    <w:rsid w:val="00C67195"/>
    <w:rsid w:val="00C674B1"/>
    <w:rsid w:val="00C674B8"/>
    <w:rsid w:val="00C67702"/>
    <w:rsid w:val="00C67EF1"/>
    <w:rsid w:val="00C7002A"/>
    <w:rsid w:val="00C70578"/>
    <w:rsid w:val="00C7076D"/>
    <w:rsid w:val="00C70BA0"/>
    <w:rsid w:val="00C70C6E"/>
    <w:rsid w:val="00C71533"/>
    <w:rsid w:val="00C71601"/>
    <w:rsid w:val="00C71738"/>
    <w:rsid w:val="00C720CC"/>
    <w:rsid w:val="00C72134"/>
    <w:rsid w:val="00C72687"/>
    <w:rsid w:val="00C72A65"/>
    <w:rsid w:val="00C72D79"/>
    <w:rsid w:val="00C72FEA"/>
    <w:rsid w:val="00C72FFA"/>
    <w:rsid w:val="00C730FF"/>
    <w:rsid w:val="00C731DE"/>
    <w:rsid w:val="00C733B9"/>
    <w:rsid w:val="00C734DF"/>
    <w:rsid w:val="00C735A4"/>
    <w:rsid w:val="00C7374B"/>
    <w:rsid w:val="00C73C94"/>
    <w:rsid w:val="00C73C99"/>
    <w:rsid w:val="00C73DA4"/>
    <w:rsid w:val="00C73EBD"/>
    <w:rsid w:val="00C74241"/>
    <w:rsid w:val="00C744CA"/>
    <w:rsid w:val="00C746F1"/>
    <w:rsid w:val="00C74C07"/>
    <w:rsid w:val="00C74E72"/>
    <w:rsid w:val="00C7503C"/>
    <w:rsid w:val="00C75669"/>
    <w:rsid w:val="00C75708"/>
    <w:rsid w:val="00C75F41"/>
    <w:rsid w:val="00C76202"/>
    <w:rsid w:val="00C7622F"/>
    <w:rsid w:val="00C76234"/>
    <w:rsid w:val="00C7644E"/>
    <w:rsid w:val="00C76514"/>
    <w:rsid w:val="00C76586"/>
    <w:rsid w:val="00C767DE"/>
    <w:rsid w:val="00C776DE"/>
    <w:rsid w:val="00C7781D"/>
    <w:rsid w:val="00C77C9A"/>
    <w:rsid w:val="00C77EA0"/>
    <w:rsid w:val="00C77F62"/>
    <w:rsid w:val="00C80530"/>
    <w:rsid w:val="00C80553"/>
    <w:rsid w:val="00C80AC6"/>
    <w:rsid w:val="00C80AE8"/>
    <w:rsid w:val="00C811CA"/>
    <w:rsid w:val="00C81861"/>
    <w:rsid w:val="00C819DD"/>
    <w:rsid w:val="00C81A42"/>
    <w:rsid w:val="00C81A43"/>
    <w:rsid w:val="00C81A45"/>
    <w:rsid w:val="00C821EF"/>
    <w:rsid w:val="00C8235E"/>
    <w:rsid w:val="00C82875"/>
    <w:rsid w:val="00C82A91"/>
    <w:rsid w:val="00C82E7E"/>
    <w:rsid w:val="00C82E94"/>
    <w:rsid w:val="00C82F47"/>
    <w:rsid w:val="00C8370E"/>
    <w:rsid w:val="00C839DD"/>
    <w:rsid w:val="00C83E4D"/>
    <w:rsid w:val="00C84003"/>
    <w:rsid w:val="00C845D9"/>
    <w:rsid w:val="00C85495"/>
    <w:rsid w:val="00C85596"/>
    <w:rsid w:val="00C858D2"/>
    <w:rsid w:val="00C85AF5"/>
    <w:rsid w:val="00C86100"/>
    <w:rsid w:val="00C86B0E"/>
    <w:rsid w:val="00C86DB2"/>
    <w:rsid w:val="00C8708A"/>
    <w:rsid w:val="00C873A0"/>
    <w:rsid w:val="00C87467"/>
    <w:rsid w:val="00C878DF"/>
    <w:rsid w:val="00C87AC9"/>
    <w:rsid w:val="00C87D8C"/>
    <w:rsid w:val="00C904FB"/>
    <w:rsid w:val="00C9066A"/>
    <w:rsid w:val="00C90983"/>
    <w:rsid w:val="00C90C9F"/>
    <w:rsid w:val="00C90DCF"/>
    <w:rsid w:val="00C9158A"/>
    <w:rsid w:val="00C915D2"/>
    <w:rsid w:val="00C916A3"/>
    <w:rsid w:val="00C9191B"/>
    <w:rsid w:val="00C91E0A"/>
    <w:rsid w:val="00C92003"/>
    <w:rsid w:val="00C921EA"/>
    <w:rsid w:val="00C926D8"/>
    <w:rsid w:val="00C92894"/>
    <w:rsid w:val="00C92A13"/>
    <w:rsid w:val="00C92C24"/>
    <w:rsid w:val="00C92C51"/>
    <w:rsid w:val="00C92C6D"/>
    <w:rsid w:val="00C92C77"/>
    <w:rsid w:val="00C9338A"/>
    <w:rsid w:val="00C934A4"/>
    <w:rsid w:val="00C936C0"/>
    <w:rsid w:val="00C93937"/>
    <w:rsid w:val="00C93BFF"/>
    <w:rsid w:val="00C945C9"/>
    <w:rsid w:val="00C948C6"/>
    <w:rsid w:val="00C94D0A"/>
    <w:rsid w:val="00C955CC"/>
    <w:rsid w:val="00C95635"/>
    <w:rsid w:val="00C957E0"/>
    <w:rsid w:val="00C95812"/>
    <w:rsid w:val="00C9592D"/>
    <w:rsid w:val="00C959D0"/>
    <w:rsid w:val="00C96267"/>
    <w:rsid w:val="00C966A0"/>
    <w:rsid w:val="00C9673A"/>
    <w:rsid w:val="00C96B89"/>
    <w:rsid w:val="00C96E2B"/>
    <w:rsid w:val="00C97200"/>
    <w:rsid w:val="00C97561"/>
    <w:rsid w:val="00C97574"/>
    <w:rsid w:val="00C97721"/>
    <w:rsid w:val="00C97F4D"/>
    <w:rsid w:val="00CA013E"/>
    <w:rsid w:val="00CA022B"/>
    <w:rsid w:val="00CA0851"/>
    <w:rsid w:val="00CA0913"/>
    <w:rsid w:val="00CA0919"/>
    <w:rsid w:val="00CA0AA2"/>
    <w:rsid w:val="00CA16A3"/>
    <w:rsid w:val="00CA179B"/>
    <w:rsid w:val="00CA1988"/>
    <w:rsid w:val="00CA1C54"/>
    <w:rsid w:val="00CA22F9"/>
    <w:rsid w:val="00CA2998"/>
    <w:rsid w:val="00CA2D21"/>
    <w:rsid w:val="00CA33E5"/>
    <w:rsid w:val="00CA389D"/>
    <w:rsid w:val="00CA3998"/>
    <w:rsid w:val="00CA3A93"/>
    <w:rsid w:val="00CA3FD0"/>
    <w:rsid w:val="00CA4224"/>
    <w:rsid w:val="00CA45CB"/>
    <w:rsid w:val="00CA4787"/>
    <w:rsid w:val="00CA4F35"/>
    <w:rsid w:val="00CA55DD"/>
    <w:rsid w:val="00CA5646"/>
    <w:rsid w:val="00CA5C78"/>
    <w:rsid w:val="00CA5CC4"/>
    <w:rsid w:val="00CA5E05"/>
    <w:rsid w:val="00CA5F51"/>
    <w:rsid w:val="00CA6257"/>
    <w:rsid w:val="00CA63EA"/>
    <w:rsid w:val="00CA64CC"/>
    <w:rsid w:val="00CA6681"/>
    <w:rsid w:val="00CA66E9"/>
    <w:rsid w:val="00CA66EA"/>
    <w:rsid w:val="00CA6B53"/>
    <w:rsid w:val="00CA6B91"/>
    <w:rsid w:val="00CA7082"/>
    <w:rsid w:val="00CA7130"/>
    <w:rsid w:val="00CA7AF5"/>
    <w:rsid w:val="00CA7EAD"/>
    <w:rsid w:val="00CA7F49"/>
    <w:rsid w:val="00CB021D"/>
    <w:rsid w:val="00CB047B"/>
    <w:rsid w:val="00CB058B"/>
    <w:rsid w:val="00CB0620"/>
    <w:rsid w:val="00CB0727"/>
    <w:rsid w:val="00CB09A8"/>
    <w:rsid w:val="00CB108C"/>
    <w:rsid w:val="00CB116A"/>
    <w:rsid w:val="00CB19D4"/>
    <w:rsid w:val="00CB1A7D"/>
    <w:rsid w:val="00CB1C7C"/>
    <w:rsid w:val="00CB1E58"/>
    <w:rsid w:val="00CB20B2"/>
    <w:rsid w:val="00CB22A4"/>
    <w:rsid w:val="00CB2717"/>
    <w:rsid w:val="00CB2D99"/>
    <w:rsid w:val="00CB30D4"/>
    <w:rsid w:val="00CB3271"/>
    <w:rsid w:val="00CB3311"/>
    <w:rsid w:val="00CB33AD"/>
    <w:rsid w:val="00CB37B2"/>
    <w:rsid w:val="00CB399B"/>
    <w:rsid w:val="00CB3B83"/>
    <w:rsid w:val="00CB3BA6"/>
    <w:rsid w:val="00CB40D3"/>
    <w:rsid w:val="00CB44C7"/>
    <w:rsid w:val="00CB4BA3"/>
    <w:rsid w:val="00CB4F63"/>
    <w:rsid w:val="00CB4FA0"/>
    <w:rsid w:val="00CB5254"/>
    <w:rsid w:val="00CB52DC"/>
    <w:rsid w:val="00CB589D"/>
    <w:rsid w:val="00CB5987"/>
    <w:rsid w:val="00CB59B8"/>
    <w:rsid w:val="00CB5A3E"/>
    <w:rsid w:val="00CB5AF3"/>
    <w:rsid w:val="00CB6000"/>
    <w:rsid w:val="00CB64EB"/>
    <w:rsid w:val="00CB656D"/>
    <w:rsid w:val="00CB66CA"/>
    <w:rsid w:val="00CB6776"/>
    <w:rsid w:val="00CB73F1"/>
    <w:rsid w:val="00CB7C73"/>
    <w:rsid w:val="00CB7D9F"/>
    <w:rsid w:val="00CC012D"/>
    <w:rsid w:val="00CC084B"/>
    <w:rsid w:val="00CC0977"/>
    <w:rsid w:val="00CC0F9A"/>
    <w:rsid w:val="00CC116F"/>
    <w:rsid w:val="00CC13CB"/>
    <w:rsid w:val="00CC1B1A"/>
    <w:rsid w:val="00CC231E"/>
    <w:rsid w:val="00CC286B"/>
    <w:rsid w:val="00CC2C89"/>
    <w:rsid w:val="00CC2DE3"/>
    <w:rsid w:val="00CC328A"/>
    <w:rsid w:val="00CC3399"/>
    <w:rsid w:val="00CC365C"/>
    <w:rsid w:val="00CC3CEC"/>
    <w:rsid w:val="00CC4210"/>
    <w:rsid w:val="00CC442C"/>
    <w:rsid w:val="00CC48E8"/>
    <w:rsid w:val="00CC493B"/>
    <w:rsid w:val="00CC4A2A"/>
    <w:rsid w:val="00CC503A"/>
    <w:rsid w:val="00CC5257"/>
    <w:rsid w:val="00CC5317"/>
    <w:rsid w:val="00CC54F8"/>
    <w:rsid w:val="00CC555B"/>
    <w:rsid w:val="00CC5966"/>
    <w:rsid w:val="00CC5CF5"/>
    <w:rsid w:val="00CC6102"/>
    <w:rsid w:val="00CC62EA"/>
    <w:rsid w:val="00CC643D"/>
    <w:rsid w:val="00CC6518"/>
    <w:rsid w:val="00CC656F"/>
    <w:rsid w:val="00CC7074"/>
    <w:rsid w:val="00CC720D"/>
    <w:rsid w:val="00CC7276"/>
    <w:rsid w:val="00CC76FB"/>
    <w:rsid w:val="00CC78DB"/>
    <w:rsid w:val="00CC78EA"/>
    <w:rsid w:val="00CD07A7"/>
    <w:rsid w:val="00CD07F3"/>
    <w:rsid w:val="00CD08EC"/>
    <w:rsid w:val="00CD0C00"/>
    <w:rsid w:val="00CD0E9C"/>
    <w:rsid w:val="00CD11DB"/>
    <w:rsid w:val="00CD1BFB"/>
    <w:rsid w:val="00CD1FF0"/>
    <w:rsid w:val="00CD26B8"/>
    <w:rsid w:val="00CD2713"/>
    <w:rsid w:val="00CD2776"/>
    <w:rsid w:val="00CD2A9E"/>
    <w:rsid w:val="00CD2E37"/>
    <w:rsid w:val="00CD34DF"/>
    <w:rsid w:val="00CD35CE"/>
    <w:rsid w:val="00CD386A"/>
    <w:rsid w:val="00CD38C7"/>
    <w:rsid w:val="00CD3C5D"/>
    <w:rsid w:val="00CD48A2"/>
    <w:rsid w:val="00CD4A7A"/>
    <w:rsid w:val="00CD4B3E"/>
    <w:rsid w:val="00CD4C03"/>
    <w:rsid w:val="00CD4D5F"/>
    <w:rsid w:val="00CD4D9A"/>
    <w:rsid w:val="00CD4E4F"/>
    <w:rsid w:val="00CD4F38"/>
    <w:rsid w:val="00CD50AD"/>
    <w:rsid w:val="00CD50B8"/>
    <w:rsid w:val="00CD5402"/>
    <w:rsid w:val="00CD55F4"/>
    <w:rsid w:val="00CD5C62"/>
    <w:rsid w:val="00CD6044"/>
    <w:rsid w:val="00CD622B"/>
    <w:rsid w:val="00CD643A"/>
    <w:rsid w:val="00CD6638"/>
    <w:rsid w:val="00CD6E57"/>
    <w:rsid w:val="00CD7882"/>
    <w:rsid w:val="00CD78A8"/>
    <w:rsid w:val="00CD7932"/>
    <w:rsid w:val="00CD7AC6"/>
    <w:rsid w:val="00CD7B49"/>
    <w:rsid w:val="00CD7F86"/>
    <w:rsid w:val="00CE02EA"/>
    <w:rsid w:val="00CE032D"/>
    <w:rsid w:val="00CE0BBF"/>
    <w:rsid w:val="00CE14C8"/>
    <w:rsid w:val="00CE17E1"/>
    <w:rsid w:val="00CE1CD4"/>
    <w:rsid w:val="00CE2074"/>
    <w:rsid w:val="00CE240C"/>
    <w:rsid w:val="00CE27EF"/>
    <w:rsid w:val="00CE2CEC"/>
    <w:rsid w:val="00CE2ED4"/>
    <w:rsid w:val="00CE3157"/>
    <w:rsid w:val="00CE33E4"/>
    <w:rsid w:val="00CE3546"/>
    <w:rsid w:val="00CE360D"/>
    <w:rsid w:val="00CE3824"/>
    <w:rsid w:val="00CE45BB"/>
    <w:rsid w:val="00CE478D"/>
    <w:rsid w:val="00CE49E3"/>
    <w:rsid w:val="00CE510E"/>
    <w:rsid w:val="00CE54AC"/>
    <w:rsid w:val="00CE57B7"/>
    <w:rsid w:val="00CE589D"/>
    <w:rsid w:val="00CE5BB3"/>
    <w:rsid w:val="00CE5C72"/>
    <w:rsid w:val="00CE6314"/>
    <w:rsid w:val="00CE63FE"/>
    <w:rsid w:val="00CE640E"/>
    <w:rsid w:val="00CE6488"/>
    <w:rsid w:val="00CE6791"/>
    <w:rsid w:val="00CE679A"/>
    <w:rsid w:val="00CE6861"/>
    <w:rsid w:val="00CE6CF1"/>
    <w:rsid w:val="00CE6E00"/>
    <w:rsid w:val="00CE6E8A"/>
    <w:rsid w:val="00CE6FE1"/>
    <w:rsid w:val="00CE77AA"/>
    <w:rsid w:val="00CE78E3"/>
    <w:rsid w:val="00CE79CC"/>
    <w:rsid w:val="00CF01E1"/>
    <w:rsid w:val="00CF0439"/>
    <w:rsid w:val="00CF0708"/>
    <w:rsid w:val="00CF0A36"/>
    <w:rsid w:val="00CF0AB5"/>
    <w:rsid w:val="00CF0BB2"/>
    <w:rsid w:val="00CF0DF8"/>
    <w:rsid w:val="00CF1195"/>
    <w:rsid w:val="00CF13D8"/>
    <w:rsid w:val="00CF1588"/>
    <w:rsid w:val="00CF16B3"/>
    <w:rsid w:val="00CF17BE"/>
    <w:rsid w:val="00CF1974"/>
    <w:rsid w:val="00CF1C44"/>
    <w:rsid w:val="00CF241F"/>
    <w:rsid w:val="00CF270F"/>
    <w:rsid w:val="00CF2B6B"/>
    <w:rsid w:val="00CF2BF5"/>
    <w:rsid w:val="00CF2D5E"/>
    <w:rsid w:val="00CF2DEC"/>
    <w:rsid w:val="00CF3069"/>
    <w:rsid w:val="00CF3098"/>
    <w:rsid w:val="00CF33A6"/>
    <w:rsid w:val="00CF34A5"/>
    <w:rsid w:val="00CF3B51"/>
    <w:rsid w:val="00CF3DC9"/>
    <w:rsid w:val="00CF3E89"/>
    <w:rsid w:val="00CF5051"/>
    <w:rsid w:val="00CF51A2"/>
    <w:rsid w:val="00CF52F4"/>
    <w:rsid w:val="00CF531B"/>
    <w:rsid w:val="00CF5593"/>
    <w:rsid w:val="00CF5815"/>
    <w:rsid w:val="00CF5D6E"/>
    <w:rsid w:val="00CF5FDF"/>
    <w:rsid w:val="00CF646B"/>
    <w:rsid w:val="00CF6536"/>
    <w:rsid w:val="00CF6836"/>
    <w:rsid w:val="00CF694D"/>
    <w:rsid w:val="00CF6B3D"/>
    <w:rsid w:val="00CF751E"/>
    <w:rsid w:val="00CF75D7"/>
    <w:rsid w:val="00CF79C4"/>
    <w:rsid w:val="00D0057E"/>
    <w:rsid w:val="00D0070E"/>
    <w:rsid w:val="00D008BB"/>
    <w:rsid w:val="00D009D4"/>
    <w:rsid w:val="00D00EB3"/>
    <w:rsid w:val="00D01244"/>
    <w:rsid w:val="00D0135C"/>
    <w:rsid w:val="00D017BD"/>
    <w:rsid w:val="00D0201A"/>
    <w:rsid w:val="00D0255E"/>
    <w:rsid w:val="00D02578"/>
    <w:rsid w:val="00D02626"/>
    <w:rsid w:val="00D02A7F"/>
    <w:rsid w:val="00D02AE9"/>
    <w:rsid w:val="00D02BC7"/>
    <w:rsid w:val="00D02D13"/>
    <w:rsid w:val="00D02D92"/>
    <w:rsid w:val="00D02E0A"/>
    <w:rsid w:val="00D02E1B"/>
    <w:rsid w:val="00D0321A"/>
    <w:rsid w:val="00D03656"/>
    <w:rsid w:val="00D03783"/>
    <w:rsid w:val="00D03BD7"/>
    <w:rsid w:val="00D03FCB"/>
    <w:rsid w:val="00D041C4"/>
    <w:rsid w:val="00D045CD"/>
    <w:rsid w:val="00D04C9C"/>
    <w:rsid w:val="00D0577E"/>
    <w:rsid w:val="00D05A4E"/>
    <w:rsid w:val="00D05CF9"/>
    <w:rsid w:val="00D06868"/>
    <w:rsid w:val="00D06C69"/>
    <w:rsid w:val="00D06D83"/>
    <w:rsid w:val="00D06D8E"/>
    <w:rsid w:val="00D06F9F"/>
    <w:rsid w:val="00D073AB"/>
    <w:rsid w:val="00D077C6"/>
    <w:rsid w:val="00D07882"/>
    <w:rsid w:val="00D07B17"/>
    <w:rsid w:val="00D07C94"/>
    <w:rsid w:val="00D07CB8"/>
    <w:rsid w:val="00D105BF"/>
    <w:rsid w:val="00D10675"/>
    <w:rsid w:val="00D108D1"/>
    <w:rsid w:val="00D109DF"/>
    <w:rsid w:val="00D10B49"/>
    <w:rsid w:val="00D10EDF"/>
    <w:rsid w:val="00D10F9E"/>
    <w:rsid w:val="00D115B1"/>
    <w:rsid w:val="00D117C7"/>
    <w:rsid w:val="00D117CA"/>
    <w:rsid w:val="00D1182B"/>
    <w:rsid w:val="00D11920"/>
    <w:rsid w:val="00D11FD7"/>
    <w:rsid w:val="00D12421"/>
    <w:rsid w:val="00D124AA"/>
    <w:rsid w:val="00D12C79"/>
    <w:rsid w:val="00D12F1B"/>
    <w:rsid w:val="00D13225"/>
    <w:rsid w:val="00D13750"/>
    <w:rsid w:val="00D13C88"/>
    <w:rsid w:val="00D13E46"/>
    <w:rsid w:val="00D1431B"/>
    <w:rsid w:val="00D14324"/>
    <w:rsid w:val="00D1437D"/>
    <w:rsid w:val="00D14433"/>
    <w:rsid w:val="00D1473C"/>
    <w:rsid w:val="00D14DBA"/>
    <w:rsid w:val="00D14DBE"/>
    <w:rsid w:val="00D15189"/>
    <w:rsid w:val="00D1523F"/>
    <w:rsid w:val="00D1541D"/>
    <w:rsid w:val="00D156DB"/>
    <w:rsid w:val="00D15798"/>
    <w:rsid w:val="00D157FA"/>
    <w:rsid w:val="00D15A54"/>
    <w:rsid w:val="00D15BCE"/>
    <w:rsid w:val="00D16077"/>
    <w:rsid w:val="00D162AC"/>
    <w:rsid w:val="00D168F1"/>
    <w:rsid w:val="00D16A1D"/>
    <w:rsid w:val="00D16DFC"/>
    <w:rsid w:val="00D16E5C"/>
    <w:rsid w:val="00D16F3D"/>
    <w:rsid w:val="00D17232"/>
    <w:rsid w:val="00D17498"/>
    <w:rsid w:val="00D174ED"/>
    <w:rsid w:val="00D1796F"/>
    <w:rsid w:val="00D17E40"/>
    <w:rsid w:val="00D17EE1"/>
    <w:rsid w:val="00D20512"/>
    <w:rsid w:val="00D2077F"/>
    <w:rsid w:val="00D20E89"/>
    <w:rsid w:val="00D20F8E"/>
    <w:rsid w:val="00D210FF"/>
    <w:rsid w:val="00D21381"/>
    <w:rsid w:val="00D21503"/>
    <w:rsid w:val="00D2189B"/>
    <w:rsid w:val="00D21A0B"/>
    <w:rsid w:val="00D21A98"/>
    <w:rsid w:val="00D21D96"/>
    <w:rsid w:val="00D22029"/>
    <w:rsid w:val="00D2209B"/>
    <w:rsid w:val="00D22342"/>
    <w:rsid w:val="00D2263B"/>
    <w:rsid w:val="00D226BE"/>
    <w:rsid w:val="00D226F8"/>
    <w:rsid w:val="00D22A82"/>
    <w:rsid w:val="00D22DE3"/>
    <w:rsid w:val="00D2319B"/>
    <w:rsid w:val="00D23310"/>
    <w:rsid w:val="00D235DC"/>
    <w:rsid w:val="00D238EB"/>
    <w:rsid w:val="00D23C6F"/>
    <w:rsid w:val="00D23FD2"/>
    <w:rsid w:val="00D24996"/>
    <w:rsid w:val="00D24D97"/>
    <w:rsid w:val="00D2506B"/>
    <w:rsid w:val="00D2532B"/>
    <w:rsid w:val="00D2551E"/>
    <w:rsid w:val="00D25750"/>
    <w:rsid w:val="00D265C9"/>
    <w:rsid w:val="00D266CD"/>
    <w:rsid w:val="00D267C8"/>
    <w:rsid w:val="00D26B55"/>
    <w:rsid w:val="00D26CAB"/>
    <w:rsid w:val="00D274C8"/>
    <w:rsid w:val="00D27686"/>
    <w:rsid w:val="00D277B3"/>
    <w:rsid w:val="00D301F6"/>
    <w:rsid w:val="00D302AC"/>
    <w:rsid w:val="00D304AB"/>
    <w:rsid w:val="00D304AF"/>
    <w:rsid w:val="00D3090C"/>
    <w:rsid w:val="00D30A07"/>
    <w:rsid w:val="00D30BBC"/>
    <w:rsid w:val="00D30C36"/>
    <w:rsid w:val="00D30F0B"/>
    <w:rsid w:val="00D31068"/>
    <w:rsid w:val="00D3139E"/>
    <w:rsid w:val="00D3196E"/>
    <w:rsid w:val="00D31BA8"/>
    <w:rsid w:val="00D31DA1"/>
    <w:rsid w:val="00D32971"/>
    <w:rsid w:val="00D32B2D"/>
    <w:rsid w:val="00D333F3"/>
    <w:rsid w:val="00D33463"/>
    <w:rsid w:val="00D335C1"/>
    <w:rsid w:val="00D339B0"/>
    <w:rsid w:val="00D339B4"/>
    <w:rsid w:val="00D33BE3"/>
    <w:rsid w:val="00D341B4"/>
    <w:rsid w:val="00D343F6"/>
    <w:rsid w:val="00D3491C"/>
    <w:rsid w:val="00D34E4A"/>
    <w:rsid w:val="00D34EE3"/>
    <w:rsid w:val="00D351F9"/>
    <w:rsid w:val="00D351FD"/>
    <w:rsid w:val="00D3558F"/>
    <w:rsid w:val="00D3585D"/>
    <w:rsid w:val="00D35C67"/>
    <w:rsid w:val="00D36011"/>
    <w:rsid w:val="00D3621B"/>
    <w:rsid w:val="00D366F5"/>
    <w:rsid w:val="00D36BD3"/>
    <w:rsid w:val="00D37064"/>
    <w:rsid w:val="00D374EA"/>
    <w:rsid w:val="00D375B0"/>
    <w:rsid w:val="00D3764E"/>
    <w:rsid w:val="00D37E36"/>
    <w:rsid w:val="00D4026E"/>
    <w:rsid w:val="00D407B7"/>
    <w:rsid w:val="00D40A4C"/>
    <w:rsid w:val="00D40AA1"/>
    <w:rsid w:val="00D4119B"/>
    <w:rsid w:val="00D4140B"/>
    <w:rsid w:val="00D4140C"/>
    <w:rsid w:val="00D41B01"/>
    <w:rsid w:val="00D41C70"/>
    <w:rsid w:val="00D4200A"/>
    <w:rsid w:val="00D420DB"/>
    <w:rsid w:val="00D42711"/>
    <w:rsid w:val="00D42BEA"/>
    <w:rsid w:val="00D42EAA"/>
    <w:rsid w:val="00D433C0"/>
    <w:rsid w:val="00D43521"/>
    <w:rsid w:val="00D43772"/>
    <w:rsid w:val="00D43908"/>
    <w:rsid w:val="00D4390E"/>
    <w:rsid w:val="00D4398F"/>
    <w:rsid w:val="00D439D2"/>
    <w:rsid w:val="00D43C8C"/>
    <w:rsid w:val="00D43F41"/>
    <w:rsid w:val="00D44162"/>
    <w:rsid w:val="00D44815"/>
    <w:rsid w:val="00D44855"/>
    <w:rsid w:val="00D44DDE"/>
    <w:rsid w:val="00D44F88"/>
    <w:rsid w:val="00D45396"/>
    <w:rsid w:val="00D45A5A"/>
    <w:rsid w:val="00D45AE8"/>
    <w:rsid w:val="00D45BC0"/>
    <w:rsid w:val="00D45C39"/>
    <w:rsid w:val="00D45D8B"/>
    <w:rsid w:val="00D46283"/>
    <w:rsid w:val="00D4631A"/>
    <w:rsid w:val="00D46536"/>
    <w:rsid w:val="00D467D6"/>
    <w:rsid w:val="00D469BF"/>
    <w:rsid w:val="00D469F9"/>
    <w:rsid w:val="00D46B27"/>
    <w:rsid w:val="00D46B58"/>
    <w:rsid w:val="00D46DDC"/>
    <w:rsid w:val="00D47397"/>
    <w:rsid w:val="00D47495"/>
    <w:rsid w:val="00D476CA"/>
    <w:rsid w:val="00D476E0"/>
    <w:rsid w:val="00D47E66"/>
    <w:rsid w:val="00D501E5"/>
    <w:rsid w:val="00D505CF"/>
    <w:rsid w:val="00D5084E"/>
    <w:rsid w:val="00D508CA"/>
    <w:rsid w:val="00D5112C"/>
    <w:rsid w:val="00D51134"/>
    <w:rsid w:val="00D5137F"/>
    <w:rsid w:val="00D51588"/>
    <w:rsid w:val="00D518D5"/>
    <w:rsid w:val="00D522B4"/>
    <w:rsid w:val="00D526D1"/>
    <w:rsid w:val="00D52868"/>
    <w:rsid w:val="00D52A30"/>
    <w:rsid w:val="00D52EE7"/>
    <w:rsid w:val="00D53701"/>
    <w:rsid w:val="00D53BA3"/>
    <w:rsid w:val="00D53C85"/>
    <w:rsid w:val="00D53E07"/>
    <w:rsid w:val="00D540AA"/>
    <w:rsid w:val="00D540C3"/>
    <w:rsid w:val="00D542BE"/>
    <w:rsid w:val="00D543F9"/>
    <w:rsid w:val="00D54547"/>
    <w:rsid w:val="00D54BA3"/>
    <w:rsid w:val="00D54CAA"/>
    <w:rsid w:val="00D55154"/>
    <w:rsid w:val="00D5529D"/>
    <w:rsid w:val="00D55970"/>
    <w:rsid w:val="00D559B8"/>
    <w:rsid w:val="00D55B16"/>
    <w:rsid w:val="00D564A4"/>
    <w:rsid w:val="00D5658D"/>
    <w:rsid w:val="00D5681A"/>
    <w:rsid w:val="00D56E5F"/>
    <w:rsid w:val="00D577FD"/>
    <w:rsid w:val="00D57BCA"/>
    <w:rsid w:val="00D57C96"/>
    <w:rsid w:val="00D57CC2"/>
    <w:rsid w:val="00D57DF5"/>
    <w:rsid w:val="00D60319"/>
    <w:rsid w:val="00D6032B"/>
    <w:rsid w:val="00D60BEA"/>
    <w:rsid w:val="00D60CA8"/>
    <w:rsid w:val="00D611F2"/>
    <w:rsid w:val="00D61345"/>
    <w:rsid w:val="00D61A87"/>
    <w:rsid w:val="00D61B83"/>
    <w:rsid w:val="00D61BDA"/>
    <w:rsid w:val="00D61F66"/>
    <w:rsid w:val="00D621AA"/>
    <w:rsid w:val="00D62219"/>
    <w:rsid w:val="00D6235A"/>
    <w:rsid w:val="00D625DE"/>
    <w:rsid w:val="00D6263B"/>
    <w:rsid w:val="00D62690"/>
    <w:rsid w:val="00D62889"/>
    <w:rsid w:val="00D62906"/>
    <w:rsid w:val="00D62960"/>
    <w:rsid w:val="00D62A6E"/>
    <w:rsid w:val="00D62C6B"/>
    <w:rsid w:val="00D62D3C"/>
    <w:rsid w:val="00D63572"/>
    <w:rsid w:val="00D635C3"/>
    <w:rsid w:val="00D63EAD"/>
    <w:rsid w:val="00D63F7B"/>
    <w:rsid w:val="00D6437A"/>
    <w:rsid w:val="00D6479F"/>
    <w:rsid w:val="00D64D57"/>
    <w:rsid w:val="00D6545C"/>
    <w:rsid w:val="00D65594"/>
    <w:rsid w:val="00D6580D"/>
    <w:rsid w:val="00D658FC"/>
    <w:rsid w:val="00D659DD"/>
    <w:rsid w:val="00D661EC"/>
    <w:rsid w:val="00D669C2"/>
    <w:rsid w:val="00D66E3F"/>
    <w:rsid w:val="00D66E99"/>
    <w:rsid w:val="00D66ED2"/>
    <w:rsid w:val="00D671CE"/>
    <w:rsid w:val="00D67612"/>
    <w:rsid w:val="00D677AF"/>
    <w:rsid w:val="00D67BEE"/>
    <w:rsid w:val="00D67F25"/>
    <w:rsid w:val="00D7023F"/>
    <w:rsid w:val="00D70478"/>
    <w:rsid w:val="00D707B5"/>
    <w:rsid w:val="00D709FA"/>
    <w:rsid w:val="00D70C49"/>
    <w:rsid w:val="00D70EF6"/>
    <w:rsid w:val="00D71153"/>
    <w:rsid w:val="00D7134C"/>
    <w:rsid w:val="00D720D3"/>
    <w:rsid w:val="00D725CD"/>
    <w:rsid w:val="00D72632"/>
    <w:rsid w:val="00D72B2E"/>
    <w:rsid w:val="00D72C58"/>
    <w:rsid w:val="00D72DC4"/>
    <w:rsid w:val="00D73085"/>
    <w:rsid w:val="00D734DF"/>
    <w:rsid w:val="00D7364B"/>
    <w:rsid w:val="00D73A08"/>
    <w:rsid w:val="00D73C08"/>
    <w:rsid w:val="00D73E1F"/>
    <w:rsid w:val="00D740AC"/>
    <w:rsid w:val="00D743F7"/>
    <w:rsid w:val="00D74829"/>
    <w:rsid w:val="00D74C39"/>
    <w:rsid w:val="00D74C7D"/>
    <w:rsid w:val="00D74DA9"/>
    <w:rsid w:val="00D75285"/>
    <w:rsid w:val="00D752FD"/>
    <w:rsid w:val="00D7547C"/>
    <w:rsid w:val="00D76053"/>
    <w:rsid w:val="00D76355"/>
    <w:rsid w:val="00D769BF"/>
    <w:rsid w:val="00D76D4F"/>
    <w:rsid w:val="00D76EE0"/>
    <w:rsid w:val="00D77425"/>
    <w:rsid w:val="00D774A7"/>
    <w:rsid w:val="00D779E3"/>
    <w:rsid w:val="00D77B04"/>
    <w:rsid w:val="00D77BC6"/>
    <w:rsid w:val="00D77D94"/>
    <w:rsid w:val="00D77F2A"/>
    <w:rsid w:val="00D80040"/>
    <w:rsid w:val="00D80089"/>
    <w:rsid w:val="00D80439"/>
    <w:rsid w:val="00D8072C"/>
    <w:rsid w:val="00D80F82"/>
    <w:rsid w:val="00D8124D"/>
    <w:rsid w:val="00D81615"/>
    <w:rsid w:val="00D816D4"/>
    <w:rsid w:val="00D816DA"/>
    <w:rsid w:val="00D81BC0"/>
    <w:rsid w:val="00D81CBE"/>
    <w:rsid w:val="00D81D92"/>
    <w:rsid w:val="00D81ECA"/>
    <w:rsid w:val="00D824E6"/>
    <w:rsid w:val="00D82582"/>
    <w:rsid w:val="00D82EA3"/>
    <w:rsid w:val="00D838D4"/>
    <w:rsid w:val="00D83C73"/>
    <w:rsid w:val="00D83CC2"/>
    <w:rsid w:val="00D84085"/>
    <w:rsid w:val="00D84CFF"/>
    <w:rsid w:val="00D8530C"/>
    <w:rsid w:val="00D85336"/>
    <w:rsid w:val="00D853F4"/>
    <w:rsid w:val="00D8560C"/>
    <w:rsid w:val="00D85715"/>
    <w:rsid w:val="00D8589D"/>
    <w:rsid w:val="00D85DB2"/>
    <w:rsid w:val="00D86051"/>
    <w:rsid w:val="00D86138"/>
    <w:rsid w:val="00D8617C"/>
    <w:rsid w:val="00D861C0"/>
    <w:rsid w:val="00D86232"/>
    <w:rsid w:val="00D8646C"/>
    <w:rsid w:val="00D86A8A"/>
    <w:rsid w:val="00D87956"/>
    <w:rsid w:val="00D87C36"/>
    <w:rsid w:val="00D87E75"/>
    <w:rsid w:val="00D90476"/>
    <w:rsid w:val="00D907BE"/>
    <w:rsid w:val="00D90957"/>
    <w:rsid w:val="00D90C03"/>
    <w:rsid w:val="00D90DBA"/>
    <w:rsid w:val="00D910DA"/>
    <w:rsid w:val="00D91383"/>
    <w:rsid w:val="00D91907"/>
    <w:rsid w:val="00D91B53"/>
    <w:rsid w:val="00D91D1D"/>
    <w:rsid w:val="00D91FE7"/>
    <w:rsid w:val="00D920D5"/>
    <w:rsid w:val="00D92239"/>
    <w:rsid w:val="00D922D5"/>
    <w:rsid w:val="00D92365"/>
    <w:rsid w:val="00D924A7"/>
    <w:rsid w:val="00D924DD"/>
    <w:rsid w:val="00D926BE"/>
    <w:rsid w:val="00D926D6"/>
    <w:rsid w:val="00D92935"/>
    <w:rsid w:val="00D92BC1"/>
    <w:rsid w:val="00D92C36"/>
    <w:rsid w:val="00D934D4"/>
    <w:rsid w:val="00D93C40"/>
    <w:rsid w:val="00D941F6"/>
    <w:rsid w:val="00D94340"/>
    <w:rsid w:val="00D948BB"/>
    <w:rsid w:val="00D94BA9"/>
    <w:rsid w:val="00D94C5F"/>
    <w:rsid w:val="00D94F74"/>
    <w:rsid w:val="00D95757"/>
    <w:rsid w:val="00D95DD7"/>
    <w:rsid w:val="00D95DF3"/>
    <w:rsid w:val="00D9601E"/>
    <w:rsid w:val="00D961B8"/>
    <w:rsid w:val="00D96678"/>
    <w:rsid w:val="00D96A9E"/>
    <w:rsid w:val="00D96AB6"/>
    <w:rsid w:val="00D973AA"/>
    <w:rsid w:val="00D97518"/>
    <w:rsid w:val="00DA0033"/>
    <w:rsid w:val="00DA0123"/>
    <w:rsid w:val="00DA0417"/>
    <w:rsid w:val="00DA0941"/>
    <w:rsid w:val="00DA0958"/>
    <w:rsid w:val="00DA0A02"/>
    <w:rsid w:val="00DA0FAD"/>
    <w:rsid w:val="00DA12EE"/>
    <w:rsid w:val="00DA1491"/>
    <w:rsid w:val="00DA1F40"/>
    <w:rsid w:val="00DA2178"/>
    <w:rsid w:val="00DA2257"/>
    <w:rsid w:val="00DA242B"/>
    <w:rsid w:val="00DA2549"/>
    <w:rsid w:val="00DA2754"/>
    <w:rsid w:val="00DA2BCB"/>
    <w:rsid w:val="00DA3AB2"/>
    <w:rsid w:val="00DA3BA6"/>
    <w:rsid w:val="00DA3D96"/>
    <w:rsid w:val="00DA4AC3"/>
    <w:rsid w:val="00DA4CC0"/>
    <w:rsid w:val="00DA679E"/>
    <w:rsid w:val="00DA6AC5"/>
    <w:rsid w:val="00DA6B7B"/>
    <w:rsid w:val="00DA6E5A"/>
    <w:rsid w:val="00DA733F"/>
    <w:rsid w:val="00DA73F7"/>
    <w:rsid w:val="00DA7989"/>
    <w:rsid w:val="00DA7B06"/>
    <w:rsid w:val="00DA7F0F"/>
    <w:rsid w:val="00DB0573"/>
    <w:rsid w:val="00DB08F7"/>
    <w:rsid w:val="00DB098B"/>
    <w:rsid w:val="00DB0EB3"/>
    <w:rsid w:val="00DB1099"/>
    <w:rsid w:val="00DB1159"/>
    <w:rsid w:val="00DB12C6"/>
    <w:rsid w:val="00DB162E"/>
    <w:rsid w:val="00DB1657"/>
    <w:rsid w:val="00DB1685"/>
    <w:rsid w:val="00DB168D"/>
    <w:rsid w:val="00DB1FBA"/>
    <w:rsid w:val="00DB21AB"/>
    <w:rsid w:val="00DB2251"/>
    <w:rsid w:val="00DB2698"/>
    <w:rsid w:val="00DB26D1"/>
    <w:rsid w:val="00DB2A52"/>
    <w:rsid w:val="00DB301D"/>
    <w:rsid w:val="00DB321A"/>
    <w:rsid w:val="00DB345F"/>
    <w:rsid w:val="00DB3EFE"/>
    <w:rsid w:val="00DB3F37"/>
    <w:rsid w:val="00DB438E"/>
    <w:rsid w:val="00DB43F8"/>
    <w:rsid w:val="00DB461E"/>
    <w:rsid w:val="00DB523B"/>
    <w:rsid w:val="00DB5314"/>
    <w:rsid w:val="00DB57BC"/>
    <w:rsid w:val="00DB5B8B"/>
    <w:rsid w:val="00DB5B8D"/>
    <w:rsid w:val="00DB5F91"/>
    <w:rsid w:val="00DB601F"/>
    <w:rsid w:val="00DB61A3"/>
    <w:rsid w:val="00DB6649"/>
    <w:rsid w:val="00DB66C5"/>
    <w:rsid w:val="00DB671E"/>
    <w:rsid w:val="00DB6D7D"/>
    <w:rsid w:val="00DB739A"/>
    <w:rsid w:val="00DB76B7"/>
    <w:rsid w:val="00DB7B71"/>
    <w:rsid w:val="00DC03F6"/>
    <w:rsid w:val="00DC07F4"/>
    <w:rsid w:val="00DC0C1D"/>
    <w:rsid w:val="00DC101A"/>
    <w:rsid w:val="00DC1683"/>
    <w:rsid w:val="00DC16B5"/>
    <w:rsid w:val="00DC2735"/>
    <w:rsid w:val="00DC2A49"/>
    <w:rsid w:val="00DC2B67"/>
    <w:rsid w:val="00DC2D6B"/>
    <w:rsid w:val="00DC3049"/>
    <w:rsid w:val="00DC306E"/>
    <w:rsid w:val="00DC31AA"/>
    <w:rsid w:val="00DC3226"/>
    <w:rsid w:val="00DC38C8"/>
    <w:rsid w:val="00DC3907"/>
    <w:rsid w:val="00DC3D2F"/>
    <w:rsid w:val="00DC3E65"/>
    <w:rsid w:val="00DC464F"/>
    <w:rsid w:val="00DC471F"/>
    <w:rsid w:val="00DC4939"/>
    <w:rsid w:val="00DC49E8"/>
    <w:rsid w:val="00DC4D52"/>
    <w:rsid w:val="00DC4F7F"/>
    <w:rsid w:val="00DC50BB"/>
    <w:rsid w:val="00DC51DF"/>
    <w:rsid w:val="00DC5725"/>
    <w:rsid w:val="00DC597C"/>
    <w:rsid w:val="00DC59BD"/>
    <w:rsid w:val="00DC5BAF"/>
    <w:rsid w:val="00DC5D53"/>
    <w:rsid w:val="00DC5E01"/>
    <w:rsid w:val="00DC5E68"/>
    <w:rsid w:val="00DC6917"/>
    <w:rsid w:val="00DC6AA7"/>
    <w:rsid w:val="00DC6B17"/>
    <w:rsid w:val="00DC6C69"/>
    <w:rsid w:val="00DC6CD0"/>
    <w:rsid w:val="00DC70E2"/>
    <w:rsid w:val="00DC734E"/>
    <w:rsid w:val="00DC7490"/>
    <w:rsid w:val="00DC7504"/>
    <w:rsid w:val="00DC77CF"/>
    <w:rsid w:val="00DC77F7"/>
    <w:rsid w:val="00DC7A90"/>
    <w:rsid w:val="00DC7AC3"/>
    <w:rsid w:val="00DC7FA4"/>
    <w:rsid w:val="00DD00E5"/>
    <w:rsid w:val="00DD027F"/>
    <w:rsid w:val="00DD03C2"/>
    <w:rsid w:val="00DD0405"/>
    <w:rsid w:val="00DD0478"/>
    <w:rsid w:val="00DD0708"/>
    <w:rsid w:val="00DD0793"/>
    <w:rsid w:val="00DD0F3B"/>
    <w:rsid w:val="00DD103C"/>
    <w:rsid w:val="00DD1144"/>
    <w:rsid w:val="00DD1359"/>
    <w:rsid w:val="00DD16C3"/>
    <w:rsid w:val="00DD1860"/>
    <w:rsid w:val="00DD18FD"/>
    <w:rsid w:val="00DD1AE2"/>
    <w:rsid w:val="00DD1C0C"/>
    <w:rsid w:val="00DD1E39"/>
    <w:rsid w:val="00DD2758"/>
    <w:rsid w:val="00DD2920"/>
    <w:rsid w:val="00DD2B98"/>
    <w:rsid w:val="00DD2C0C"/>
    <w:rsid w:val="00DD3022"/>
    <w:rsid w:val="00DD330A"/>
    <w:rsid w:val="00DD35D6"/>
    <w:rsid w:val="00DD367D"/>
    <w:rsid w:val="00DD3686"/>
    <w:rsid w:val="00DD3A50"/>
    <w:rsid w:val="00DD3D20"/>
    <w:rsid w:val="00DD3E55"/>
    <w:rsid w:val="00DD4083"/>
    <w:rsid w:val="00DD42FC"/>
    <w:rsid w:val="00DD4339"/>
    <w:rsid w:val="00DD4C12"/>
    <w:rsid w:val="00DD4C24"/>
    <w:rsid w:val="00DD4CA2"/>
    <w:rsid w:val="00DD4D2A"/>
    <w:rsid w:val="00DD526A"/>
    <w:rsid w:val="00DD5678"/>
    <w:rsid w:val="00DD5D02"/>
    <w:rsid w:val="00DD65A5"/>
    <w:rsid w:val="00DD680B"/>
    <w:rsid w:val="00DD6B02"/>
    <w:rsid w:val="00DD6EB0"/>
    <w:rsid w:val="00DD6EE2"/>
    <w:rsid w:val="00DD7159"/>
    <w:rsid w:val="00DD7446"/>
    <w:rsid w:val="00DD74F8"/>
    <w:rsid w:val="00DD793A"/>
    <w:rsid w:val="00DD7A1B"/>
    <w:rsid w:val="00DD7E68"/>
    <w:rsid w:val="00DD7F5F"/>
    <w:rsid w:val="00DE0030"/>
    <w:rsid w:val="00DE0345"/>
    <w:rsid w:val="00DE0F06"/>
    <w:rsid w:val="00DE1274"/>
    <w:rsid w:val="00DE1312"/>
    <w:rsid w:val="00DE1373"/>
    <w:rsid w:val="00DE13B5"/>
    <w:rsid w:val="00DE1D22"/>
    <w:rsid w:val="00DE1D74"/>
    <w:rsid w:val="00DE1DE4"/>
    <w:rsid w:val="00DE1E89"/>
    <w:rsid w:val="00DE20E3"/>
    <w:rsid w:val="00DE22E4"/>
    <w:rsid w:val="00DE247A"/>
    <w:rsid w:val="00DE24F9"/>
    <w:rsid w:val="00DE2A25"/>
    <w:rsid w:val="00DE2B1C"/>
    <w:rsid w:val="00DE2D63"/>
    <w:rsid w:val="00DE34B5"/>
    <w:rsid w:val="00DE3B2E"/>
    <w:rsid w:val="00DE411B"/>
    <w:rsid w:val="00DE4141"/>
    <w:rsid w:val="00DE474F"/>
    <w:rsid w:val="00DE49B4"/>
    <w:rsid w:val="00DE4B03"/>
    <w:rsid w:val="00DE4C4D"/>
    <w:rsid w:val="00DE4CAE"/>
    <w:rsid w:val="00DE50F5"/>
    <w:rsid w:val="00DE5384"/>
    <w:rsid w:val="00DE5858"/>
    <w:rsid w:val="00DE5AC0"/>
    <w:rsid w:val="00DE621E"/>
    <w:rsid w:val="00DE644A"/>
    <w:rsid w:val="00DE6711"/>
    <w:rsid w:val="00DE6753"/>
    <w:rsid w:val="00DE68F1"/>
    <w:rsid w:val="00DE6B3A"/>
    <w:rsid w:val="00DE7184"/>
    <w:rsid w:val="00DE747C"/>
    <w:rsid w:val="00DE758D"/>
    <w:rsid w:val="00DE7879"/>
    <w:rsid w:val="00DF00C7"/>
    <w:rsid w:val="00DF026B"/>
    <w:rsid w:val="00DF027B"/>
    <w:rsid w:val="00DF0539"/>
    <w:rsid w:val="00DF0B34"/>
    <w:rsid w:val="00DF1276"/>
    <w:rsid w:val="00DF1675"/>
    <w:rsid w:val="00DF1682"/>
    <w:rsid w:val="00DF1D9A"/>
    <w:rsid w:val="00DF234F"/>
    <w:rsid w:val="00DF252A"/>
    <w:rsid w:val="00DF2605"/>
    <w:rsid w:val="00DF2606"/>
    <w:rsid w:val="00DF2789"/>
    <w:rsid w:val="00DF2DA5"/>
    <w:rsid w:val="00DF2FDE"/>
    <w:rsid w:val="00DF3023"/>
    <w:rsid w:val="00DF32FF"/>
    <w:rsid w:val="00DF3394"/>
    <w:rsid w:val="00DF38D4"/>
    <w:rsid w:val="00DF4183"/>
    <w:rsid w:val="00DF44C6"/>
    <w:rsid w:val="00DF462F"/>
    <w:rsid w:val="00DF4B20"/>
    <w:rsid w:val="00DF4C02"/>
    <w:rsid w:val="00DF4CED"/>
    <w:rsid w:val="00DF4EE1"/>
    <w:rsid w:val="00DF51CA"/>
    <w:rsid w:val="00DF5958"/>
    <w:rsid w:val="00DF5C1C"/>
    <w:rsid w:val="00DF5DD0"/>
    <w:rsid w:val="00DF5ECA"/>
    <w:rsid w:val="00DF604A"/>
    <w:rsid w:val="00DF605A"/>
    <w:rsid w:val="00DF64C1"/>
    <w:rsid w:val="00DF65B7"/>
    <w:rsid w:val="00DF6751"/>
    <w:rsid w:val="00DF6F89"/>
    <w:rsid w:val="00DF7066"/>
    <w:rsid w:val="00DF727B"/>
    <w:rsid w:val="00DF7592"/>
    <w:rsid w:val="00DF7C89"/>
    <w:rsid w:val="00E0007C"/>
    <w:rsid w:val="00E001B3"/>
    <w:rsid w:val="00E00633"/>
    <w:rsid w:val="00E0096A"/>
    <w:rsid w:val="00E00B29"/>
    <w:rsid w:val="00E00D08"/>
    <w:rsid w:val="00E011F5"/>
    <w:rsid w:val="00E0130B"/>
    <w:rsid w:val="00E01787"/>
    <w:rsid w:val="00E01C61"/>
    <w:rsid w:val="00E02584"/>
    <w:rsid w:val="00E02942"/>
    <w:rsid w:val="00E03028"/>
    <w:rsid w:val="00E031E4"/>
    <w:rsid w:val="00E0322E"/>
    <w:rsid w:val="00E03551"/>
    <w:rsid w:val="00E036C6"/>
    <w:rsid w:val="00E038F7"/>
    <w:rsid w:val="00E03E09"/>
    <w:rsid w:val="00E04291"/>
    <w:rsid w:val="00E04815"/>
    <w:rsid w:val="00E05312"/>
    <w:rsid w:val="00E053A0"/>
    <w:rsid w:val="00E05534"/>
    <w:rsid w:val="00E0573F"/>
    <w:rsid w:val="00E0574C"/>
    <w:rsid w:val="00E0590D"/>
    <w:rsid w:val="00E05C0B"/>
    <w:rsid w:val="00E05E1E"/>
    <w:rsid w:val="00E06995"/>
    <w:rsid w:val="00E06DA9"/>
    <w:rsid w:val="00E072D9"/>
    <w:rsid w:val="00E0730F"/>
    <w:rsid w:val="00E07457"/>
    <w:rsid w:val="00E0792C"/>
    <w:rsid w:val="00E079B3"/>
    <w:rsid w:val="00E07A80"/>
    <w:rsid w:val="00E07F43"/>
    <w:rsid w:val="00E1069F"/>
    <w:rsid w:val="00E10984"/>
    <w:rsid w:val="00E10C36"/>
    <w:rsid w:val="00E10DA3"/>
    <w:rsid w:val="00E1140D"/>
    <w:rsid w:val="00E11C17"/>
    <w:rsid w:val="00E11C95"/>
    <w:rsid w:val="00E128AF"/>
    <w:rsid w:val="00E12ED3"/>
    <w:rsid w:val="00E13169"/>
    <w:rsid w:val="00E1317C"/>
    <w:rsid w:val="00E1317E"/>
    <w:rsid w:val="00E13601"/>
    <w:rsid w:val="00E1361E"/>
    <w:rsid w:val="00E1368C"/>
    <w:rsid w:val="00E13982"/>
    <w:rsid w:val="00E13A0A"/>
    <w:rsid w:val="00E13B5D"/>
    <w:rsid w:val="00E13D34"/>
    <w:rsid w:val="00E14174"/>
    <w:rsid w:val="00E14603"/>
    <w:rsid w:val="00E14927"/>
    <w:rsid w:val="00E149E6"/>
    <w:rsid w:val="00E14A8E"/>
    <w:rsid w:val="00E14BD9"/>
    <w:rsid w:val="00E14BF1"/>
    <w:rsid w:val="00E1524E"/>
    <w:rsid w:val="00E15B23"/>
    <w:rsid w:val="00E15BD6"/>
    <w:rsid w:val="00E15D57"/>
    <w:rsid w:val="00E1601C"/>
    <w:rsid w:val="00E1613E"/>
    <w:rsid w:val="00E166D1"/>
    <w:rsid w:val="00E17214"/>
    <w:rsid w:val="00E1744F"/>
    <w:rsid w:val="00E17F9F"/>
    <w:rsid w:val="00E20347"/>
    <w:rsid w:val="00E207E9"/>
    <w:rsid w:val="00E20897"/>
    <w:rsid w:val="00E20A05"/>
    <w:rsid w:val="00E20ABB"/>
    <w:rsid w:val="00E20B33"/>
    <w:rsid w:val="00E20B5C"/>
    <w:rsid w:val="00E20E23"/>
    <w:rsid w:val="00E21661"/>
    <w:rsid w:val="00E21954"/>
    <w:rsid w:val="00E219DD"/>
    <w:rsid w:val="00E22009"/>
    <w:rsid w:val="00E221C2"/>
    <w:rsid w:val="00E22314"/>
    <w:rsid w:val="00E223DF"/>
    <w:rsid w:val="00E22894"/>
    <w:rsid w:val="00E22C2C"/>
    <w:rsid w:val="00E22DEB"/>
    <w:rsid w:val="00E2319E"/>
    <w:rsid w:val="00E23552"/>
    <w:rsid w:val="00E2363D"/>
    <w:rsid w:val="00E23A2C"/>
    <w:rsid w:val="00E23B0A"/>
    <w:rsid w:val="00E23DAE"/>
    <w:rsid w:val="00E24288"/>
    <w:rsid w:val="00E24C75"/>
    <w:rsid w:val="00E25002"/>
    <w:rsid w:val="00E25804"/>
    <w:rsid w:val="00E259B3"/>
    <w:rsid w:val="00E25A04"/>
    <w:rsid w:val="00E25C87"/>
    <w:rsid w:val="00E25F3E"/>
    <w:rsid w:val="00E2604B"/>
    <w:rsid w:val="00E2618A"/>
    <w:rsid w:val="00E26373"/>
    <w:rsid w:val="00E265AB"/>
    <w:rsid w:val="00E2672C"/>
    <w:rsid w:val="00E269E7"/>
    <w:rsid w:val="00E26A11"/>
    <w:rsid w:val="00E26B39"/>
    <w:rsid w:val="00E26B55"/>
    <w:rsid w:val="00E26E9E"/>
    <w:rsid w:val="00E2766F"/>
    <w:rsid w:val="00E30155"/>
    <w:rsid w:val="00E305B8"/>
    <w:rsid w:val="00E305C2"/>
    <w:rsid w:val="00E30D5A"/>
    <w:rsid w:val="00E30E92"/>
    <w:rsid w:val="00E30EE7"/>
    <w:rsid w:val="00E3137D"/>
    <w:rsid w:val="00E317D1"/>
    <w:rsid w:val="00E31A7B"/>
    <w:rsid w:val="00E32708"/>
    <w:rsid w:val="00E33404"/>
    <w:rsid w:val="00E33643"/>
    <w:rsid w:val="00E337F9"/>
    <w:rsid w:val="00E33C18"/>
    <w:rsid w:val="00E340DA"/>
    <w:rsid w:val="00E34238"/>
    <w:rsid w:val="00E34C50"/>
    <w:rsid w:val="00E34D0B"/>
    <w:rsid w:val="00E34E0E"/>
    <w:rsid w:val="00E34FFA"/>
    <w:rsid w:val="00E351C9"/>
    <w:rsid w:val="00E3553D"/>
    <w:rsid w:val="00E359A9"/>
    <w:rsid w:val="00E359B0"/>
    <w:rsid w:val="00E35AAE"/>
    <w:rsid w:val="00E35EB7"/>
    <w:rsid w:val="00E35EC9"/>
    <w:rsid w:val="00E36078"/>
    <w:rsid w:val="00E364BA"/>
    <w:rsid w:val="00E36667"/>
    <w:rsid w:val="00E3683F"/>
    <w:rsid w:val="00E36B3D"/>
    <w:rsid w:val="00E36C6E"/>
    <w:rsid w:val="00E37387"/>
    <w:rsid w:val="00E37452"/>
    <w:rsid w:val="00E3763D"/>
    <w:rsid w:val="00E37C19"/>
    <w:rsid w:val="00E37C53"/>
    <w:rsid w:val="00E37D60"/>
    <w:rsid w:val="00E37E06"/>
    <w:rsid w:val="00E37E6A"/>
    <w:rsid w:val="00E40574"/>
    <w:rsid w:val="00E40788"/>
    <w:rsid w:val="00E408A3"/>
    <w:rsid w:val="00E40934"/>
    <w:rsid w:val="00E40B27"/>
    <w:rsid w:val="00E40C0D"/>
    <w:rsid w:val="00E40DB5"/>
    <w:rsid w:val="00E41251"/>
    <w:rsid w:val="00E415D5"/>
    <w:rsid w:val="00E41917"/>
    <w:rsid w:val="00E41934"/>
    <w:rsid w:val="00E41C66"/>
    <w:rsid w:val="00E41FCC"/>
    <w:rsid w:val="00E425AF"/>
    <w:rsid w:val="00E4268D"/>
    <w:rsid w:val="00E42B5A"/>
    <w:rsid w:val="00E42F21"/>
    <w:rsid w:val="00E43334"/>
    <w:rsid w:val="00E44073"/>
    <w:rsid w:val="00E441AA"/>
    <w:rsid w:val="00E447FA"/>
    <w:rsid w:val="00E44907"/>
    <w:rsid w:val="00E44996"/>
    <w:rsid w:val="00E44CCF"/>
    <w:rsid w:val="00E44FB2"/>
    <w:rsid w:val="00E45154"/>
    <w:rsid w:val="00E45B5A"/>
    <w:rsid w:val="00E45D07"/>
    <w:rsid w:val="00E463CC"/>
    <w:rsid w:val="00E464F8"/>
    <w:rsid w:val="00E4665C"/>
    <w:rsid w:val="00E46802"/>
    <w:rsid w:val="00E47242"/>
    <w:rsid w:val="00E47331"/>
    <w:rsid w:val="00E473DD"/>
    <w:rsid w:val="00E47550"/>
    <w:rsid w:val="00E47785"/>
    <w:rsid w:val="00E47FC2"/>
    <w:rsid w:val="00E50121"/>
    <w:rsid w:val="00E50144"/>
    <w:rsid w:val="00E50972"/>
    <w:rsid w:val="00E50CAB"/>
    <w:rsid w:val="00E513E0"/>
    <w:rsid w:val="00E5168E"/>
    <w:rsid w:val="00E51A9D"/>
    <w:rsid w:val="00E51E85"/>
    <w:rsid w:val="00E521DA"/>
    <w:rsid w:val="00E52789"/>
    <w:rsid w:val="00E52892"/>
    <w:rsid w:val="00E52D42"/>
    <w:rsid w:val="00E52ED9"/>
    <w:rsid w:val="00E5316F"/>
    <w:rsid w:val="00E537FB"/>
    <w:rsid w:val="00E5380D"/>
    <w:rsid w:val="00E53ED3"/>
    <w:rsid w:val="00E53F27"/>
    <w:rsid w:val="00E54185"/>
    <w:rsid w:val="00E549FA"/>
    <w:rsid w:val="00E54A65"/>
    <w:rsid w:val="00E54F9F"/>
    <w:rsid w:val="00E556A8"/>
    <w:rsid w:val="00E557DC"/>
    <w:rsid w:val="00E55A6F"/>
    <w:rsid w:val="00E55DC3"/>
    <w:rsid w:val="00E5622C"/>
    <w:rsid w:val="00E56551"/>
    <w:rsid w:val="00E56BD5"/>
    <w:rsid w:val="00E56EA1"/>
    <w:rsid w:val="00E57072"/>
    <w:rsid w:val="00E57F9C"/>
    <w:rsid w:val="00E605DC"/>
    <w:rsid w:val="00E61268"/>
    <w:rsid w:val="00E61445"/>
    <w:rsid w:val="00E6196D"/>
    <w:rsid w:val="00E61A9D"/>
    <w:rsid w:val="00E6200E"/>
    <w:rsid w:val="00E6243D"/>
    <w:rsid w:val="00E62573"/>
    <w:rsid w:val="00E62719"/>
    <w:rsid w:val="00E62814"/>
    <w:rsid w:val="00E62D83"/>
    <w:rsid w:val="00E62E2A"/>
    <w:rsid w:val="00E633FD"/>
    <w:rsid w:val="00E635B7"/>
    <w:rsid w:val="00E63682"/>
    <w:rsid w:val="00E63AB4"/>
    <w:rsid w:val="00E63B4F"/>
    <w:rsid w:val="00E63B87"/>
    <w:rsid w:val="00E63F7D"/>
    <w:rsid w:val="00E640EC"/>
    <w:rsid w:val="00E643DE"/>
    <w:rsid w:val="00E645E4"/>
    <w:rsid w:val="00E6473E"/>
    <w:rsid w:val="00E64E13"/>
    <w:rsid w:val="00E6599C"/>
    <w:rsid w:val="00E659DB"/>
    <w:rsid w:val="00E65CF9"/>
    <w:rsid w:val="00E65E30"/>
    <w:rsid w:val="00E664F2"/>
    <w:rsid w:val="00E6651D"/>
    <w:rsid w:val="00E665BE"/>
    <w:rsid w:val="00E66891"/>
    <w:rsid w:val="00E66B13"/>
    <w:rsid w:val="00E66CDE"/>
    <w:rsid w:val="00E66D64"/>
    <w:rsid w:val="00E67210"/>
    <w:rsid w:val="00E67ABC"/>
    <w:rsid w:val="00E67E77"/>
    <w:rsid w:val="00E700EB"/>
    <w:rsid w:val="00E701F2"/>
    <w:rsid w:val="00E702D8"/>
    <w:rsid w:val="00E703A1"/>
    <w:rsid w:val="00E705C4"/>
    <w:rsid w:val="00E70667"/>
    <w:rsid w:val="00E70BBD"/>
    <w:rsid w:val="00E70C37"/>
    <w:rsid w:val="00E7131F"/>
    <w:rsid w:val="00E7170E"/>
    <w:rsid w:val="00E71884"/>
    <w:rsid w:val="00E71A31"/>
    <w:rsid w:val="00E71A69"/>
    <w:rsid w:val="00E71C56"/>
    <w:rsid w:val="00E71FEF"/>
    <w:rsid w:val="00E7270B"/>
    <w:rsid w:val="00E7290F"/>
    <w:rsid w:val="00E7296C"/>
    <w:rsid w:val="00E72988"/>
    <w:rsid w:val="00E739DA"/>
    <w:rsid w:val="00E73E7B"/>
    <w:rsid w:val="00E7401F"/>
    <w:rsid w:val="00E740C3"/>
    <w:rsid w:val="00E74276"/>
    <w:rsid w:val="00E74351"/>
    <w:rsid w:val="00E747F9"/>
    <w:rsid w:val="00E7486D"/>
    <w:rsid w:val="00E749FA"/>
    <w:rsid w:val="00E74F68"/>
    <w:rsid w:val="00E75057"/>
    <w:rsid w:val="00E7530F"/>
    <w:rsid w:val="00E75650"/>
    <w:rsid w:val="00E756E4"/>
    <w:rsid w:val="00E7592D"/>
    <w:rsid w:val="00E75A19"/>
    <w:rsid w:val="00E76269"/>
    <w:rsid w:val="00E76B5F"/>
    <w:rsid w:val="00E7772E"/>
    <w:rsid w:val="00E77804"/>
    <w:rsid w:val="00E77855"/>
    <w:rsid w:val="00E8072F"/>
    <w:rsid w:val="00E8080D"/>
    <w:rsid w:val="00E8090A"/>
    <w:rsid w:val="00E80A9D"/>
    <w:rsid w:val="00E812C0"/>
    <w:rsid w:val="00E8146F"/>
    <w:rsid w:val="00E814DA"/>
    <w:rsid w:val="00E81CF7"/>
    <w:rsid w:val="00E8230E"/>
    <w:rsid w:val="00E82540"/>
    <w:rsid w:val="00E829BD"/>
    <w:rsid w:val="00E82B02"/>
    <w:rsid w:val="00E82FE2"/>
    <w:rsid w:val="00E8328C"/>
    <w:rsid w:val="00E8368B"/>
    <w:rsid w:val="00E83771"/>
    <w:rsid w:val="00E838ED"/>
    <w:rsid w:val="00E838F8"/>
    <w:rsid w:val="00E83C14"/>
    <w:rsid w:val="00E83E51"/>
    <w:rsid w:val="00E840BA"/>
    <w:rsid w:val="00E840D6"/>
    <w:rsid w:val="00E84100"/>
    <w:rsid w:val="00E8442F"/>
    <w:rsid w:val="00E8477C"/>
    <w:rsid w:val="00E8480D"/>
    <w:rsid w:val="00E849EB"/>
    <w:rsid w:val="00E85230"/>
    <w:rsid w:val="00E85272"/>
    <w:rsid w:val="00E854F3"/>
    <w:rsid w:val="00E858C6"/>
    <w:rsid w:val="00E85CC0"/>
    <w:rsid w:val="00E85E13"/>
    <w:rsid w:val="00E860EA"/>
    <w:rsid w:val="00E861DB"/>
    <w:rsid w:val="00E862F2"/>
    <w:rsid w:val="00E8649D"/>
    <w:rsid w:val="00E86517"/>
    <w:rsid w:val="00E86B0F"/>
    <w:rsid w:val="00E873E8"/>
    <w:rsid w:val="00E87648"/>
    <w:rsid w:val="00E87707"/>
    <w:rsid w:val="00E87C59"/>
    <w:rsid w:val="00E87CF1"/>
    <w:rsid w:val="00E90206"/>
    <w:rsid w:val="00E903F0"/>
    <w:rsid w:val="00E90E44"/>
    <w:rsid w:val="00E91059"/>
    <w:rsid w:val="00E9124C"/>
    <w:rsid w:val="00E9145A"/>
    <w:rsid w:val="00E917B5"/>
    <w:rsid w:val="00E91811"/>
    <w:rsid w:val="00E91A13"/>
    <w:rsid w:val="00E91C69"/>
    <w:rsid w:val="00E91D52"/>
    <w:rsid w:val="00E91DB1"/>
    <w:rsid w:val="00E91EFA"/>
    <w:rsid w:val="00E91FC2"/>
    <w:rsid w:val="00E92182"/>
    <w:rsid w:val="00E92458"/>
    <w:rsid w:val="00E926F9"/>
    <w:rsid w:val="00E92786"/>
    <w:rsid w:val="00E932B2"/>
    <w:rsid w:val="00E932B5"/>
    <w:rsid w:val="00E933DE"/>
    <w:rsid w:val="00E935B5"/>
    <w:rsid w:val="00E93BD3"/>
    <w:rsid w:val="00E93C68"/>
    <w:rsid w:val="00E9484D"/>
    <w:rsid w:val="00E94DC2"/>
    <w:rsid w:val="00E94E32"/>
    <w:rsid w:val="00E94E8F"/>
    <w:rsid w:val="00E94F80"/>
    <w:rsid w:val="00E9515D"/>
    <w:rsid w:val="00E9533A"/>
    <w:rsid w:val="00E958F2"/>
    <w:rsid w:val="00E95A80"/>
    <w:rsid w:val="00E95C34"/>
    <w:rsid w:val="00E9610F"/>
    <w:rsid w:val="00E961DB"/>
    <w:rsid w:val="00E96312"/>
    <w:rsid w:val="00E96491"/>
    <w:rsid w:val="00E96665"/>
    <w:rsid w:val="00E96720"/>
    <w:rsid w:val="00E96B2D"/>
    <w:rsid w:val="00E96CAC"/>
    <w:rsid w:val="00E9706F"/>
    <w:rsid w:val="00E977FB"/>
    <w:rsid w:val="00EA0A5D"/>
    <w:rsid w:val="00EA0B77"/>
    <w:rsid w:val="00EA0CE9"/>
    <w:rsid w:val="00EA0D07"/>
    <w:rsid w:val="00EA1420"/>
    <w:rsid w:val="00EA1C2A"/>
    <w:rsid w:val="00EA1DCA"/>
    <w:rsid w:val="00EA20F3"/>
    <w:rsid w:val="00EA212D"/>
    <w:rsid w:val="00EA23EB"/>
    <w:rsid w:val="00EA27AE"/>
    <w:rsid w:val="00EA28A5"/>
    <w:rsid w:val="00EA2A81"/>
    <w:rsid w:val="00EA32F0"/>
    <w:rsid w:val="00EA3571"/>
    <w:rsid w:val="00EA3C11"/>
    <w:rsid w:val="00EA4010"/>
    <w:rsid w:val="00EA406E"/>
    <w:rsid w:val="00EA41CB"/>
    <w:rsid w:val="00EA4238"/>
    <w:rsid w:val="00EA4326"/>
    <w:rsid w:val="00EA4984"/>
    <w:rsid w:val="00EA4B4A"/>
    <w:rsid w:val="00EA4B61"/>
    <w:rsid w:val="00EA4E96"/>
    <w:rsid w:val="00EA4F1E"/>
    <w:rsid w:val="00EA5382"/>
    <w:rsid w:val="00EA5551"/>
    <w:rsid w:val="00EA56C4"/>
    <w:rsid w:val="00EA58DA"/>
    <w:rsid w:val="00EA5B6B"/>
    <w:rsid w:val="00EA5BE3"/>
    <w:rsid w:val="00EA62C6"/>
    <w:rsid w:val="00EA6494"/>
    <w:rsid w:val="00EA6728"/>
    <w:rsid w:val="00EA6852"/>
    <w:rsid w:val="00EA6A7B"/>
    <w:rsid w:val="00EA7A0B"/>
    <w:rsid w:val="00EA7F41"/>
    <w:rsid w:val="00EA7F79"/>
    <w:rsid w:val="00EB0334"/>
    <w:rsid w:val="00EB03E0"/>
    <w:rsid w:val="00EB0891"/>
    <w:rsid w:val="00EB0E84"/>
    <w:rsid w:val="00EB11D4"/>
    <w:rsid w:val="00EB1E5D"/>
    <w:rsid w:val="00EB1F3D"/>
    <w:rsid w:val="00EB1FD0"/>
    <w:rsid w:val="00EB25DB"/>
    <w:rsid w:val="00EB2ED5"/>
    <w:rsid w:val="00EB31A4"/>
    <w:rsid w:val="00EB33F3"/>
    <w:rsid w:val="00EB37E6"/>
    <w:rsid w:val="00EB37FB"/>
    <w:rsid w:val="00EB385F"/>
    <w:rsid w:val="00EB3BF9"/>
    <w:rsid w:val="00EB3C11"/>
    <w:rsid w:val="00EB3CFD"/>
    <w:rsid w:val="00EB3DE6"/>
    <w:rsid w:val="00EB44E2"/>
    <w:rsid w:val="00EB48AD"/>
    <w:rsid w:val="00EB4918"/>
    <w:rsid w:val="00EB49DB"/>
    <w:rsid w:val="00EB49EC"/>
    <w:rsid w:val="00EB5502"/>
    <w:rsid w:val="00EB5C8B"/>
    <w:rsid w:val="00EB5D77"/>
    <w:rsid w:val="00EB5E83"/>
    <w:rsid w:val="00EB6011"/>
    <w:rsid w:val="00EB6092"/>
    <w:rsid w:val="00EB61F2"/>
    <w:rsid w:val="00EB66E2"/>
    <w:rsid w:val="00EB67DE"/>
    <w:rsid w:val="00EB68B9"/>
    <w:rsid w:val="00EB6954"/>
    <w:rsid w:val="00EB6993"/>
    <w:rsid w:val="00EB6A77"/>
    <w:rsid w:val="00EB6AE9"/>
    <w:rsid w:val="00EB6B9F"/>
    <w:rsid w:val="00EB6EAF"/>
    <w:rsid w:val="00EB6EBA"/>
    <w:rsid w:val="00EB70B8"/>
    <w:rsid w:val="00EB7396"/>
    <w:rsid w:val="00EB771B"/>
    <w:rsid w:val="00EB7825"/>
    <w:rsid w:val="00EB7ED1"/>
    <w:rsid w:val="00EC0008"/>
    <w:rsid w:val="00EC00B4"/>
    <w:rsid w:val="00EC05AE"/>
    <w:rsid w:val="00EC09DA"/>
    <w:rsid w:val="00EC1101"/>
    <w:rsid w:val="00EC14AA"/>
    <w:rsid w:val="00EC16A5"/>
    <w:rsid w:val="00EC172D"/>
    <w:rsid w:val="00EC1BFE"/>
    <w:rsid w:val="00EC1D26"/>
    <w:rsid w:val="00EC1F41"/>
    <w:rsid w:val="00EC21ED"/>
    <w:rsid w:val="00EC25F6"/>
    <w:rsid w:val="00EC29B5"/>
    <w:rsid w:val="00EC2DBC"/>
    <w:rsid w:val="00EC3378"/>
    <w:rsid w:val="00EC3982"/>
    <w:rsid w:val="00EC3F5D"/>
    <w:rsid w:val="00EC4473"/>
    <w:rsid w:val="00EC46E6"/>
    <w:rsid w:val="00EC4885"/>
    <w:rsid w:val="00EC48D4"/>
    <w:rsid w:val="00EC48FA"/>
    <w:rsid w:val="00EC4A65"/>
    <w:rsid w:val="00EC4B6D"/>
    <w:rsid w:val="00EC4D85"/>
    <w:rsid w:val="00EC4F15"/>
    <w:rsid w:val="00EC5446"/>
    <w:rsid w:val="00EC553B"/>
    <w:rsid w:val="00EC569B"/>
    <w:rsid w:val="00EC579A"/>
    <w:rsid w:val="00EC5ABD"/>
    <w:rsid w:val="00EC5CCB"/>
    <w:rsid w:val="00EC612C"/>
    <w:rsid w:val="00EC6798"/>
    <w:rsid w:val="00EC6BE7"/>
    <w:rsid w:val="00EC6ED2"/>
    <w:rsid w:val="00EC6F1D"/>
    <w:rsid w:val="00EC6FE5"/>
    <w:rsid w:val="00EC71B5"/>
    <w:rsid w:val="00EC75C4"/>
    <w:rsid w:val="00EC7C53"/>
    <w:rsid w:val="00EC7FFD"/>
    <w:rsid w:val="00ED0192"/>
    <w:rsid w:val="00ED029F"/>
    <w:rsid w:val="00ED033F"/>
    <w:rsid w:val="00ED037F"/>
    <w:rsid w:val="00ED0CC2"/>
    <w:rsid w:val="00ED184F"/>
    <w:rsid w:val="00ED1D1F"/>
    <w:rsid w:val="00ED1DD3"/>
    <w:rsid w:val="00ED21E0"/>
    <w:rsid w:val="00ED22D4"/>
    <w:rsid w:val="00ED23FA"/>
    <w:rsid w:val="00ED27D4"/>
    <w:rsid w:val="00ED2AE6"/>
    <w:rsid w:val="00ED2F9D"/>
    <w:rsid w:val="00ED3A92"/>
    <w:rsid w:val="00ED4480"/>
    <w:rsid w:val="00ED45D7"/>
    <w:rsid w:val="00ED4D50"/>
    <w:rsid w:val="00ED52BB"/>
    <w:rsid w:val="00ED539F"/>
    <w:rsid w:val="00ED5EF8"/>
    <w:rsid w:val="00ED61F2"/>
    <w:rsid w:val="00ED6622"/>
    <w:rsid w:val="00ED6C1F"/>
    <w:rsid w:val="00ED6E6F"/>
    <w:rsid w:val="00ED7100"/>
    <w:rsid w:val="00ED72B8"/>
    <w:rsid w:val="00ED77E4"/>
    <w:rsid w:val="00ED7ACE"/>
    <w:rsid w:val="00ED7E69"/>
    <w:rsid w:val="00EE05AC"/>
    <w:rsid w:val="00EE0DDF"/>
    <w:rsid w:val="00EE0F60"/>
    <w:rsid w:val="00EE0F9E"/>
    <w:rsid w:val="00EE10B1"/>
    <w:rsid w:val="00EE10BA"/>
    <w:rsid w:val="00EE10E6"/>
    <w:rsid w:val="00EE1A3E"/>
    <w:rsid w:val="00EE1BD4"/>
    <w:rsid w:val="00EE1C62"/>
    <w:rsid w:val="00EE1E26"/>
    <w:rsid w:val="00EE228F"/>
    <w:rsid w:val="00EE28A5"/>
    <w:rsid w:val="00EE2B1E"/>
    <w:rsid w:val="00EE2E94"/>
    <w:rsid w:val="00EE2F26"/>
    <w:rsid w:val="00EE3A12"/>
    <w:rsid w:val="00EE3B41"/>
    <w:rsid w:val="00EE4182"/>
    <w:rsid w:val="00EE4333"/>
    <w:rsid w:val="00EE4334"/>
    <w:rsid w:val="00EE454F"/>
    <w:rsid w:val="00EE47B0"/>
    <w:rsid w:val="00EE4EFA"/>
    <w:rsid w:val="00EE5031"/>
    <w:rsid w:val="00EE5630"/>
    <w:rsid w:val="00EE5D30"/>
    <w:rsid w:val="00EE5DFB"/>
    <w:rsid w:val="00EE5EE2"/>
    <w:rsid w:val="00EE6013"/>
    <w:rsid w:val="00EE6130"/>
    <w:rsid w:val="00EE614A"/>
    <w:rsid w:val="00EE6300"/>
    <w:rsid w:val="00EE6D21"/>
    <w:rsid w:val="00EE6DB5"/>
    <w:rsid w:val="00EE6E7F"/>
    <w:rsid w:val="00EE749E"/>
    <w:rsid w:val="00EE7593"/>
    <w:rsid w:val="00EE760B"/>
    <w:rsid w:val="00EE76E5"/>
    <w:rsid w:val="00EE7A3C"/>
    <w:rsid w:val="00EE7A64"/>
    <w:rsid w:val="00EE7B0B"/>
    <w:rsid w:val="00EF0395"/>
    <w:rsid w:val="00EF14B3"/>
    <w:rsid w:val="00EF14FF"/>
    <w:rsid w:val="00EF2118"/>
    <w:rsid w:val="00EF24CE"/>
    <w:rsid w:val="00EF2B19"/>
    <w:rsid w:val="00EF2D51"/>
    <w:rsid w:val="00EF2F25"/>
    <w:rsid w:val="00EF2F94"/>
    <w:rsid w:val="00EF3255"/>
    <w:rsid w:val="00EF32AA"/>
    <w:rsid w:val="00EF32D5"/>
    <w:rsid w:val="00EF3AE8"/>
    <w:rsid w:val="00EF3C8E"/>
    <w:rsid w:val="00EF418C"/>
    <w:rsid w:val="00EF43C9"/>
    <w:rsid w:val="00EF48AE"/>
    <w:rsid w:val="00EF4A25"/>
    <w:rsid w:val="00EF4CD5"/>
    <w:rsid w:val="00EF52E1"/>
    <w:rsid w:val="00EF5AD8"/>
    <w:rsid w:val="00EF5C98"/>
    <w:rsid w:val="00EF5D02"/>
    <w:rsid w:val="00EF5F08"/>
    <w:rsid w:val="00EF6706"/>
    <w:rsid w:val="00EF6720"/>
    <w:rsid w:val="00EF6C9C"/>
    <w:rsid w:val="00EF6DEA"/>
    <w:rsid w:val="00EF6E0F"/>
    <w:rsid w:val="00EF7157"/>
    <w:rsid w:val="00EF720E"/>
    <w:rsid w:val="00EF76F2"/>
    <w:rsid w:val="00EF7710"/>
    <w:rsid w:val="00EF79D6"/>
    <w:rsid w:val="00EF7A34"/>
    <w:rsid w:val="00EF7AA2"/>
    <w:rsid w:val="00EF7B07"/>
    <w:rsid w:val="00EF7C2B"/>
    <w:rsid w:val="00EF7CB9"/>
    <w:rsid w:val="00EF7F0D"/>
    <w:rsid w:val="00F004CB"/>
    <w:rsid w:val="00F00791"/>
    <w:rsid w:val="00F00BC7"/>
    <w:rsid w:val="00F00FA3"/>
    <w:rsid w:val="00F01068"/>
    <w:rsid w:val="00F01273"/>
    <w:rsid w:val="00F01289"/>
    <w:rsid w:val="00F01371"/>
    <w:rsid w:val="00F017CF"/>
    <w:rsid w:val="00F01BD1"/>
    <w:rsid w:val="00F01D6E"/>
    <w:rsid w:val="00F02207"/>
    <w:rsid w:val="00F0267F"/>
    <w:rsid w:val="00F0298D"/>
    <w:rsid w:val="00F02F62"/>
    <w:rsid w:val="00F030D1"/>
    <w:rsid w:val="00F0322E"/>
    <w:rsid w:val="00F03495"/>
    <w:rsid w:val="00F034D6"/>
    <w:rsid w:val="00F03A3B"/>
    <w:rsid w:val="00F03ABA"/>
    <w:rsid w:val="00F03EB4"/>
    <w:rsid w:val="00F03FC7"/>
    <w:rsid w:val="00F0437E"/>
    <w:rsid w:val="00F04802"/>
    <w:rsid w:val="00F04A74"/>
    <w:rsid w:val="00F04C55"/>
    <w:rsid w:val="00F04EE6"/>
    <w:rsid w:val="00F0500A"/>
    <w:rsid w:val="00F05017"/>
    <w:rsid w:val="00F056E4"/>
    <w:rsid w:val="00F05C8C"/>
    <w:rsid w:val="00F061F2"/>
    <w:rsid w:val="00F06356"/>
    <w:rsid w:val="00F06404"/>
    <w:rsid w:val="00F06904"/>
    <w:rsid w:val="00F06914"/>
    <w:rsid w:val="00F06DB8"/>
    <w:rsid w:val="00F0753A"/>
    <w:rsid w:val="00F07571"/>
    <w:rsid w:val="00F07752"/>
    <w:rsid w:val="00F07A8E"/>
    <w:rsid w:val="00F07CFA"/>
    <w:rsid w:val="00F07EAB"/>
    <w:rsid w:val="00F1026B"/>
    <w:rsid w:val="00F106A6"/>
    <w:rsid w:val="00F10E33"/>
    <w:rsid w:val="00F1106A"/>
    <w:rsid w:val="00F11172"/>
    <w:rsid w:val="00F112E6"/>
    <w:rsid w:val="00F115EF"/>
    <w:rsid w:val="00F116B5"/>
    <w:rsid w:val="00F119CC"/>
    <w:rsid w:val="00F11A26"/>
    <w:rsid w:val="00F11B83"/>
    <w:rsid w:val="00F11DD6"/>
    <w:rsid w:val="00F1202E"/>
    <w:rsid w:val="00F1204A"/>
    <w:rsid w:val="00F12175"/>
    <w:rsid w:val="00F12564"/>
    <w:rsid w:val="00F1270B"/>
    <w:rsid w:val="00F127B3"/>
    <w:rsid w:val="00F12CA7"/>
    <w:rsid w:val="00F12CB2"/>
    <w:rsid w:val="00F135A8"/>
    <w:rsid w:val="00F135FB"/>
    <w:rsid w:val="00F137E5"/>
    <w:rsid w:val="00F13AAD"/>
    <w:rsid w:val="00F13DC9"/>
    <w:rsid w:val="00F13ECE"/>
    <w:rsid w:val="00F1401B"/>
    <w:rsid w:val="00F14100"/>
    <w:rsid w:val="00F1462A"/>
    <w:rsid w:val="00F14701"/>
    <w:rsid w:val="00F1474A"/>
    <w:rsid w:val="00F148FE"/>
    <w:rsid w:val="00F1496D"/>
    <w:rsid w:val="00F14DDA"/>
    <w:rsid w:val="00F15166"/>
    <w:rsid w:val="00F1589C"/>
    <w:rsid w:val="00F158CE"/>
    <w:rsid w:val="00F1626F"/>
    <w:rsid w:val="00F1692D"/>
    <w:rsid w:val="00F16AF3"/>
    <w:rsid w:val="00F16DDB"/>
    <w:rsid w:val="00F175D2"/>
    <w:rsid w:val="00F17E54"/>
    <w:rsid w:val="00F20009"/>
    <w:rsid w:val="00F200FE"/>
    <w:rsid w:val="00F201EA"/>
    <w:rsid w:val="00F20525"/>
    <w:rsid w:val="00F206AD"/>
    <w:rsid w:val="00F2071B"/>
    <w:rsid w:val="00F2090C"/>
    <w:rsid w:val="00F20DC9"/>
    <w:rsid w:val="00F20FE2"/>
    <w:rsid w:val="00F211A3"/>
    <w:rsid w:val="00F2151F"/>
    <w:rsid w:val="00F21ADD"/>
    <w:rsid w:val="00F21DBA"/>
    <w:rsid w:val="00F21FD4"/>
    <w:rsid w:val="00F21FD9"/>
    <w:rsid w:val="00F21FE3"/>
    <w:rsid w:val="00F22171"/>
    <w:rsid w:val="00F22867"/>
    <w:rsid w:val="00F22934"/>
    <w:rsid w:val="00F22D2E"/>
    <w:rsid w:val="00F22D8C"/>
    <w:rsid w:val="00F2311B"/>
    <w:rsid w:val="00F232C6"/>
    <w:rsid w:val="00F23348"/>
    <w:rsid w:val="00F236A7"/>
    <w:rsid w:val="00F23D8B"/>
    <w:rsid w:val="00F24045"/>
    <w:rsid w:val="00F240C4"/>
    <w:rsid w:val="00F2444F"/>
    <w:rsid w:val="00F245E7"/>
    <w:rsid w:val="00F2475E"/>
    <w:rsid w:val="00F25082"/>
    <w:rsid w:val="00F25158"/>
    <w:rsid w:val="00F253D8"/>
    <w:rsid w:val="00F25448"/>
    <w:rsid w:val="00F25673"/>
    <w:rsid w:val="00F25717"/>
    <w:rsid w:val="00F25B77"/>
    <w:rsid w:val="00F25C8F"/>
    <w:rsid w:val="00F25FCF"/>
    <w:rsid w:val="00F2653D"/>
    <w:rsid w:val="00F26996"/>
    <w:rsid w:val="00F269AF"/>
    <w:rsid w:val="00F26B55"/>
    <w:rsid w:val="00F27290"/>
    <w:rsid w:val="00F27EBC"/>
    <w:rsid w:val="00F27EEA"/>
    <w:rsid w:val="00F303E0"/>
    <w:rsid w:val="00F3059F"/>
    <w:rsid w:val="00F306B4"/>
    <w:rsid w:val="00F30845"/>
    <w:rsid w:val="00F309CC"/>
    <w:rsid w:val="00F30BCE"/>
    <w:rsid w:val="00F30F7A"/>
    <w:rsid w:val="00F310A0"/>
    <w:rsid w:val="00F312F7"/>
    <w:rsid w:val="00F3131F"/>
    <w:rsid w:val="00F31374"/>
    <w:rsid w:val="00F31B8E"/>
    <w:rsid w:val="00F31BD2"/>
    <w:rsid w:val="00F32144"/>
    <w:rsid w:val="00F3221B"/>
    <w:rsid w:val="00F32837"/>
    <w:rsid w:val="00F32D31"/>
    <w:rsid w:val="00F3335C"/>
    <w:rsid w:val="00F336D4"/>
    <w:rsid w:val="00F34098"/>
    <w:rsid w:val="00F340DC"/>
    <w:rsid w:val="00F34248"/>
    <w:rsid w:val="00F345B2"/>
    <w:rsid w:val="00F34957"/>
    <w:rsid w:val="00F34CE6"/>
    <w:rsid w:val="00F34ED3"/>
    <w:rsid w:val="00F35606"/>
    <w:rsid w:val="00F35680"/>
    <w:rsid w:val="00F356D6"/>
    <w:rsid w:val="00F356F5"/>
    <w:rsid w:val="00F35700"/>
    <w:rsid w:val="00F35A81"/>
    <w:rsid w:val="00F36A0F"/>
    <w:rsid w:val="00F36E0D"/>
    <w:rsid w:val="00F3712F"/>
    <w:rsid w:val="00F37851"/>
    <w:rsid w:val="00F37B18"/>
    <w:rsid w:val="00F37C52"/>
    <w:rsid w:val="00F4018D"/>
    <w:rsid w:val="00F4026D"/>
    <w:rsid w:val="00F402F4"/>
    <w:rsid w:val="00F4031A"/>
    <w:rsid w:val="00F4047E"/>
    <w:rsid w:val="00F40673"/>
    <w:rsid w:val="00F40C56"/>
    <w:rsid w:val="00F40CA2"/>
    <w:rsid w:val="00F411F1"/>
    <w:rsid w:val="00F41851"/>
    <w:rsid w:val="00F42160"/>
    <w:rsid w:val="00F4225F"/>
    <w:rsid w:val="00F42430"/>
    <w:rsid w:val="00F43126"/>
    <w:rsid w:val="00F433D4"/>
    <w:rsid w:val="00F4357A"/>
    <w:rsid w:val="00F4373E"/>
    <w:rsid w:val="00F438B3"/>
    <w:rsid w:val="00F438C2"/>
    <w:rsid w:val="00F43A5C"/>
    <w:rsid w:val="00F43CA9"/>
    <w:rsid w:val="00F4433B"/>
    <w:rsid w:val="00F444A3"/>
    <w:rsid w:val="00F45063"/>
    <w:rsid w:val="00F4508F"/>
    <w:rsid w:val="00F4514B"/>
    <w:rsid w:val="00F45581"/>
    <w:rsid w:val="00F455E1"/>
    <w:rsid w:val="00F455E5"/>
    <w:rsid w:val="00F45EB6"/>
    <w:rsid w:val="00F461F3"/>
    <w:rsid w:val="00F463D8"/>
    <w:rsid w:val="00F46401"/>
    <w:rsid w:val="00F464CE"/>
    <w:rsid w:val="00F467A6"/>
    <w:rsid w:val="00F4682F"/>
    <w:rsid w:val="00F46D99"/>
    <w:rsid w:val="00F47099"/>
    <w:rsid w:val="00F4760C"/>
    <w:rsid w:val="00F47C43"/>
    <w:rsid w:val="00F47C74"/>
    <w:rsid w:val="00F47DBD"/>
    <w:rsid w:val="00F47E9C"/>
    <w:rsid w:val="00F50460"/>
    <w:rsid w:val="00F50480"/>
    <w:rsid w:val="00F5074F"/>
    <w:rsid w:val="00F509F4"/>
    <w:rsid w:val="00F50C43"/>
    <w:rsid w:val="00F50EF7"/>
    <w:rsid w:val="00F51544"/>
    <w:rsid w:val="00F51756"/>
    <w:rsid w:val="00F5182C"/>
    <w:rsid w:val="00F51BA9"/>
    <w:rsid w:val="00F51F5D"/>
    <w:rsid w:val="00F524BE"/>
    <w:rsid w:val="00F5254C"/>
    <w:rsid w:val="00F525EE"/>
    <w:rsid w:val="00F52DAA"/>
    <w:rsid w:val="00F532D7"/>
    <w:rsid w:val="00F532EB"/>
    <w:rsid w:val="00F53331"/>
    <w:rsid w:val="00F534C1"/>
    <w:rsid w:val="00F53E4A"/>
    <w:rsid w:val="00F53FC5"/>
    <w:rsid w:val="00F54002"/>
    <w:rsid w:val="00F54243"/>
    <w:rsid w:val="00F54574"/>
    <w:rsid w:val="00F54AAD"/>
    <w:rsid w:val="00F55133"/>
    <w:rsid w:val="00F552BB"/>
    <w:rsid w:val="00F555A3"/>
    <w:rsid w:val="00F55664"/>
    <w:rsid w:val="00F5585A"/>
    <w:rsid w:val="00F56135"/>
    <w:rsid w:val="00F561E1"/>
    <w:rsid w:val="00F563A1"/>
    <w:rsid w:val="00F5662E"/>
    <w:rsid w:val="00F5696D"/>
    <w:rsid w:val="00F571C5"/>
    <w:rsid w:val="00F57233"/>
    <w:rsid w:val="00F574B8"/>
    <w:rsid w:val="00F57991"/>
    <w:rsid w:val="00F57C8C"/>
    <w:rsid w:val="00F57E03"/>
    <w:rsid w:val="00F605CC"/>
    <w:rsid w:val="00F606D8"/>
    <w:rsid w:val="00F60A39"/>
    <w:rsid w:val="00F60C23"/>
    <w:rsid w:val="00F6173B"/>
    <w:rsid w:val="00F617B4"/>
    <w:rsid w:val="00F620BD"/>
    <w:rsid w:val="00F62897"/>
    <w:rsid w:val="00F629EE"/>
    <w:rsid w:val="00F62F8D"/>
    <w:rsid w:val="00F63023"/>
    <w:rsid w:val="00F631C7"/>
    <w:rsid w:val="00F63756"/>
    <w:rsid w:val="00F63773"/>
    <w:rsid w:val="00F637C7"/>
    <w:rsid w:val="00F63A3A"/>
    <w:rsid w:val="00F63BB6"/>
    <w:rsid w:val="00F63D55"/>
    <w:rsid w:val="00F642A9"/>
    <w:rsid w:val="00F64334"/>
    <w:rsid w:val="00F64487"/>
    <w:rsid w:val="00F6450B"/>
    <w:rsid w:val="00F645D1"/>
    <w:rsid w:val="00F646F1"/>
    <w:rsid w:val="00F648DD"/>
    <w:rsid w:val="00F64C03"/>
    <w:rsid w:val="00F64C1D"/>
    <w:rsid w:val="00F65046"/>
    <w:rsid w:val="00F650B8"/>
    <w:rsid w:val="00F651EE"/>
    <w:rsid w:val="00F65701"/>
    <w:rsid w:val="00F657A0"/>
    <w:rsid w:val="00F65A8D"/>
    <w:rsid w:val="00F66157"/>
    <w:rsid w:val="00F6629A"/>
    <w:rsid w:val="00F66744"/>
    <w:rsid w:val="00F66B17"/>
    <w:rsid w:val="00F66E7E"/>
    <w:rsid w:val="00F6756D"/>
    <w:rsid w:val="00F675DB"/>
    <w:rsid w:val="00F67AB2"/>
    <w:rsid w:val="00F70779"/>
    <w:rsid w:val="00F70D0C"/>
    <w:rsid w:val="00F71456"/>
    <w:rsid w:val="00F71BE6"/>
    <w:rsid w:val="00F71F2C"/>
    <w:rsid w:val="00F721C3"/>
    <w:rsid w:val="00F7275C"/>
    <w:rsid w:val="00F7281D"/>
    <w:rsid w:val="00F7295E"/>
    <w:rsid w:val="00F73824"/>
    <w:rsid w:val="00F73D9B"/>
    <w:rsid w:val="00F741F9"/>
    <w:rsid w:val="00F74C7B"/>
    <w:rsid w:val="00F74E37"/>
    <w:rsid w:val="00F75170"/>
    <w:rsid w:val="00F75313"/>
    <w:rsid w:val="00F75387"/>
    <w:rsid w:val="00F75746"/>
    <w:rsid w:val="00F75B5E"/>
    <w:rsid w:val="00F75DE1"/>
    <w:rsid w:val="00F75FB9"/>
    <w:rsid w:val="00F7609C"/>
    <w:rsid w:val="00F760A6"/>
    <w:rsid w:val="00F761F8"/>
    <w:rsid w:val="00F7630E"/>
    <w:rsid w:val="00F7672E"/>
    <w:rsid w:val="00F76CDA"/>
    <w:rsid w:val="00F77196"/>
    <w:rsid w:val="00F77679"/>
    <w:rsid w:val="00F778E4"/>
    <w:rsid w:val="00F77982"/>
    <w:rsid w:val="00F77A91"/>
    <w:rsid w:val="00F77C30"/>
    <w:rsid w:val="00F80146"/>
    <w:rsid w:val="00F8048E"/>
    <w:rsid w:val="00F80627"/>
    <w:rsid w:val="00F8082C"/>
    <w:rsid w:val="00F80B84"/>
    <w:rsid w:val="00F80E8A"/>
    <w:rsid w:val="00F810A0"/>
    <w:rsid w:val="00F8114F"/>
    <w:rsid w:val="00F81417"/>
    <w:rsid w:val="00F815BF"/>
    <w:rsid w:val="00F816F2"/>
    <w:rsid w:val="00F817AD"/>
    <w:rsid w:val="00F81DC6"/>
    <w:rsid w:val="00F81E3B"/>
    <w:rsid w:val="00F81FA5"/>
    <w:rsid w:val="00F82244"/>
    <w:rsid w:val="00F82FC4"/>
    <w:rsid w:val="00F833C6"/>
    <w:rsid w:val="00F83A15"/>
    <w:rsid w:val="00F83BBF"/>
    <w:rsid w:val="00F84188"/>
    <w:rsid w:val="00F8429E"/>
    <w:rsid w:val="00F8457D"/>
    <w:rsid w:val="00F84618"/>
    <w:rsid w:val="00F84627"/>
    <w:rsid w:val="00F84C87"/>
    <w:rsid w:val="00F85287"/>
    <w:rsid w:val="00F85506"/>
    <w:rsid w:val="00F8557C"/>
    <w:rsid w:val="00F858C5"/>
    <w:rsid w:val="00F85AF9"/>
    <w:rsid w:val="00F85E10"/>
    <w:rsid w:val="00F8611D"/>
    <w:rsid w:val="00F8661A"/>
    <w:rsid w:val="00F86744"/>
    <w:rsid w:val="00F86991"/>
    <w:rsid w:val="00F86CD5"/>
    <w:rsid w:val="00F86F20"/>
    <w:rsid w:val="00F872C0"/>
    <w:rsid w:val="00F8778F"/>
    <w:rsid w:val="00F87CFA"/>
    <w:rsid w:val="00F903C0"/>
    <w:rsid w:val="00F90726"/>
    <w:rsid w:val="00F9159D"/>
    <w:rsid w:val="00F916DC"/>
    <w:rsid w:val="00F918DD"/>
    <w:rsid w:val="00F91C60"/>
    <w:rsid w:val="00F91F82"/>
    <w:rsid w:val="00F91F84"/>
    <w:rsid w:val="00F92023"/>
    <w:rsid w:val="00F92041"/>
    <w:rsid w:val="00F9220B"/>
    <w:rsid w:val="00F9258D"/>
    <w:rsid w:val="00F92625"/>
    <w:rsid w:val="00F92D9E"/>
    <w:rsid w:val="00F93603"/>
    <w:rsid w:val="00F937C9"/>
    <w:rsid w:val="00F93803"/>
    <w:rsid w:val="00F93C95"/>
    <w:rsid w:val="00F94212"/>
    <w:rsid w:val="00F94239"/>
    <w:rsid w:val="00F9455D"/>
    <w:rsid w:val="00F945B0"/>
    <w:rsid w:val="00F94D3F"/>
    <w:rsid w:val="00F94D85"/>
    <w:rsid w:val="00F94EF0"/>
    <w:rsid w:val="00F94F3C"/>
    <w:rsid w:val="00F9521A"/>
    <w:rsid w:val="00F9582B"/>
    <w:rsid w:val="00F95AC8"/>
    <w:rsid w:val="00F9606E"/>
    <w:rsid w:val="00F962F4"/>
    <w:rsid w:val="00F96ED5"/>
    <w:rsid w:val="00F9709D"/>
    <w:rsid w:val="00F9716F"/>
    <w:rsid w:val="00F97218"/>
    <w:rsid w:val="00F97314"/>
    <w:rsid w:val="00F97CB3"/>
    <w:rsid w:val="00FA0681"/>
    <w:rsid w:val="00FA0754"/>
    <w:rsid w:val="00FA0F37"/>
    <w:rsid w:val="00FA1189"/>
    <w:rsid w:val="00FA13B8"/>
    <w:rsid w:val="00FA14DE"/>
    <w:rsid w:val="00FA17A8"/>
    <w:rsid w:val="00FA1809"/>
    <w:rsid w:val="00FA1A32"/>
    <w:rsid w:val="00FA1B0B"/>
    <w:rsid w:val="00FA1CAC"/>
    <w:rsid w:val="00FA1DB9"/>
    <w:rsid w:val="00FA1E52"/>
    <w:rsid w:val="00FA1E6F"/>
    <w:rsid w:val="00FA276D"/>
    <w:rsid w:val="00FA2982"/>
    <w:rsid w:val="00FA2AEE"/>
    <w:rsid w:val="00FA2D65"/>
    <w:rsid w:val="00FA2EB5"/>
    <w:rsid w:val="00FA2EBB"/>
    <w:rsid w:val="00FA351C"/>
    <w:rsid w:val="00FA35FD"/>
    <w:rsid w:val="00FA37AA"/>
    <w:rsid w:val="00FA3804"/>
    <w:rsid w:val="00FA3C1E"/>
    <w:rsid w:val="00FA3F15"/>
    <w:rsid w:val="00FA4292"/>
    <w:rsid w:val="00FA466C"/>
    <w:rsid w:val="00FA50FB"/>
    <w:rsid w:val="00FA5347"/>
    <w:rsid w:val="00FA5577"/>
    <w:rsid w:val="00FA56C3"/>
    <w:rsid w:val="00FA5A53"/>
    <w:rsid w:val="00FA5D7E"/>
    <w:rsid w:val="00FA613D"/>
    <w:rsid w:val="00FA6275"/>
    <w:rsid w:val="00FA632B"/>
    <w:rsid w:val="00FA63C3"/>
    <w:rsid w:val="00FA65BB"/>
    <w:rsid w:val="00FA6A20"/>
    <w:rsid w:val="00FA6AC0"/>
    <w:rsid w:val="00FA6AC5"/>
    <w:rsid w:val="00FA6C59"/>
    <w:rsid w:val="00FA6D79"/>
    <w:rsid w:val="00FA6DBD"/>
    <w:rsid w:val="00FA6F9C"/>
    <w:rsid w:val="00FA7081"/>
    <w:rsid w:val="00FA7309"/>
    <w:rsid w:val="00FA747E"/>
    <w:rsid w:val="00FA74BD"/>
    <w:rsid w:val="00FA7B69"/>
    <w:rsid w:val="00FA7C5B"/>
    <w:rsid w:val="00FA7C62"/>
    <w:rsid w:val="00FB0077"/>
    <w:rsid w:val="00FB017D"/>
    <w:rsid w:val="00FB03C5"/>
    <w:rsid w:val="00FB0D4E"/>
    <w:rsid w:val="00FB0ED0"/>
    <w:rsid w:val="00FB0EFF"/>
    <w:rsid w:val="00FB0FE1"/>
    <w:rsid w:val="00FB16F8"/>
    <w:rsid w:val="00FB1818"/>
    <w:rsid w:val="00FB1C45"/>
    <w:rsid w:val="00FB1D89"/>
    <w:rsid w:val="00FB1E17"/>
    <w:rsid w:val="00FB1F99"/>
    <w:rsid w:val="00FB213A"/>
    <w:rsid w:val="00FB2224"/>
    <w:rsid w:val="00FB23FB"/>
    <w:rsid w:val="00FB2438"/>
    <w:rsid w:val="00FB2521"/>
    <w:rsid w:val="00FB2526"/>
    <w:rsid w:val="00FB25B2"/>
    <w:rsid w:val="00FB2743"/>
    <w:rsid w:val="00FB27CE"/>
    <w:rsid w:val="00FB2944"/>
    <w:rsid w:val="00FB2A2C"/>
    <w:rsid w:val="00FB3529"/>
    <w:rsid w:val="00FB376F"/>
    <w:rsid w:val="00FB3ACD"/>
    <w:rsid w:val="00FB3ACE"/>
    <w:rsid w:val="00FB3C5B"/>
    <w:rsid w:val="00FB3D63"/>
    <w:rsid w:val="00FB3DF7"/>
    <w:rsid w:val="00FB46A1"/>
    <w:rsid w:val="00FB4761"/>
    <w:rsid w:val="00FB4CDC"/>
    <w:rsid w:val="00FB4DC8"/>
    <w:rsid w:val="00FB4ED1"/>
    <w:rsid w:val="00FB50D5"/>
    <w:rsid w:val="00FB5C28"/>
    <w:rsid w:val="00FB619F"/>
    <w:rsid w:val="00FB62F6"/>
    <w:rsid w:val="00FB64F2"/>
    <w:rsid w:val="00FB64FE"/>
    <w:rsid w:val="00FB6A64"/>
    <w:rsid w:val="00FB6C2B"/>
    <w:rsid w:val="00FB6CAC"/>
    <w:rsid w:val="00FB70AC"/>
    <w:rsid w:val="00FB727D"/>
    <w:rsid w:val="00FB78E1"/>
    <w:rsid w:val="00FB7D25"/>
    <w:rsid w:val="00FC03C9"/>
    <w:rsid w:val="00FC046A"/>
    <w:rsid w:val="00FC0649"/>
    <w:rsid w:val="00FC0653"/>
    <w:rsid w:val="00FC0799"/>
    <w:rsid w:val="00FC07FE"/>
    <w:rsid w:val="00FC0D33"/>
    <w:rsid w:val="00FC0DF7"/>
    <w:rsid w:val="00FC1446"/>
    <w:rsid w:val="00FC1548"/>
    <w:rsid w:val="00FC1B1C"/>
    <w:rsid w:val="00FC1BF1"/>
    <w:rsid w:val="00FC25E3"/>
    <w:rsid w:val="00FC2646"/>
    <w:rsid w:val="00FC2675"/>
    <w:rsid w:val="00FC2789"/>
    <w:rsid w:val="00FC2869"/>
    <w:rsid w:val="00FC2A66"/>
    <w:rsid w:val="00FC2EC9"/>
    <w:rsid w:val="00FC2FDB"/>
    <w:rsid w:val="00FC3116"/>
    <w:rsid w:val="00FC3546"/>
    <w:rsid w:val="00FC3B68"/>
    <w:rsid w:val="00FC3BBD"/>
    <w:rsid w:val="00FC3DF8"/>
    <w:rsid w:val="00FC3FBC"/>
    <w:rsid w:val="00FC3FD1"/>
    <w:rsid w:val="00FC40EE"/>
    <w:rsid w:val="00FC4131"/>
    <w:rsid w:val="00FC41A9"/>
    <w:rsid w:val="00FC4376"/>
    <w:rsid w:val="00FC4D52"/>
    <w:rsid w:val="00FC5064"/>
    <w:rsid w:val="00FC5739"/>
    <w:rsid w:val="00FC5E12"/>
    <w:rsid w:val="00FC648C"/>
    <w:rsid w:val="00FC6817"/>
    <w:rsid w:val="00FC6A53"/>
    <w:rsid w:val="00FC6B89"/>
    <w:rsid w:val="00FC7446"/>
    <w:rsid w:val="00FC760E"/>
    <w:rsid w:val="00FD00F7"/>
    <w:rsid w:val="00FD022D"/>
    <w:rsid w:val="00FD06E0"/>
    <w:rsid w:val="00FD1467"/>
    <w:rsid w:val="00FD1A38"/>
    <w:rsid w:val="00FD1A50"/>
    <w:rsid w:val="00FD231D"/>
    <w:rsid w:val="00FD25C9"/>
    <w:rsid w:val="00FD2926"/>
    <w:rsid w:val="00FD2960"/>
    <w:rsid w:val="00FD2FAF"/>
    <w:rsid w:val="00FD2FBE"/>
    <w:rsid w:val="00FD30EA"/>
    <w:rsid w:val="00FD348A"/>
    <w:rsid w:val="00FD38A1"/>
    <w:rsid w:val="00FD3F07"/>
    <w:rsid w:val="00FD40EF"/>
    <w:rsid w:val="00FD4728"/>
    <w:rsid w:val="00FD48BC"/>
    <w:rsid w:val="00FD4AB7"/>
    <w:rsid w:val="00FD4E21"/>
    <w:rsid w:val="00FD4F9C"/>
    <w:rsid w:val="00FD52DA"/>
    <w:rsid w:val="00FD5417"/>
    <w:rsid w:val="00FD5673"/>
    <w:rsid w:val="00FD56A5"/>
    <w:rsid w:val="00FD56C9"/>
    <w:rsid w:val="00FD56DF"/>
    <w:rsid w:val="00FD571F"/>
    <w:rsid w:val="00FD5A16"/>
    <w:rsid w:val="00FD5A3C"/>
    <w:rsid w:val="00FD5C5C"/>
    <w:rsid w:val="00FD6619"/>
    <w:rsid w:val="00FD6B50"/>
    <w:rsid w:val="00FD6CB3"/>
    <w:rsid w:val="00FD6F8C"/>
    <w:rsid w:val="00FD70BF"/>
    <w:rsid w:val="00FD71F2"/>
    <w:rsid w:val="00FD747D"/>
    <w:rsid w:val="00FD76A4"/>
    <w:rsid w:val="00FD7C2E"/>
    <w:rsid w:val="00FD7CCA"/>
    <w:rsid w:val="00FD7D31"/>
    <w:rsid w:val="00FD7EB7"/>
    <w:rsid w:val="00FE0248"/>
    <w:rsid w:val="00FE04C4"/>
    <w:rsid w:val="00FE0754"/>
    <w:rsid w:val="00FE0D9B"/>
    <w:rsid w:val="00FE1314"/>
    <w:rsid w:val="00FE1756"/>
    <w:rsid w:val="00FE1A63"/>
    <w:rsid w:val="00FE1B04"/>
    <w:rsid w:val="00FE1E7A"/>
    <w:rsid w:val="00FE23E3"/>
    <w:rsid w:val="00FE3161"/>
    <w:rsid w:val="00FE34D6"/>
    <w:rsid w:val="00FE39D2"/>
    <w:rsid w:val="00FE3C90"/>
    <w:rsid w:val="00FE42A8"/>
    <w:rsid w:val="00FE444E"/>
    <w:rsid w:val="00FE48F3"/>
    <w:rsid w:val="00FE4BE4"/>
    <w:rsid w:val="00FE4CC1"/>
    <w:rsid w:val="00FE600A"/>
    <w:rsid w:val="00FE601E"/>
    <w:rsid w:val="00FE6732"/>
    <w:rsid w:val="00FE68D0"/>
    <w:rsid w:val="00FE6BDE"/>
    <w:rsid w:val="00FE70F8"/>
    <w:rsid w:val="00FE765D"/>
    <w:rsid w:val="00FE7A8C"/>
    <w:rsid w:val="00FF027E"/>
    <w:rsid w:val="00FF03AA"/>
    <w:rsid w:val="00FF0958"/>
    <w:rsid w:val="00FF0968"/>
    <w:rsid w:val="00FF0F4D"/>
    <w:rsid w:val="00FF1782"/>
    <w:rsid w:val="00FF198D"/>
    <w:rsid w:val="00FF1A5A"/>
    <w:rsid w:val="00FF2345"/>
    <w:rsid w:val="00FF262C"/>
    <w:rsid w:val="00FF2867"/>
    <w:rsid w:val="00FF2D92"/>
    <w:rsid w:val="00FF2EAB"/>
    <w:rsid w:val="00FF301F"/>
    <w:rsid w:val="00FF305C"/>
    <w:rsid w:val="00FF32E7"/>
    <w:rsid w:val="00FF3BE0"/>
    <w:rsid w:val="00FF3C87"/>
    <w:rsid w:val="00FF3F84"/>
    <w:rsid w:val="00FF4036"/>
    <w:rsid w:val="00FF415D"/>
    <w:rsid w:val="00FF46F2"/>
    <w:rsid w:val="00FF4852"/>
    <w:rsid w:val="00FF4AA5"/>
    <w:rsid w:val="00FF4C86"/>
    <w:rsid w:val="00FF4D07"/>
    <w:rsid w:val="00FF4FEF"/>
    <w:rsid w:val="00FF5047"/>
    <w:rsid w:val="00FF5376"/>
    <w:rsid w:val="00FF55EE"/>
    <w:rsid w:val="00FF5838"/>
    <w:rsid w:val="00FF5A4E"/>
    <w:rsid w:val="00FF5D3B"/>
    <w:rsid w:val="00FF5DFB"/>
    <w:rsid w:val="00FF5F74"/>
    <w:rsid w:val="00FF63FC"/>
    <w:rsid w:val="00FF6547"/>
    <w:rsid w:val="00FF65C2"/>
    <w:rsid w:val="00FF686F"/>
    <w:rsid w:val="00FF6C60"/>
    <w:rsid w:val="00FF70A3"/>
    <w:rsid w:val="00FF716B"/>
    <w:rsid w:val="00FF7DD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E28861"/>
  <w15:docId w15:val="{A0EB6F6B-B17F-4620-8524-7F2E00D60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vi-VN" w:eastAsia="en-US" w:bidi="ar-SA"/>
      </w:rPr>
    </w:rPrDefault>
    <w:pPrDefault>
      <w:pPr>
        <w:spacing w:before="60"/>
        <w:ind w:firstLine="28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1A4F"/>
    <w:rPr>
      <w:rFonts w:eastAsia="Times New Roman" w:cs="Times New Roman"/>
      <w:szCs w:val="24"/>
      <w:lang w:eastAsia="vi-VN"/>
    </w:rPr>
  </w:style>
  <w:style w:type="paragraph" w:styleId="Heading1">
    <w:name w:val="heading 1"/>
    <w:basedOn w:val="Normal"/>
    <w:link w:val="Heading1Char"/>
    <w:uiPriority w:val="9"/>
    <w:qFormat/>
    <w:rsid w:val="00934BE3"/>
    <w:pPr>
      <w:spacing w:before="0"/>
      <w:ind w:firstLine="0"/>
      <w:outlineLvl w:val="0"/>
    </w:pPr>
    <w:rPr>
      <w:rFonts w:eastAsiaTheme="minorEastAsia"/>
      <w:b/>
      <w:kern w:val="36"/>
      <w:sz w:val="32"/>
      <w:szCs w:val="48"/>
      <w:lang w:val="en-US" w:eastAsia="en-US"/>
    </w:rPr>
  </w:style>
  <w:style w:type="paragraph" w:styleId="Heading2">
    <w:name w:val="heading 2"/>
    <w:basedOn w:val="Normal"/>
    <w:link w:val="Heading2Char"/>
    <w:uiPriority w:val="9"/>
    <w:qFormat/>
    <w:rsid w:val="00D824E6"/>
    <w:pPr>
      <w:spacing w:before="0"/>
      <w:ind w:firstLine="0"/>
      <w:jc w:val="left"/>
      <w:outlineLvl w:val="1"/>
    </w:pPr>
    <w:rPr>
      <w:rFonts w:eastAsiaTheme="minorEastAsia"/>
      <w:sz w:val="36"/>
      <w:szCs w:val="36"/>
      <w:lang w:val="en-US" w:eastAsia="en-US"/>
    </w:rPr>
  </w:style>
  <w:style w:type="paragraph" w:styleId="Heading3">
    <w:name w:val="heading 3"/>
    <w:basedOn w:val="Normal"/>
    <w:link w:val="Heading3Char"/>
    <w:uiPriority w:val="9"/>
    <w:qFormat/>
    <w:rsid w:val="00D824E6"/>
    <w:pPr>
      <w:spacing w:before="0" w:after="240"/>
      <w:ind w:firstLine="0"/>
      <w:jc w:val="left"/>
      <w:outlineLvl w:val="2"/>
    </w:pPr>
    <w:rPr>
      <w:rFonts w:eastAsiaTheme="minorEastAsia"/>
      <w:sz w:val="27"/>
      <w:szCs w:val="27"/>
      <w:lang w:val="en-US" w:eastAsia="en-US"/>
    </w:rPr>
  </w:style>
  <w:style w:type="paragraph" w:styleId="Heading4">
    <w:name w:val="heading 4"/>
    <w:basedOn w:val="Normal"/>
    <w:link w:val="Heading4Char"/>
    <w:uiPriority w:val="9"/>
    <w:qFormat/>
    <w:rsid w:val="00D824E6"/>
    <w:pPr>
      <w:spacing w:before="0"/>
      <w:ind w:firstLine="0"/>
      <w:jc w:val="left"/>
      <w:outlineLvl w:val="3"/>
    </w:pPr>
    <w:rPr>
      <w:rFonts w:eastAsiaTheme="minorEastAsia"/>
      <w:lang w:val="en-US" w:eastAsia="en-US"/>
    </w:rPr>
  </w:style>
  <w:style w:type="paragraph" w:styleId="Heading5">
    <w:name w:val="heading 5"/>
    <w:basedOn w:val="Normal"/>
    <w:link w:val="Heading5Char"/>
    <w:uiPriority w:val="9"/>
    <w:qFormat/>
    <w:rsid w:val="00D824E6"/>
    <w:pPr>
      <w:spacing w:before="0"/>
      <w:ind w:firstLine="0"/>
      <w:jc w:val="left"/>
      <w:outlineLvl w:val="4"/>
    </w:pPr>
    <w:rPr>
      <w:rFonts w:eastAsiaTheme="minorEastAsia"/>
      <w:sz w:val="20"/>
      <w:szCs w:val="20"/>
      <w:lang w:val="en-US" w:eastAsia="en-US"/>
    </w:rPr>
  </w:style>
  <w:style w:type="paragraph" w:styleId="Heading6">
    <w:name w:val="heading 6"/>
    <w:basedOn w:val="Normal"/>
    <w:link w:val="Heading6Char"/>
    <w:uiPriority w:val="9"/>
    <w:qFormat/>
    <w:rsid w:val="00D824E6"/>
    <w:pPr>
      <w:spacing w:before="0"/>
      <w:ind w:firstLine="0"/>
      <w:jc w:val="left"/>
      <w:outlineLvl w:val="5"/>
    </w:pPr>
    <w:rPr>
      <w:rFonts w:eastAsiaTheme="minorEastAsia"/>
      <w:sz w:val="15"/>
      <w:szCs w:val="15"/>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E3"/>
    <w:rPr>
      <w:rFonts w:eastAsiaTheme="minorEastAsia" w:cs="Times New Roman"/>
      <w:b/>
      <w:kern w:val="36"/>
      <w:sz w:val="32"/>
      <w:szCs w:val="48"/>
      <w:lang w:val="en-US"/>
    </w:rPr>
  </w:style>
  <w:style w:type="character" w:customStyle="1" w:styleId="Heading2Char">
    <w:name w:val="Heading 2 Char"/>
    <w:basedOn w:val="DefaultParagraphFont"/>
    <w:link w:val="Heading2"/>
    <w:uiPriority w:val="9"/>
    <w:rsid w:val="00D824E6"/>
    <w:rPr>
      <w:rFonts w:eastAsiaTheme="minorEastAsia" w:cs="Times New Roman"/>
      <w:sz w:val="36"/>
      <w:szCs w:val="36"/>
      <w:lang w:val="en-US"/>
    </w:rPr>
  </w:style>
  <w:style w:type="character" w:customStyle="1" w:styleId="Heading3Char">
    <w:name w:val="Heading 3 Char"/>
    <w:basedOn w:val="DefaultParagraphFont"/>
    <w:link w:val="Heading3"/>
    <w:uiPriority w:val="9"/>
    <w:rsid w:val="00D824E6"/>
    <w:rPr>
      <w:rFonts w:eastAsiaTheme="minorEastAsia" w:cs="Times New Roman"/>
      <w:sz w:val="27"/>
      <w:szCs w:val="27"/>
      <w:lang w:val="en-US"/>
    </w:rPr>
  </w:style>
  <w:style w:type="character" w:customStyle="1" w:styleId="Heading4Char">
    <w:name w:val="Heading 4 Char"/>
    <w:basedOn w:val="DefaultParagraphFont"/>
    <w:link w:val="Heading4"/>
    <w:uiPriority w:val="9"/>
    <w:rsid w:val="00D824E6"/>
    <w:rPr>
      <w:rFonts w:eastAsiaTheme="minorEastAsia" w:cs="Times New Roman"/>
      <w:szCs w:val="24"/>
      <w:lang w:val="en-US"/>
    </w:rPr>
  </w:style>
  <w:style w:type="character" w:customStyle="1" w:styleId="Heading5Char">
    <w:name w:val="Heading 5 Char"/>
    <w:basedOn w:val="DefaultParagraphFont"/>
    <w:link w:val="Heading5"/>
    <w:uiPriority w:val="9"/>
    <w:rsid w:val="00D824E6"/>
    <w:rPr>
      <w:rFonts w:eastAsiaTheme="minorEastAsia" w:cs="Times New Roman"/>
      <w:sz w:val="20"/>
      <w:szCs w:val="20"/>
      <w:lang w:val="en-US"/>
    </w:rPr>
  </w:style>
  <w:style w:type="character" w:customStyle="1" w:styleId="Heading6Char">
    <w:name w:val="Heading 6 Char"/>
    <w:basedOn w:val="DefaultParagraphFont"/>
    <w:link w:val="Heading6"/>
    <w:uiPriority w:val="9"/>
    <w:rsid w:val="00D824E6"/>
    <w:rPr>
      <w:rFonts w:eastAsiaTheme="minorEastAsia" w:cs="Times New Roman"/>
      <w:sz w:val="15"/>
      <w:szCs w:val="15"/>
      <w:lang w:val="en-US"/>
    </w:rPr>
  </w:style>
  <w:style w:type="table" w:styleId="TableGrid">
    <w:name w:val="Table Grid"/>
    <w:basedOn w:val="TableNormal"/>
    <w:uiPriority w:val="59"/>
    <w:rsid w:val="0054671A"/>
    <w:pPr>
      <w:spacing w:befor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9512D"/>
    <w:rPr>
      <w:b/>
      <w:bCs/>
    </w:rPr>
  </w:style>
  <w:style w:type="paragraph" w:customStyle="1" w:styleId="mab5">
    <w:name w:val="mab5"/>
    <w:basedOn w:val="Normal"/>
    <w:uiPriority w:val="99"/>
    <w:rsid w:val="0075072C"/>
    <w:pPr>
      <w:spacing w:after="75"/>
    </w:pPr>
    <w:rPr>
      <w:rFonts w:eastAsiaTheme="minorEastAsia"/>
    </w:rPr>
  </w:style>
  <w:style w:type="paragraph" w:styleId="NormalWeb">
    <w:name w:val="Normal (Web)"/>
    <w:basedOn w:val="Normal"/>
    <w:uiPriority w:val="99"/>
    <w:unhideWhenUsed/>
    <w:rsid w:val="00762A09"/>
    <w:pPr>
      <w:spacing w:after="150"/>
    </w:pPr>
  </w:style>
  <w:style w:type="character" w:styleId="Emphasis">
    <w:name w:val="Emphasis"/>
    <w:uiPriority w:val="20"/>
    <w:qFormat/>
    <w:rsid w:val="00762A09"/>
    <w:rPr>
      <w:i/>
      <w:iCs/>
    </w:rPr>
  </w:style>
  <w:style w:type="paragraph" w:customStyle="1" w:styleId="bodytext20">
    <w:name w:val="bodytext20"/>
    <w:basedOn w:val="Normal"/>
    <w:rsid w:val="00762A09"/>
    <w:pPr>
      <w:spacing w:after="150"/>
    </w:pPr>
  </w:style>
  <w:style w:type="paragraph" w:customStyle="1" w:styleId="bodytext30">
    <w:name w:val="bodytext30"/>
    <w:basedOn w:val="Normal"/>
    <w:rsid w:val="009B5409"/>
    <w:pPr>
      <w:spacing w:after="150"/>
    </w:pPr>
  </w:style>
  <w:style w:type="paragraph" w:customStyle="1" w:styleId="heading10">
    <w:name w:val="heading10"/>
    <w:basedOn w:val="Normal"/>
    <w:rsid w:val="009B5409"/>
    <w:pPr>
      <w:spacing w:after="150"/>
    </w:pPr>
  </w:style>
  <w:style w:type="paragraph" w:styleId="Header">
    <w:name w:val="header"/>
    <w:basedOn w:val="Normal"/>
    <w:link w:val="HeaderChar"/>
    <w:uiPriority w:val="99"/>
    <w:unhideWhenUsed/>
    <w:rsid w:val="00410CAC"/>
    <w:pPr>
      <w:tabs>
        <w:tab w:val="center" w:pos="4513"/>
        <w:tab w:val="right" w:pos="9026"/>
      </w:tabs>
    </w:pPr>
    <w:rPr>
      <w:rFonts w:eastAsiaTheme="minorHAnsi" w:cstheme="minorBidi"/>
      <w:szCs w:val="22"/>
      <w:lang w:eastAsia="en-US"/>
    </w:rPr>
  </w:style>
  <w:style w:type="character" w:customStyle="1" w:styleId="HeaderChar">
    <w:name w:val="Header Char"/>
    <w:basedOn w:val="DefaultParagraphFont"/>
    <w:link w:val="Header"/>
    <w:uiPriority w:val="99"/>
    <w:rsid w:val="00410CAC"/>
  </w:style>
  <w:style w:type="paragraph" w:styleId="Footer">
    <w:name w:val="footer"/>
    <w:basedOn w:val="Normal"/>
    <w:link w:val="FooterChar"/>
    <w:uiPriority w:val="99"/>
    <w:unhideWhenUsed/>
    <w:rsid w:val="00410CAC"/>
    <w:pPr>
      <w:tabs>
        <w:tab w:val="center" w:pos="4513"/>
        <w:tab w:val="right" w:pos="9026"/>
      </w:tabs>
    </w:pPr>
    <w:rPr>
      <w:rFonts w:eastAsiaTheme="minorHAnsi" w:cstheme="minorBidi"/>
      <w:szCs w:val="22"/>
      <w:lang w:eastAsia="en-US"/>
    </w:rPr>
  </w:style>
  <w:style w:type="character" w:customStyle="1" w:styleId="FooterChar">
    <w:name w:val="Footer Char"/>
    <w:basedOn w:val="DefaultParagraphFont"/>
    <w:link w:val="Footer"/>
    <w:uiPriority w:val="99"/>
    <w:rsid w:val="00410CAC"/>
  </w:style>
  <w:style w:type="paragraph" w:customStyle="1" w:styleId="bodytext4">
    <w:name w:val="bodytext4"/>
    <w:basedOn w:val="Normal"/>
    <w:rsid w:val="009C2886"/>
    <w:pPr>
      <w:spacing w:after="150"/>
    </w:pPr>
    <w:rPr>
      <w:rFonts w:eastAsiaTheme="minorEastAsia"/>
    </w:rPr>
  </w:style>
  <w:style w:type="paragraph" w:customStyle="1" w:styleId="bodytext1">
    <w:name w:val="bodytext1"/>
    <w:basedOn w:val="Normal"/>
    <w:rsid w:val="00E265AB"/>
    <w:pPr>
      <w:spacing w:after="150"/>
    </w:pPr>
    <w:rPr>
      <w:rFonts w:eastAsiaTheme="minorEastAsia"/>
    </w:rPr>
  </w:style>
  <w:style w:type="paragraph" w:customStyle="1" w:styleId="bodytext80">
    <w:name w:val="bodytext80"/>
    <w:basedOn w:val="Normal"/>
    <w:rsid w:val="0087020D"/>
    <w:pPr>
      <w:spacing w:after="150"/>
    </w:pPr>
    <w:rPr>
      <w:rFonts w:eastAsiaTheme="minorEastAsia"/>
    </w:rPr>
  </w:style>
  <w:style w:type="paragraph" w:customStyle="1" w:styleId="heading120">
    <w:name w:val="heading120"/>
    <w:basedOn w:val="Normal"/>
    <w:rsid w:val="00A61F15"/>
    <w:pPr>
      <w:spacing w:after="150"/>
    </w:pPr>
    <w:rPr>
      <w:rFonts w:eastAsiaTheme="minorEastAsia"/>
    </w:rPr>
  </w:style>
  <w:style w:type="paragraph" w:customStyle="1" w:styleId="bodytext6">
    <w:name w:val="bodytext6"/>
    <w:basedOn w:val="Normal"/>
    <w:rsid w:val="00A61F15"/>
    <w:pPr>
      <w:spacing w:after="150"/>
    </w:pPr>
    <w:rPr>
      <w:rFonts w:eastAsiaTheme="minorEastAsia"/>
    </w:rPr>
  </w:style>
  <w:style w:type="paragraph" w:customStyle="1" w:styleId="magl30">
    <w:name w:val="magl30"/>
    <w:basedOn w:val="Normal"/>
    <w:rsid w:val="000E516D"/>
    <w:pPr>
      <w:spacing w:after="150"/>
      <w:ind w:left="450"/>
    </w:pPr>
    <w:rPr>
      <w:rFonts w:eastAsiaTheme="minorEastAsia"/>
    </w:rPr>
  </w:style>
  <w:style w:type="character" w:customStyle="1" w:styleId="cl6661">
    <w:name w:val="cl6661"/>
    <w:basedOn w:val="DefaultParagraphFont"/>
    <w:rsid w:val="000E516D"/>
    <w:rPr>
      <w:color w:val="666666"/>
    </w:rPr>
  </w:style>
  <w:style w:type="paragraph" w:customStyle="1" w:styleId="listparagraph">
    <w:name w:val="listparagraph"/>
    <w:basedOn w:val="Normal"/>
    <w:rsid w:val="009E0572"/>
    <w:pPr>
      <w:spacing w:after="150"/>
    </w:pPr>
    <w:rPr>
      <w:rFonts w:eastAsiaTheme="minorEastAsia"/>
    </w:rPr>
  </w:style>
  <w:style w:type="paragraph" w:styleId="ListParagraph0">
    <w:name w:val="List Paragraph"/>
    <w:basedOn w:val="Normal"/>
    <w:link w:val="ListParagraphChar"/>
    <w:uiPriority w:val="34"/>
    <w:qFormat/>
    <w:rsid w:val="00AB0DC3"/>
    <w:pPr>
      <w:ind w:left="720"/>
      <w:contextualSpacing/>
    </w:pPr>
    <w:rPr>
      <w:rFonts w:eastAsiaTheme="minorHAnsi" w:cstheme="minorBidi"/>
      <w:szCs w:val="22"/>
      <w:lang w:eastAsia="en-US"/>
    </w:rPr>
  </w:style>
  <w:style w:type="paragraph" w:styleId="BalloonText">
    <w:name w:val="Balloon Text"/>
    <w:basedOn w:val="Normal"/>
    <w:link w:val="BalloonTextChar"/>
    <w:uiPriority w:val="99"/>
    <w:unhideWhenUsed/>
    <w:rsid w:val="002F01C4"/>
    <w:rPr>
      <w:rFonts w:ascii="Segoe UI" w:hAnsi="Segoe UI" w:cs="Segoe UI"/>
      <w:sz w:val="18"/>
      <w:szCs w:val="18"/>
    </w:rPr>
  </w:style>
  <w:style w:type="character" w:customStyle="1" w:styleId="BalloonTextChar">
    <w:name w:val="Balloon Text Char"/>
    <w:basedOn w:val="DefaultParagraphFont"/>
    <w:link w:val="BalloonText"/>
    <w:uiPriority w:val="99"/>
    <w:rsid w:val="002F01C4"/>
    <w:rPr>
      <w:rFonts w:ascii="Segoe UI" w:hAnsi="Segoe UI" w:cs="Segoe UI"/>
      <w:sz w:val="18"/>
      <w:szCs w:val="18"/>
    </w:rPr>
  </w:style>
  <w:style w:type="character" w:customStyle="1" w:styleId="apple-converted-space">
    <w:name w:val="apple-converted-space"/>
    <w:basedOn w:val="DefaultParagraphFont"/>
    <w:rsid w:val="00A451AD"/>
  </w:style>
  <w:style w:type="character" w:customStyle="1" w:styleId="Bodytext2Georgia">
    <w:name w:val="Body text (2) + Georgia"/>
    <w:aliases w:val="9.5 pt"/>
    <w:basedOn w:val="DefaultParagraphFont"/>
    <w:rsid w:val="00F620BD"/>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
    <w:name w:val="Body text (2)_"/>
    <w:basedOn w:val="DefaultParagraphFont"/>
    <w:link w:val="Bodytext21"/>
    <w:rsid w:val="00D961B8"/>
    <w:rPr>
      <w:rFonts w:eastAsia="Times New Roman" w:cs="Times New Roman"/>
      <w:sz w:val="21"/>
      <w:szCs w:val="21"/>
      <w:shd w:val="clear" w:color="auto" w:fill="FFFFFF"/>
    </w:rPr>
  </w:style>
  <w:style w:type="paragraph" w:customStyle="1" w:styleId="Bodytext21">
    <w:name w:val="Body text (2)"/>
    <w:basedOn w:val="Normal"/>
    <w:link w:val="Bodytext2"/>
    <w:rsid w:val="00D961B8"/>
    <w:pPr>
      <w:widowControl w:val="0"/>
      <w:shd w:val="clear" w:color="auto" w:fill="FFFFFF"/>
      <w:spacing w:before="0" w:line="286" w:lineRule="exact"/>
      <w:ind w:hanging="1640"/>
      <w:jc w:val="left"/>
    </w:pPr>
    <w:rPr>
      <w:sz w:val="21"/>
      <w:szCs w:val="21"/>
      <w:lang w:eastAsia="en-US"/>
    </w:rPr>
  </w:style>
  <w:style w:type="character" w:customStyle="1" w:styleId="Bodytext210pt">
    <w:name w:val="Body text (2) + 10 pt"/>
    <w:aliases w:val="Bold,Body text (2) + 8 pt,Spacing 0 pt,Body text (2) + 17 pt"/>
    <w:basedOn w:val="Bodytext2"/>
    <w:rsid w:val="00EE6D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2Consolas">
    <w:name w:val="Body text (2) + Consolas"/>
    <w:aliases w:val="11 pt,Italic,Body text (2) + 10.5 pt,Spacing 0 pt Exact"/>
    <w:basedOn w:val="Bodytext2"/>
    <w:rsid w:val="00EE6D21"/>
    <w:rPr>
      <w:rFonts w:ascii="Consolas" w:eastAsia="Consolas" w:hAnsi="Consolas" w:cs="Consolas"/>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2SmallCaps">
    <w:name w:val="Body text (2) + Small Caps"/>
    <w:basedOn w:val="Bodytext2"/>
    <w:rsid w:val="004042D1"/>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mjx-char2">
    <w:name w:val="mjx-char2"/>
    <w:basedOn w:val="DefaultParagraphFont"/>
    <w:rsid w:val="00985485"/>
    <w:rPr>
      <w:vanish w:val="0"/>
      <w:webHidden w:val="0"/>
      <w:specVanish w:val="0"/>
    </w:rPr>
  </w:style>
  <w:style w:type="character" w:customStyle="1" w:styleId="mjxassistivemathml">
    <w:name w:val="mjx_assistive_mathml"/>
    <w:basedOn w:val="DefaultParagraphFont"/>
    <w:rsid w:val="00985485"/>
  </w:style>
  <w:style w:type="character" w:styleId="Hyperlink">
    <w:name w:val="Hyperlink"/>
    <w:basedOn w:val="DefaultParagraphFont"/>
    <w:uiPriority w:val="99"/>
    <w:unhideWhenUsed/>
    <w:rsid w:val="00D824E6"/>
    <w:rPr>
      <w:strike w:val="0"/>
      <w:dstrike w:val="0"/>
      <w:color w:val="0066CC"/>
      <w:u w:val="none"/>
      <w:effect w:val="none"/>
    </w:rPr>
  </w:style>
  <w:style w:type="paragraph" w:customStyle="1" w:styleId="msonormal0">
    <w:name w:val="msonormal"/>
    <w:basedOn w:val="Normal"/>
    <w:rsid w:val="00D824E6"/>
    <w:pPr>
      <w:spacing w:before="0" w:after="150"/>
      <w:ind w:firstLine="0"/>
      <w:jc w:val="left"/>
    </w:pPr>
    <w:rPr>
      <w:rFonts w:eastAsiaTheme="minorEastAsia"/>
      <w:lang w:val="en-US" w:eastAsia="en-US"/>
    </w:rPr>
  </w:style>
  <w:style w:type="paragraph" w:customStyle="1" w:styleId="arial">
    <w:name w:val="arial"/>
    <w:basedOn w:val="Normal"/>
    <w:rsid w:val="00D824E6"/>
    <w:pPr>
      <w:spacing w:before="0" w:after="150"/>
      <w:ind w:firstLine="0"/>
      <w:jc w:val="left"/>
    </w:pPr>
    <w:rPr>
      <w:rFonts w:ascii="Arial" w:eastAsiaTheme="minorEastAsia" w:hAnsi="Arial" w:cs="Arial"/>
      <w:lang w:val="en-US" w:eastAsia="en-US"/>
    </w:rPr>
  </w:style>
  <w:style w:type="paragraph" w:customStyle="1" w:styleId="hidden">
    <w:name w:val="hidden"/>
    <w:basedOn w:val="Normal"/>
    <w:rsid w:val="00D824E6"/>
    <w:pPr>
      <w:spacing w:before="0" w:after="150"/>
      <w:ind w:firstLine="0"/>
      <w:jc w:val="left"/>
    </w:pPr>
    <w:rPr>
      <w:rFonts w:eastAsiaTheme="minorEastAsia"/>
      <w:vanish/>
      <w:lang w:val="en-US" w:eastAsia="en-US"/>
    </w:rPr>
  </w:style>
  <w:style w:type="paragraph" w:customStyle="1" w:styleId="s14">
    <w:name w:val="s14"/>
    <w:basedOn w:val="Normal"/>
    <w:rsid w:val="00D824E6"/>
    <w:pPr>
      <w:spacing w:before="0" w:after="150"/>
      <w:ind w:firstLine="0"/>
      <w:jc w:val="left"/>
    </w:pPr>
    <w:rPr>
      <w:rFonts w:eastAsiaTheme="minorEastAsia"/>
      <w:sz w:val="21"/>
      <w:szCs w:val="21"/>
      <w:lang w:val="en-US" w:eastAsia="en-US"/>
    </w:rPr>
  </w:style>
  <w:style w:type="paragraph" w:customStyle="1" w:styleId="s18">
    <w:name w:val="s18"/>
    <w:basedOn w:val="Normal"/>
    <w:rsid w:val="00D824E6"/>
    <w:pPr>
      <w:spacing w:before="0" w:after="150"/>
      <w:ind w:firstLine="0"/>
      <w:jc w:val="left"/>
    </w:pPr>
    <w:rPr>
      <w:rFonts w:eastAsiaTheme="minorEastAsia"/>
      <w:sz w:val="27"/>
      <w:szCs w:val="27"/>
      <w:lang w:val="en-US" w:eastAsia="en-US"/>
    </w:rPr>
  </w:style>
  <w:style w:type="paragraph" w:customStyle="1" w:styleId="s24">
    <w:name w:val="s24"/>
    <w:basedOn w:val="Normal"/>
    <w:rsid w:val="00D824E6"/>
    <w:pPr>
      <w:spacing w:before="0" w:after="150"/>
      <w:ind w:firstLine="0"/>
      <w:jc w:val="left"/>
    </w:pPr>
    <w:rPr>
      <w:rFonts w:eastAsiaTheme="minorEastAsia"/>
      <w:sz w:val="36"/>
      <w:szCs w:val="36"/>
      <w:lang w:val="en-US" w:eastAsia="en-US"/>
    </w:rPr>
  </w:style>
  <w:style w:type="paragraph" w:customStyle="1" w:styleId="magt5">
    <w:name w:val="magt5"/>
    <w:basedOn w:val="Normal"/>
    <w:rsid w:val="00D824E6"/>
    <w:pPr>
      <w:spacing w:before="75" w:after="150"/>
      <w:ind w:firstLine="0"/>
      <w:jc w:val="left"/>
    </w:pPr>
    <w:rPr>
      <w:rFonts w:eastAsiaTheme="minorEastAsia"/>
      <w:lang w:val="en-US" w:eastAsia="en-US"/>
    </w:rPr>
  </w:style>
  <w:style w:type="paragraph" w:customStyle="1" w:styleId="top35">
    <w:name w:val="top35"/>
    <w:basedOn w:val="Normal"/>
    <w:rsid w:val="00D824E6"/>
    <w:pPr>
      <w:spacing w:before="525" w:after="150"/>
      <w:ind w:firstLine="0"/>
      <w:jc w:val="left"/>
    </w:pPr>
    <w:rPr>
      <w:rFonts w:eastAsiaTheme="minorEastAsia"/>
      <w:lang w:val="en-US" w:eastAsia="en-US"/>
    </w:rPr>
  </w:style>
  <w:style w:type="paragraph" w:customStyle="1" w:styleId="top20">
    <w:name w:val="top20"/>
    <w:basedOn w:val="Normal"/>
    <w:rsid w:val="00D824E6"/>
    <w:pPr>
      <w:spacing w:before="300" w:after="150"/>
      <w:ind w:firstLine="0"/>
      <w:jc w:val="left"/>
    </w:pPr>
    <w:rPr>
      <w:rFonts w:eastAsiaTheme="minorEastAsia"/>
      <w:lang w:val="en-US" w:eastAsia="en-US"/>
    </w:rPr>
  </w:style>
  <w:style w:type="paragraph" w:customStyle="1" w:styleId="under">
    <w:name w:val="under"/>
    <w:basedOn w:val="Normal"/>
    <w:rsid w:val="00D824E6"/>
    <w:pPr>
      <w:spacing w:before="0" w:after="150"/>
      <w:ind w:firstLine="0"/>
      <w:jc w:val="left"/>
    </w:pPr>
    <w:rPr>
      <w:rFonts w:eastAsiaTheme="minorEastAsia"/>
      <w:u w:val="single"/>
      <w:lang w:val="en-US" w:eastAsia="en-US"/>
    </w:rPr>
  </w:style>
  <w:style w:type="paragraph" w:customStyle="1" w:styleId="transf">
    <w:name w:val="transf"/>
    <w:basedOn w:val="Normal"/>
    <w:rsid w:val="00D824E6"/>
    <w:pPr>
      <w:spacing w:before="0" w:after="150"/>
      <w:ind w:firstLine="0"/>
      <w:jc w:val="left"/>
    </w:pPr>
    <w:rPr>
      <w:rFonts w:eastAsiaTheme="minorEastAsia"/>
      <w:caps/>
      <w:lang w:val="en-US" w:eastAsia="en-US"/>
    </w:rPr>
  </w:style>
  <w:style w:type="paragraph" w:customStyle="1" w:styleId="line">
    <w:name w:val="line"/>
    <w:basedOn w:val="Normal"/>
    <w:rsid w:val="00D824E6"/>
    <w:pPr>
      <w:spacing w:before="0" w:after="150"/>
      <w:ind w:firstLine="0"/>
      <w:jc w:val="left"/>
    </w:pPr>
    <w:rPr>
      <w:rFonts w:eastAsiaTheme="minorEastAsia"/>
      <w:strike/>
      <w:lang w:val="en-US" w:eastAsia="en-US"/>
    </w:rPr>
  </w:style>
  <w:style w:type="paragraph" w:customStyle="1" w:styleId="main">
    <w:name w:val="main"/>
    <w:basedOn w:val="Normal"/>
    <w:rsid w:val="00D824E6"/>
    <w:pPr>
      <w:spacing w:before="0"/>
      <w:ind w:firstLine="0"/>
      <w:jc w:val="left"/>
    </w:pPr>
    <w:rPr>
      <w:rFonts w:eastAsiaTheme="minorEastAsia"/>
      <w:lang w:val="en-US" w:eastAsia="en-US"/>
    </w:rPr>
  </w:style>
  <w:style w:type="paragraph" w:customStyle="1" w:styleId="time">
    <w:name w:val="time"/>
    <w:basedOn w:val="Normal"/>
    <w:rsid w:val="00D824E6"/>
    <w:pPr>
      <w:pBdr>
        <w:top w:val="single" w:sz="6" w:space="4" w:color="D9D9D9"/>
        <w:left w:val="single" w:sz="6" w:space="8" w:color="D9D9D9"/>
        <w:bottom w:val="single" w:sz="6" w:space="2" w:color="D9D9D9"/>
        <w:right w:val="single" w:sz="6" w:space="8" w:color="D9D9D9"/>
      </w:pBdr>
      <w:spacing w:before="15" w:after="150"/>
      <w:ind w:firstLine="0"/>
      <w:jc w:val="left"/>
    </w:pPr>
    <w:rPr>
      <w:rFonts w:eastAsiaTheme="minorEastAsia"/>
      <w:color w:val="FF3300"/>
      <w:lang w:val="en-US" w:eastAsia="en-US"/>
    </w:rPr>
  </w:style>
  <w:style w:type="paragraph" w:customStyle="1" w:styleId="clock">
    <w:name w:val="clock"/>
    <w:basedOn w:val="Normal"/>
    <w:rsid w:val="00D824E6"/>
    <w:pPr>
      <w:spacing w:before="0" w:after="150"/>
      <w:ind w:firstLine="0"/>
      <w:jc w:val="left"/>
    </w:pPr>
    <w:rPr>
      <w:rFonts w:eastAsiaTheme="minorEastAsia"/>
      <w:lang w:val="en-US" w:eastAsia="en-US"/>
    </w:rPr>
  </w:style>
  <w:style w:type="paragraph" w:customStyle="1" w:styleId="contentwrap">
    <w:name w:val="content_wrap"/>
    <w:basedOn w:val="Normal"/>
    <w:rsid w:val="00D824E6"/>
    <w:pPr>
      <w:shd w:val="clear" w:color="auto" w:fill="E3EEFF"/>
      <w:spacing w:before="0" w:after="150"/>
      <w:ind w:firstLine="0"/>
      <w:jc w:val="left"/>
    </w:pPr>
    <w:rPr>
      <w:rFonts w:eastAsiaTheme="minorEastAsia"/>
      <w:lang w:val="en-US" w:eastAsia="en-US"/>
    </w:rPr>
  </w:style>
  <w:style w:type="paragraph" w:customStyle="1" w:styleId="left">
    <w:name w:val="left"/>
    <w:basedOn w:val="Normal"/>
    <w:rsid w:val="00D824E6"/>
    <w:pPr>
      <w:spacing w:before="0" w:after="150"/>
      <w:ind w:firstLine="0"/>
      <w:jc w:val="left"/>
    </w:pPr>
    <w:rPr>
      <w:rFonts w:eastAsiaTheme="minorEastAsia"/>
      <w:lang w:val="en-US" w:eastAsia="en-US"/>
    </w:rPr>
  </w:style>
  <w:style w:type="paragraph" w:customStyle="1" w:styleId="center">
    <w:name w:val="center"/>
    <w:basedOn w:val="Normal"/>
    <w:rsid w:val="00D824E6"/>
    <w:pPr>
      <w:shd w:val="clear" w:color="auto" w:fill="2F3740"/>
      <w:spacing w:before="75" w:after="150"/>
      <w:ind w:firstLine="0"/>
      <w:jc w:val="center"/>
    </w:pPr>
    <w:rPr>
      <w:rFonts w:eastAsiaTheme="minorEastAsia"/>
      <w:lang w:val="en-US" w:eastAsia="en-US"/>
    </w:rPr>
  </w:style>
  <w:style w:type="paragraph" w:customStyle="1" w:styleId="preview">
    <w:name w:val="preview"/>
    <w:basedOn w:val="Normal"/>
    <w:rsid w:val="00D824E6"/>
    <w:pPr>
      <w:spacing w:before="0" w:after="150"/>
      <w:ind w:firstLine="0"/>
      <w:jc w:val="left"/>
    </w:pPr>
    <w:rPr>
      <w:rFonts w:eastAsiaTheme="minorEastAsia"/>
      <w:lang w:val="en-US" w:eastAsia="en-US"/>
    </w:rPr>
  </w:style>
  <w:style w:type="paragraph" w:customStyle="1" w:styleId="listquestion">
    <w:name w:val="listquestion"/>
    <w:basedOn w:val="Normal"/>
    <w:rsid w:val="00D824E6"/>
    <w:pPr>
      <w:shd w:val="clear" w:color="auto" w:fill="E1E1E1"/>
      <w:spacing w:before="0" w:after="150"/>
      <w:ind w:firstLine="0"/>
      <w:jc w:val="left"/>
    </w:pPr>
    <w:rPr>
      <w:rFonts w:eastAsiaTheme="minorEastAsia"/>
      <w:lang w:val="en-US" w:eastAsia="en-US"/>
    </w:rPr>
  </w:style>
  <w:style w:type="paragraph" w:customStyle="1" w:styleId="next">
    <w:name w:val="next"/>
    <w:basedOn w:val="Normal"/>
    <w:rsid w:val="00D824E6"/>
    <w:pPr>
      <w:spacing w:before="0" w:after="150"/>
      <w:ind w:firstLine="0"/>
      <w:jc w:val="left"/>
    </w:pPr>
    <w:rPr>
      <w:rFonts w:eastAsiaTheme="minorEastAsia"/>
      <w:lang w:val="en-US" w:eastAsia="en-US"/>
    </w:rPr>
  </w:style>
  <w:style w:type="paragraph" w:customStyle="1" w:styleId="right">
    <w:name w:val="right"/>
    <w:basedOn w:val="Normal"/>
    <w:rsid w:val="00D824E6"/>
    <w:pPr>
      <w:spacing w:before="75" w:after="75"/>
      <w:ind w:left="75" w:right="75" w:firstLine="0"/>
      <w:jc w:val="left"/>
    </w:pPr>
    <w:rPr>
      <w:rFonts w:eastAsiaTheme="minorEastAsia"/>
      <w:lang w:val="en-US" w:eastAsia="en-US"/>
    </w:rPr>
  </w:style>
  <w:style w:type="paragraph" w:customStyle="1" w:styleId="lista">
    <w:name w:val="lista"/>
    <w:basedOn w:val="Normal"/>
    <w:rsid w:val="00D824E6"/>
    <w:pPr>
      <w:spacing w:before="0" w:after="150"/>
      <w:ind w:firstLine="0"/>
      <w:jc w:val="left"/>
    </w:pPr>
    <w:rPr>
      <w:rFonts w:eastAsiaTheme="minorEastAsia"/>
      <w:lang w:val="en-US" w:eastAsia="en-US"/>
    </w:rPr>
  </w:style>
  <w:style w:type="paragraph" w:customStyle="1" w:styleId="list2">
    <w:name w:val="list2"/>
    <w:basedOn w:val="Normal"/>
    <w:rsid w:val="00D824E6"/>
    <w:pPr>
      <w:shd w:val="clear" w:color="auto" w:fill="D2D2D2"/>
      <w:spacing w:before="0" w:after="150"/>
      <w:ind w:firstLine="0"/>
      <w:jc w:val="left"/>
    </w:pPr>
    <w:rPr>
      <w:rFonts w:eastAsiaTheme="minorEastAsia"/>
      <w:lang w:val="en-US" w:eastAsia="en-US"/>
    </w:rPr>
  </w:style>
  <w:style w:type="paragraph" w:customStyle="1" w:styleId="listgreen">
    <w:name w:val="listgreen"/>
    <w:basedOn w:val="Normal"/>
    <w:rsid w:val="00D824E6"/>
    <w:pPr>
      <w:spacing w:before="0" w:after="150"/>
      <w:ind w:firstLine="0"/>
      <w:jc w:val="left"/>
    </w:pPr>
    <w:rPr>
      <w:rFonts w:eastAsiaTheme="minorEastAsia"/>
      <w:lang w:val="en-US" w:eastAsia="en-US"/>
    </w:rPr>
  </w:style>
  <w:style w:type="paragraph" w:customStyle="1" w:styleId="listred">
    <w:name w:val="listred"/>
    <w:basedOn w:val="Normal"/>
    <w:rsid w:val="00D824E6"/>
    <w:pPr>
      <w:spacing w:before="0" w:after="150"/>
      <w:ind w:firstLine="0"/>
      <w:jc w:val="left"/>
    </w:pPr>
    <w:rPr>
      <w:rFonts w:eastAsiaTheme="minorEastAsia"/>
      <w:lang w:val="en-US" w:eastAsia="en-US"/>
    </w:rPr>
  </w:style>
  <w:style w:type="paragraph" w:customStyle="1" w:styleId="tic">
    <w:name w:val="tic"/>
    <w:basedOn w:val="Normal"/>
    <w:rsid w:val="00D824E6"/>
    <w:pPr>
      <w:shd w:val="clear" w:color="auto" w:fill="83B855"/>
      <w:spacing w:before="210" w:after="150"/>
      <w:ind w:left="45" w:firstLine="0"/>
      <w:jc w:val="left"/>
    </w:pPr>
    <w:rPr>
      <w:rFonts w:eastAsiaTheme="minorEastAsia"/>
      <w:lang w:val="en-US" w:eastAsia="en-US"/>
    </w:rPr>
  </w:style>
  <w:style w:type="paragraph" w:customStyle="1" w:styleId="displayexam">
    <w:name w:val="display_exam"/>
    <w:basedOn w:val="Normal"/>
    <w:rsid w:val="00D824E6"/>
    <w:pPr>
      <w:spacing w:before="0" w:after="150"/>
      <w:ind w:firstLine="0"/>
      <w:jc w:val="left"/>
    </w:pPr>
    <w:rPr>
      <w:rFonts w:eastAsiaTheme="minorEastAsia"/>
      <w:sz w:val="27"/>
      <w:szCs w:val="27"/>
      <w:lang w:val="en-US" w:eastAsia="en-US"/>
    </w:rPr>
  </w:style>
  <w:style w:type="paragraph" w:customStyle="1" w:styleId="boder">
    <w:name w:val="boder"/>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onlineprof">
    <w:name w:val="online_prof"/>
    <w:basedOn w:val="Normal"/>
    <w:rsid w:val="00D824E6"/>
    <w:pPr>
      <w:shd w:val="clear" w:color="auto" w:fill="FFFFFF"/>
      <w:spacing w:before="75" w:after="75"/>
      <w:ind w:left="75" w:firstLine="0"/>
      <w:jc w:val="left"/>
    </w:pPr>
    <w:rPr>
      <w:rFonts w:eastAsiaTheme="minorEastAsia"/>
      <w:lang w:val="en-US" w:eastAsia="en-US"/>
    </w:rPr>
  </w:style>
  <w:style w:type="paragraph" w:customStyle="1" w:styleId="sidebar">
    <w:name w:val="sidebar"/>
    <w:basedOn w:val="Normal"/>
    <w:rsid w:val="00D824E6"/>
    <w:pPr>
      <w:pBdr>
        <w:top w:val="single" w:sz="6" w:space="0" w:color="FFFFFF"/>
        <w:left w:val="single" w:sz="6" w:space="0" w:color="FFFFFF"/>
        <w:bottom w:val="single" w:sz="6" w:space="0" w:color="FFFFFF"/>
        <w:right w:val="single" w:sz="6" w:space="0" w:color="FFFFFF"/>
      </w:pBdr>
      <w:shd w:val="clear" w:color="auto" w:fill="FFFFFF"/>
      <w:spacing w:before="0" w:after="150"/>
      <w:ind w:firstLine="0"/>
      <w:jc w:val="left"/>
    </w:pPr>
    <w:rPr>
      <w:rFonts w:eastAsiaTheme="minorEastAsia"/>
      <w:lang w:val="en-US" w:eastAsia="en-US"/>
    </w:rPr>
  </w:style>
  <w:style w:type="paragraph" w:customStyle="1" w:styleId="regulations">
    <w:name w:val="regulations"/>
    <w:basedOn w:val="Normal"/>
    <w:rsid w:val="00D824E6"/>
    <w:pPr>
      <w:spacing w:before="0" w:after="150"/>
      <w:ind w:firstLine="0"/>
      <w:jc w:val="left"/>
    </w:pPr>
    <w:rPr>
      <w:rFonts w:eastAsiaTheme="minorEastAsia"/>
      <w:lang w:val="en-US" w:eastAsia="en-US"/>
    </w:rPr>
  </w:style>
  <w:style w:type="paragraph" w:customStyle="1" w:styleId="linkfooder">
    <w:name w:val="link_fooder"/>
    <w:basedOn w:val="Normal"/>
    <w:rsid w:val="00D824E6"/>
    <w:pPr>
      <w:spacing w:before="0" w:after="150"/>
      <w:ind w:firstLine="0"/>
      <w:jc w:val="center"/>
    </w:pPr>
    <w:rPr>
      <w:rFonts w:eastAsiaTheme="minorEastAsia"/>
      <w:lang w:val="en-US" w:eastAsia="en-US"/>
    </w:rPr>
  </w:style>
  <w:style w:type="paragraph" w:customStyle="1" w:styleId="btnwhile">
    <w:name w:val="btn_while"/>
    <w:basedOn w:val="Normal"/>
    <w:rsid w:val="00D824E6"/>
    <w:pPr>
      <w:shd w:val="clear" w:color="auto" w:fill="F0F0F0"/>
      <w:spacing w:before="0" w:after="150"/>
      <w:ind w:firstLine="0"/>
      <w:jc w:val="left"/>
    </w:pPr>
    <w:rPr>
      <w:rFonts w:eastAsiaTheme="minorEastAsia"/>
      <w:color w:val="333333"/>
      <w:lang w:val="en-US" w:eastAsia="en-US"/>
    </w:rPr>
  </w:style>
  <w:style w:type="paragraph" w:customStyle="1" w:styleId="timeexam">
    <w:name w:val="time_exam"/>
    <w:basedOn w:val="Normal"/>
    <w:rsid w:val="00D824E6"/>
    <w:pPr>
      <w:spacing w:before="0" w:after="150"/>
      <w:ind w:left="1050" w:firstLine="0"/>
      <w:jc w:val="left"/>
    </w:pPr>
    <w:rPr>
      <w:rFonts w:eastAsiaTheme="minorEastAsia"/>
      <w:color w:val="2A6100"/>
      <w:sz w:val="30"/>
      <w:szCs w:val="30"/>
      <w:lang w:val="en-US" w:eastAsia="en-US"/>
    </w:rPr>
  </w:style>
  <w:style w:type="paragraph" w:customStyle="1" w:styleId="bggrblue">
    <w:name w:val="bg_grblue"/>
    <w:basedOn w:val="Normal"/>
    <w:rsid w:val="00D824E6"/>
    <w:pPr>
      <w:shd w:val="clear" w:color="auto" w:fill="F2F5F9"/>
      <w:spacing w:before="0" w:after="150"/>
      <w:ind w:firstLine="0"/>
      <w:jc w:val="left"/>
    </w:pPr>
    <w:rPr>
      <w:rFonts w:eastAsiaTheme="minorEastAsia"/>
      <w:lang w:val="en-US" w:eastAsia="en-US"/>
    </w:rPr>
  </w:style>
  <w:style w:type="paragraph" w:customStyle="1" w:styleId="btngreen">
    <w:name w:val="btn_green"/>
    <w:basedOn w:val="Normal"/>
    <w:rsid w:val="00D824E6"/>
    <w:pPr>
      <w:shd w:val="clear" w:color="auto" w:fill="2D9B08"/>
      <w:spacing w:before="0" w:after="150"/>
      <w:ind w:firstLine="0"/>
      <w:jc w:val="left"/>
    </w:pPr>
    <w:rPr>
      <w:rFonts w:eastAsiaTheme="minorEastAsia"/>
      <w:b/>
      <w:bCs/>
      <w:color w:val="FFFFFF"/>
      <w:lang w:val="en-US" w:eastAsia="en-US"/>
    </w:rPr>
  </w:style>
  <w:style w:type="paragraph" w:customStyle="1" w:styleId="col530">
    <w:name w:val="col530"/>
    <w:basedOn w:val="Normal"/>
    <w:rsid w:val="00D824E6"/>
    <w:pPr>
      <w:pBdr>
        <w:right w:val="single" w:sz="6" w:space="0" w:color="CCCCCC"/>
      </w:pBdr>
      <w:spacing w:before="150" w:after="150"/>
      <w:ind w:left="150" w:right="150" w:firstLine="0"/>
      <w:jc w:val="left"/>
    </w:pPr>
    <w:rPr>
      <w:rFonts w:eastAsiaTheme="minorEastAsia"/>
      <w:lang w:val="en-US" w:eastAsia="en-US"/>
    </w:rPr>
  </w:style>
  <w:style w:type="paragraph" w:customStyle="1" w:styleId="col20">
    <w:name w:val="col20"/>
    <w:basedOn w:val="Normal"/>
    <w:rsid w:val="00D824E6"/>
    <w:pPr>
      <w:spacing w:before="300" w:after="150"/>
      <w:ind w:firstLine="0"/>
      <w:jc w:val="left"/>
    </w:pPr>
    <w:rPr>
      <w:rFonts w:eastAsiaTheme="minorEastAsia"/>
      <w:lang w:val="en-US" w:eastAsia="en-US"/>
    </w:rPr>
  </w:style>
  <w:style w:type="paragraph" w:customStyle="1" w:styleId="btngraysmall">
    <w:name w:val="btn_graysmall"/>
    <w:basedOn w:val="Normal"/>
    <w:rsid w:val="00D824E6"/>
    <w:pPr>
      <w:pBdr>
        <w:top w:val="single" w:sz="6" w:space="4" w:color="CCCCCC"/>
        <w:left w:val="single" w:sz="6" w:space="8" w:color="CCCCCC"/>
        <w:bottom w:val="single" w:sz="6" w:space="4" w:color="CCCCCC"/>
        <w:right w:val="single" w:sz="6" w:space="8" w:color="CCCCCC"/>
      </w:pBdr>
      <w:shd w:val="clear" w:color="auto" w:fill="EEEEEE"/>
      <w:spacing w:before="0" w:after="150"/>
      <w:ind w:firstLine="0"/>
      <w:jc w:val="left"/>
    </w:pPr>
    <w:rPr>
      <w:rFonts w:eastAsiaTheme="minorEastAsia"/>
      <w:color w:val="666666"/>
      <w:sz w:val="18"/>
      <w:szCs w:val="18"/>
      <w:lang w:val="en-US" w:eastAsia="en-US"/>
    </w:rPr>
  </w:style>
  <w:style w:type="paragraph" w:customStyle="1" w:styleId="save">
    <w:name w:val="save"/>
    <w:basedOn w:val="Normal"/>
    <w:rsid w:val="00D824E6"/>
    <w:pPr>
      <w:spacing w:before="0" w:after="150"/>
      <w:ind w:firstLine="0"/>
      <w:jc w:val="left"/>
    </w:pPr>
    <w:rPr>
      <w:rFonts w:ascii="Arial" w:eastAsiaTheme="minorEastAsia" w:hAnsi="Arial" w:cs="Arial"/>
      <w:lang w:val="en-US" w:eastAsia="en-US"/>
    </w:rPr>
  </w:style>
  <w:style w:type="paragraph" w:customStyle="1" w:styleId="member">
    <w:name w:val="member"/>
    <w:basedOn w:val="Normal"/>
    <w:rsid w:val="00D824E6"/>
    <w:pPr>
      <w:spacing w:before="0" w:after="150"/>
      <w:ind w:firstLine="0"/>
      <w:jc w:val="left"/>
    </w:pPr>
    <w:rPr>
      <w:rFonts w:eastAsiaTheme="minorEastAsia"/>
      <w:lang w:val="en-US" w:eastAsia="en-US"/>
    </w:rPr>
  </w:style>
  <w:style w:type="paragraph" w:customStyle="1" w:styleId="boxblue">
    <w:name w:val="box_blue"/>
    <w:basedOn w:val="Normal"/>
    <w:rsid w:val="00D824E6"/>
    <w:pPr>
      <w:pBdr>
        <w:top w:val="single" w:sz="6" w:space="5" w:color="EDEDED"/>
        <w:left w:val="single" w:sz="6" w:space="5" w:color="EDEDED"/>
        <w:bottom w:val="single" w:sz="6" w:space="5" w:color="EDEDED"/>
        <w:right w:val="single" w:sz="6" w:space="5" w:color="EDEDED"/>
      </w:pBdr>
      <w:shd w:val="clear" w:color="auto" w:fill="F9F9F9"/>
      <w:spacing w:before="0" w:after="150"/>
      <w:ind w:firstLine="0"/>
      <w:jc w:val="left"/>
    </w:pPr>
    <w:rPr>
      <w:rFonts w:ascii="Arial" w:eastAsiaTheme="minorEastAsia" w:hAnsi="Arial" w:cs="Arial"/>
      <w:sz w:val="20"/>
      <w:szCs w:val="20"/>
      <w:lang w:val="en-US" w:eastAsia="en-US"/>
    </w:rPr>
  </w:style>
  <w:style w:type="paragraph" w:customStyle="1" w:styleId="dotl">
    <w:name w:val="dot_l"/>
    <w:basedOn w:val="Normal"/>
    <w:rsid w:val="00D824E6"/>
    <w:pPr>
      <w:spacing w:before="0" w:after="150"/>
      <w:ind w:firstLine="0"/>
      <w:jc w:val="left"/>
    </w:pPr>
    <w:rPr>
      <w:rFonts w:eastAsiaTheme="minorEastAsia"/>
      <w:lang w:val="en-US" w:eastAsia="en-US"/>
    </w:rPr>
  </w:style>
  <w:style w:type="paragraph" w:customStyle="1" w:styleId="icforward">
    <w:name w:val="ic_forward"/>
    <w:basedOn w:val="Normal"/>
    <w:rsid w:val="00D824E6"/>
    <w:pPr>
      <w:spacing w:before="0" w:after="150"/>
      <w:ind w:firstLine="0"/>
      <w:jc w:val="left"/>
    </w:pPr>
    <w:rPr>
      <w:rFonts w:eastAsiaTheme="minorEastAsia"/>
      <w:lang w:val="en-US" w:eastAsia="en-US"/>
    </w:rPr>
  </w:style>
  <w:style w:type="paragraph" w:customStyle="1" w:styleId="view">
    <w:name w:val="view"/>
    <w:basedOn w:val="Normal"/>
    <w:rsid w:val="00D824E6"/>
    <w:pPr>
      <w:spacing w:before="0" w:after="150"/>
      <w:ind w:firstLine="0"/>
      <w:jc w:val="left"/>
    </w:pPr>
    <w:rPr>
      <w:rFonts w:eastAsiaTheme="minorEastAsia"/>
      <w:lang w:val="en-US" w:eastAsia="en-US"/>
    </w:rPr>
  </w:style>
  <w:style w:type="paragraph" w:customStyle="1" w:styleId="fromleft">
    <w:name w:val="from_left"/>
    <w:basedOn w:val="Normal"/>
    <w:rsid w:val="00D824E6"/>
    <w:pPr>
      <w:spacing w:before="0" w:after="150"/>
      <w:ind w:firstLine="0"/>
      <w:jc w:val="left"/>
    </w:pPr>
    <w:rPr>
      <w:rFonts w:eastAsiaTheme="minorEastAsia"/>
      <w:lang w:val="en-US" w:eastAsia="en-US"/>
    </w:rPr>
  </w:style>
  <w:style w:type="paragraph" w:customStyle="1" w:styleId="fromright">
    <w:name w:val="from_right"/>
    <w:basedOn w:val="Normal"/>
    <w:rsid w:val="00D824E6"/>
    <w:pPr>
      <w:spacing w:before="0" w:after="150"/>
      <w:ind w:firstLine="0"/>
      <w:jc w:val="left"/>
    </w:pPr>
    <w:rPr>
      <w:rFonts w:eastAsiaTheme="minorEastAsia"/>
      <w:lang w:val="en-US" w:eastAsia="en-US"/>
    </w:rPr>
  </w:style>
  <w:style w:type="paragraph" w:customStyle="1" w:styleId="top1">
    <w:name w:val="top1"/>
    <w:basedOn w:val="Normal"/>
    <w:rsid w:val="00D824E6"/>
    <w:pPr>
      <w:shd w:val="clear" w:color="auto" w:fill="FFFFFF"/>
      <w:spacing w:before="0" w:after="150"/>
      <w:ind w:firstLine="0"/>
      <w:jc w:val="center"/>
    </w:pPr>
    <w:rPr>
      <w:rFonts w:eastAsiaTheme="minorEastAsia"/>
      <w:lang w:val="en-US" w:eastAsia="en-US"/>
    </w:rPr>
  </w:style>
  <w:style w:type="paragraph" w:customStyle="1" w:styleId="topavar">
    <w:name w:val="top_avar"/>
    <w:basedOn w:val="Normal"/>
    <w:rsid w:val="00D824E6"/>
    <w:pPr>
      <w:spacing w:before="0"/>
      <w:ind w:left="3060" w:firstLine="0"/>
      <w:jc w:val="left"/>
    </w:pPr>
    <w:rPr>
      <w:rFonts w:eastAsiaTheme="minorEastAsia"/>
      <w:lang w:val="en-US" w:eastAsia="en-US"/>
    </w:rPr>
  </w:style>
  <w:style w:type="paragraph" w:customStyle="1" w:styleId="table2">
    <w:name w:val="table2"/>
    <w:basedOn w:val="Normal"/>
    <w:rsid w:val="00D824E6"/>
    <w:pPr>
      <w:shd w:val="clear" w:color="auto" w:fill="F6F7F8"/>
      <w:spacing w:before="0" w:after="150"/>
      <w:ind w:firstLine="0"/>
      <w:jc w:val="left"/>
    </w:pPr>
    <w:rPr>
      <w:rFonts w:eastAsiaTheme="minorEastAsia"/>
      <w:lang w:val="en-US" w:eastAsia="en-US"/>
    </w:rPr>
  </w:style>
  <w:style w:type="paragraph" w:customStyle="1" w:styleId="clgreen">
    <w:name w:val="clgreen"/>
    <w:basedOn w:val="Normal"/>
    <w:rsid w:val="00D824E6"/>
    <w:pPr>
      <w:spacing w:before="0" w:after="150"/>
      <w:ind w:firstLine="0"/>
      <w:jc w:val="left"/>
    </w:pPr>
    <w:rPr>
      <w:rFonts w:eastAsiaTheme="minorEastAsia"/>
      <w:color w:val="69924F"/>
      <w:lang w:val="en-US" w:eastAsia="en-US"/>
    </w:rPr>
  </w:style>
  <w:style w:type="paragraph" w:customStyle="1" w:styleId="pad5">
    <w:name w:val="pad5"/>
    <w:basedOn w:val="Normal"/>
    <w:rsid w:val="00D824E6"/>
    <w:pPr>
      <w:spacing w:before="0" w:after="150"/>
      <w:ind w:firstLine="0"/>
      <w:jc w:val="left"/>
    </w:pPr>
    <w:rPr>
      <w:rFonts w:eastAsiaTheme="minorEastAsia"/>
      <w:lang w:val="en-US" w:eastAsia="en-US"/>
    </w:rPr>
  </w:style>
  <w:style w:type="paragraph" w:customStyle="1" w:styleId="radius">
    <w:name w:val="radius"/>
    <w:basedOn w:val="Normal"/>
    <w:rsid w:val="00D824E6"/>
    <w:pPr>
      <w:spacing w:before="0" w:after="150"/>
      <w:ind w:firstLine="0"/>
      <w:jc w:val="left"/>
    </w:pPr>
    <w:rPr>
      <w:rFonts w:eastAsiaTheme="minorEastAsia"/>
      <w:lang w:val="en-US" w:eastAsia="en-US"/>
    </w:rPr>
  </w:style>
  <w:style w:type="paragraph" w:customStyle="1" w:styleId="socal">
    <w:name w:val="socal"/>
    <w:basedOn w:val="Normal"/>
    <w:rsid w:val="00D824E6"/>
    <w:pPr>
      <w:pBdr>
        <w:top w:val="single" w:sz="6" w:space="8" w:color="FDCE98"/>
        <w:left w:val="single" w:sz="18" w:space="8" w:color="FDCE98"/>
        <w:bottom w:val="single" w:sz="6" w:space="8" w:color="FDCE98"/>
        <w:right w:val="single" w:sz="6" w:space="8" w:color="FDCE98"/>
      </w:pBdr>
      <w:shd w:val="clear" w:color="auto" w:fill="FFFFE8"/>
      <w:spacing w:before="0" w:after="150"/>
      <w:ind w:firstLine="0"/>
      <w:jc w:val="left"/>
    </w:pPr>
    <w:rPr>
      <w:rFonts w:eastAsiaTheme="minorEastAsia"/>
      <w:sz w:val="20"/>
      <w:szCs w:val="20"/>
      <w:lang w:val="en-US" w:eastAsia="en-US"/>
    </w:rPr>
  </w:style>
  <w:style w:type="paragraph" w:customStyle="1" w:styleId="assess">
    <w:name w:val="assess"/>
    <w:basedOn w:val="Normal"/>
    <w:rsid w:val="00D824E6"/>
    <w:pPr>
      <w:pBdr>
        <w:top w:val="dotted" w:sz="6" w:space="6" w:color="999999"/>
      </w:pBdr>
      <w:spacing w:before="150" w:after="150"/>
      <w:ind w:firstLine="0"/>
      <w:jc w:val="left"/>
    </w:pPr>
    <w:rPr>
      <w:rFonts w:eastAsiaTheme="minorEastAsia"/>
      <w:lang w:val="en-US" w:eastAsia="en-US"/>
    </w:rPr>
  </w:style>
  <w:style w:type="paragraph" w:customStyle="1" w:styleId="badge">
    <w:name w:val="badge"/>
    <w:basedOn w:val="Normal"/>
    <w:rsid w:val="00D824E6"/>
    <w:pPr>
      <w:spacing w:before="0" w:after="150"/>
      <w:ind w:firstLine="0"/>
      <w:jc w:val="left"/>
    </w:pPr>
    <w:rPr>
      <w:rFonts w:eastAsiaTheme="minorEastAsia"/>
      <w:lang w:val="en-US" w:eastAsia="en-US"/>
    </w:rPr>
  </w:style>
  <w:style w:type="paragraph" w:customStyle="1" w:styleId="timeline">
    <w:name w:val="timeline"/>
    <w:basedOn w:val="Normal"/>
    <w:rsid w:val="00D824E6"/>
    <w:pPr>
      <w:shd w:val="clear" w:color="auto" w:fill="F6F7F8"/>
      <w:spacing w:before="0" w:after="150"/>
      <w:ind w:firstLine="0"/>
      <w:jc w:val="left"/>
    </w:pPr>
    <w:rPr>
      <w:rFonts w:eastAsiaTheme="minorEastAsia"/>
      <w:color w:val="333333"/>
      <w:sz w:val="20"/>
      <w:szCs w:val="20"/>
      <w:lang w:val="en-US" w:eastAsia="en-US"/>
    </w:rPr>
  </w:style>
  <w:style w:type="paragraph" w:customStyle="1" w:styleId="formreply">
    <w:name w:val="form_reply"/>
    <w:basedOn w:val="Normal"/>
    <w:rsid w:val="00D824E6"/>
    <w:pPr>
      <w:spacing w:before="0" w:after="150"/>
      <w:ind w:right="75" w:firstLine="0"/>
      <w:jc w:val="left"/>
    </w:pPr>
    <w:rPr>
      <w:rFonts w:eastAsiaTheme="minorEastAsia"/>
      <w:lang w:val="en-US" w:eastAsia="en-US"/>
    </w:rPr>
  </w:style>
  <w:style w:type="paragraph" w:customStyle="1" w:styleId="commentupload">
    <w:name w:val="comment_upload"/>
    <w:basedOn w:val="Normal"/>
    <w:rsid w:val="00D824E6"/>
    <w:pPr>
      <w:shd w:val="clear" w:color="auto" w:fill="E6ECF2"/>
      <w:spacing w:before="75" w:after="150"/>
      <w:ind w:right="45" w:firstLine="0"/>
      <w:jc w:val="left"/>
    </w:pPr>
    <w:rPr>
      <w:rFonts w:eastAsiaTheme="minorEastAsia"/>
      <w:lang w:val="en-US" w:eastAsia="en-US"/>
    </w:rPr>
  </w:style>
  <w:style w:type="paragraph" w:customStyle="1" w:styleId="blockcontent">
    <w:name w:val="blockcontent"/>
    <w:basedOn w:val="Normal"/>
    <w:rsid w:val="00D824E6"/>
    <w:pPr>
      <w:pBdr>
        <w:bottom w:val="dotted" w:sz="6" w:space="4" w:color="949495"/>
      </w:pBdr>
      <w:spacing w:before="0" w:after="75"/>
      <w:ind w:firstLine="0"/>
      <w:jc w:val="left"/>
    </w:pPr>
    <w:rPr>
      <w:rFonts w:eastAsiaTheme="minorEastAsia"/>
      <w:lang w:val="en-US" w:eastAsia="en-US"/>
    </w:rPr>
  </w:style>
  <w:style w:type="paragraph" w:customStyle="1" w:styleId="icstatus">
    <w:name w:val="ic_status"/>
    <w:basedOn w:val="Normal"/>
    <w:rsid w:val="00D824E6"/>
    <w:pPr>
      <w:spacing w:before="0" w:after="150"/>
      <w:ind w:firstLine="0"/>
      <w:jc w:val="left"/>
    </w:pPr>
    <w:rPr>
      <w:rFonts w:eastAsiaTheme="minorEastAsia"/>
      <w:lang w:val="en-US" w:eastAsia="en-US"/>
    </w:rPr>
  </w:style>
  <w:style w:type="paragraph" w:customStyle="1" w:styleId="icupimage">
    <w:name w:val="ic_upimage"/>
    <w:basedOn w:val="Normal"/>
    <w:rsid w:val="00D824E6"/>
    <w:pPr>
      <w:spacing w:before="0" w:after="150"/>
      <w:ind w:firstLine="0"/>
      <w:jc w:val="left"/>
    </w:pPr>
    <w:rPr>
      <w:rFonts w:eastAsiaTheme="minorEastAsia"/>
      <w:lang w:val="en-US" w:eastAsia="en-US"/>
    </w:rPr>
  </w:style>
  <w:style w:type="paragraph" w:customStyle="1" w:styleId="icformula">
    <w:name w:val="ic_formula"/>
    <w:basedOn w:val="Normal"/>
    <w:rsid w:val="00D824E6"/>
    <w:pPr>
      <w:spacing w:before="0" w:after="150"/>
      <w:ind w:firstLine="0"/>
      <w:jc w:val="left"/>
    </w:pPr>
    <w:rPr>
      <w:rFonts w:eastAsiaTheme="minorEastAsia"/>
      <w:lang w:val="en-US" w:eastAsia="en-US"/>
    </w:rPr>
  </w:style>
  <w:style w:type="paragraph" w:customStyle="1" w:styleId="remove">
    <w:name w:val="remove"/>
    <w:basedOn w:val="Normal"/>
    <w:rsid w:val="00D824E6"/>
    <w:pPr>
      <w:spacing w:before="0" w:after="150"/>
      <w:ind w:firstLine="0"/>
      <w:jc w:val="left"/>
    </w:pPr>
    <w:rPr>
      <w:rFonts w:eastAsiaTheme="minorEastAsia"/>
      <w:vanish/>
      <w:lang w:val="en-US" w:eastAsia="en-US"/>
    </w:rPr>
  </w:style>
  <w:style w:type="paragraph" w:customStyle="1" w:styleId="upload">
    <w:name w:val="upload"/>
    <w:basedOn w:val="Normal"/>
    <w:rsid w:val="00D824E6"/>
    <w:pPr>
      <w:spacing w:before="0" w:after="150"/>
      <w:ind w:firstLine="0"/>
      <w:jc w:val="left"/>
    </w:pPr>
    <w:rPr>
      <w:rFonts w:eastAsiaTheme="minorEastAsia"/>
      <w:lang w:val="en-US" w:eastAsia="en-US"/>
    </w:rPr>
  </w:style>
  <w:style w:type="paragraph" w:customStyle="1" w:styleId="likeface">
    <w:name w:val="like_face"/>
    <w:basedOn w:val="Normal"/>
    <w:rsid w:val="00D824E6"/>
    <w:pPr>
      <w:spacing w:before="0" w:after="150"/>
      <w:ind w:firstLine="0"/>
      <w:jc w:val="left"/>
    </w:pPr>
    <w:rPr>
      <w:rFonts w:eastAsiaTheme="minorEastAsia"/>
      <w:lang w:val="en-US" w:eastAsia="en-US"/>
    </w:rPr>
  </w:style>
  <w:style w:type="paragraph" w:customStyle="1" w:styleId="dot">
    <w:name w:val="dot"/>
    <w:basedOn w:val="Normal"/>
    <w:rsid w:val="00D824E6"/>
    <w:pPr>
      <w:spacing w:before="0" w:after="150"/>
      <w:ind w:firstLine="0"/>
      <w:jc w:val="left"/>
    </w:pPr>
    <w:rPr>
      <w:rFonts w:eastAsiaTheme="minorEastAsia"/>
      <w:lang w:val="en-US" w:eastAsia="en-US"/>
    </w:rPr>
  </w:style>
  <w:style w:type="paragraph" w:customStyle="1" w:styleId="iconclose">
    <w:name w:val="icon_close"/>
    <w:basedOn w:val="Normal"/>
    <w:rsid w:val="00D824E6"/>
    <w:pPr>
      <w:spacing w:before="0" w:after="150"/>
      <w:ind w:firstLine="0"/>
      <w:jc w:val="left"/>
    </w:pPr>
    <w:rPr>
      <w:rFonts w:eastAsiaTheme="minorEastAsia"/>
      <w:lang w:val="en-US" w:eastAsia="en-US"/>
    </w:rPr>
  </w:style>
  <w:style w:type="paragraph" w:customStyle="1" w:styleId="closetheater">
    <w:name w:val="closetheater"/>
    <w:basedOn w:val="Normal"/>
    <w:rsid w:val="00D824E6"/>
    <w:pPr>
      <w:spacing w:before="0" w:after="150"/>
      <w:ind w:firstLine="0"/>
      <w:jc w:val="left"/>
    </w:pPr>
    <w:rPr>
      <w:rFonts w:eastAsiaTheme="minorEastAsia"/>
      <w:lang w:val="en-US" w:eastAsia="en-US"/>
    </w:rPr>
  </w:style>
  <w:style w:type="paragraph" w:customStyle="1" w:styleId="teach">
    <w:name w:val="teach"/>
    <w:basedOn w:val="Normal"/>
    <w:rsid w:val="00D824E6"/>
    <w:pPr>
      <w:spacing w:before="0" w:after="150"/>
      <w:ind w:firstLine="0"/>
      <w:jc w:val="left"/>
    </w:pPr>
    <w:rPr>
      <w:rFonts w:eastAsiaTheme="minorEastAsia"/>
      <w:lang w:val="en-US" w:eastAsia="en-US"/>
    </w:rPr>
  </w:style>
  <w:style w:type="paragraph" w:customStyle="1" w:styleId="icexam">
    <w:name w:val="ic_exam"/>
    <w:basedOn w:val="Normal"/>
    <w:rsid w:val="00D824E6"/>
    <w:pPr>
      <w:spacing w:before="0" w:after="150"/>
      <w:ind w:firstLine="0"/>
      <w:jc w:val="left"/>
    </w:pPr>
    <w:rPr>
      <w:rFonts w:eastAsiaTheme="minorEastAsia"/>
      <w:lang w:val="en-US" w:eastAsia="en-US"/>
    </w:rPr>
  </w:style>
  <w:style w:type="paragraph" w:customStyle="1" w:styleId="true">
    <w:name w:val="true"/>
    <w:basedOn w:val="Normal"/>
    <w:rsid w:val="00D824E6"/>
    <w:pPr>
      <w:spacing w:before="0" w:after="150"/>
      <w:ind w:firstLine="0"/>
      <w:jc w:val="left"/>
    </w:pPr>
    <w:rPr>
      <w:rFonts w:eastAsiaTheme="minorEastAsia"/>
      <w:lang w:val="en-US" w:eastAsia="en-US"/>
    </w:rPr>
  </w:style>
  <w:style w:type="paragraph" w:customStyle="1" w:styleId="fale">
    <w:name w:val="fale"/>
    <w:basedOn w:val="Normal"/>
    <w:rsid w:val="00D824E6"/>
    <w:pPr>
      <w:spacing w:before="0" w:after="150"/>
      <w:ind w:firstLine="0"/>
      <w:jc w:val="left"/>
    </w:pPr>
    <w:rPr>
      <w:rFonts w:eastAsiaTheme="minorEastAsia"/>
      <w:lang w:val="en-US" w:eastAsia="en-US"/>
    </w:rPr>
  </w:style>
  <w:style w:type="paragraph" w:customStyle="1" w:styleId="icplus">
    <w:name w:val="ic_plus"/>
    <w:basedOn w:val="Normal"/>
    <w:rsid w:val="00D824E6"/>
    <w:pPr>
      <w:spacing w:before="0" w:after="150"/>
      <w:ind w:firstLine="0"/>
      <w:jc w:val="left"/>
    </w:pPr>
    <w:rPr>
      <w:rFonts w:eastAsiaTheme="minorEastAsia"/>
      <w:lang w:val="en-US" w:eastAsia="en-US"/>
    </w:rPr>
  </w:style>
  <w:style w:type="paragraph" w:customStyle="1" w:styleId="pageletcomposer">
    <w:name w:val="pagelet_composer"/>
    <w:basedOn w:val="Normal"/>
    <w:rsid w:val="00D824E6"/>
    <w:pPr>
      <w:pBdr>
        <w:top w:val="single" w:sz="6" w:space="0" w:color="DFE0E4"/>
        <w:left w:val="single" w:sz="6" w:space="0" w:color="DFE0E4"/>
        <w:bottom w:val="single" w:sz="6" w:space="0" w:color="DFE0E4"/>
        <w:right w:val="single" w:sz="6" w:space="0" w:color="DFE0E4"/>
      </w:pBdr>
      <w:spacing w:before="150" w:after="150"/>
      <w:ind w:firstLine="0"/>
      <w:jc w:val="left"/>
    </w:pPr>
    <w:rPr>
      <w:rFonts w:ascii="Arial" w:eastAsiaTheme="minorEastAsia" w:hAnsi="Arial" w:cs="Arial"/>
      <w:lang w:val="en-US" w:eastAsia="en-US"/>
    </w:rPr>
  </w:style>
  <w:style w:type="paragraph" w:customStyle="1" w:styleId="btnvio">
    <w:name w:val="btn_vio"/>
    <w:basedOn w:val="Normal"/>
    <w:rsid w:val="00D824E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lang w:val="en-US" w:eastAsia="en-US"/>
    </w:rPr>
  </w:style>
  <w:style w:type="paragraph" w:customStyle="1" w:styleId="fbgriditem">
    <w:name w:val="fbgriditem"/>
    <w:basedOn w:val="Normal"/>
    <w:rsid w:val="00D824E6"/>
    <w:pPr>
      <w:spacing w:before="0" w:after="150"/>
      <w:ind w:right="45" w:firstLine="0"/>
      <w:jc w:val="left"/>
    </w:pPr>
    <w:rPr>
      <w:rFonts w:eastAsiaTheme="minorEastAsia"/>
      <w:lang w:val="en-US" w:eastAsia="en-US"/>
    </w:rPr>
  </w:style>
  <w:style w:type="paragraph" w:customStyle="1" w:styleId="selectgriditem">
    <w:name w:val="selectgriditem"/>
    <w:basedOn w:val="Normal"/>
    <w:rsid w:val="00D824E6"/>
    <w:pPr>
      <w:pBdr>
        <w:top w:val="dashed" w:sz="12" w:space="0" w:color="DDDDDD"/>
        <w:left w:val="dashed" w:sz="12" w:space="0" w:color="DDDDDD"/>
        <w:bottom w:val="dashed" w:sz="12" w:space="0" w:color="DDDDDD"/>
        <w:right w:val="dashed" w:sz="12" w:space="0" w:color="DDDDDD"/>
      </w:pBdr>
      <w:spacing w:before="0" w:after="150"/>
      <w:ind w:firstLine="0"/>
      <w:jc w:val="left"/>
    </w:pPr>
    <w:rPr>
      <w:rFonts w:eastAsiaTheme="minorEastAsia"/>
      <w:lang w:val="en-US" w:eastAsia="en-US"/>
    </w:rPr>
  </w:style>
  <w:style w:type="paragraph" w:customStyle="1" w:styleId="loading">
    <w:name w:val="loading"/>
    <w:basedOn w:val="Normal"/>
    <w:rsid w:val="00D824E6"/>
    <w:pPr>
      <w:spacing w:before="0" w:after="150"/>
      <w:ind w:firstLine="0"/>
      <w:jc w:val="left"/>
    </w:pPr>
    <w:rPr>
      <w:rFonts w:eastAsiaTheme="minorEastAsia"/>
      <w:lang w:val="en-US" w:eastAsia="en-US"/>
    </w:rPr>
  </w:style>
  <w:style w:type="paragraph" w:customStyle="1" w:styleId="shadow">
    <w:name w:val="shadow"/>
    <w:basedOn w:val="Normal"/>
    <w:rsid w:val="00D824E6"/>
    <w:pPr>
      <w:shd w:val="clear" w:color="auto" w:fill="FFFFFF"/>
      <w:spacing w:before="0" w:after="150"/>
      <w:ind w:firstLine="0"/>
      <w:jc w:val="left"/>
    </w:pPr>
    <w:rPr>
      <w:rFonts w:eastAsiaTheme="minorEastAsia"/>
      <w:lang w:val="en-US" w:eastAsia="en-US"/>
    </w:rPr>
  </w:style>
  <w:style w:type="paragraph" w:customStyle="1" w:styleId="slideright">
    <w:name w:val="slide_right"/>
    <w:basedOn w:val="Normal"/>
    <w:rsid w:val="00D824E6"/>
    <w:pPr>
      <w:spacing w:before="0" w:after="150"/>
      <w:ind w:firstLine="0"/>
      <w:jc w:val="left"/>
    </w:pPr>
    <w:rPr>
      <w:rFonts w:eastAsiaTheme="minorEastAsia"/>
      <w:lang w:val="en-US" w:eastAsia="en-US"/>
    </w:rPr>
  </w:style>
  <w:style w:type="paragraph" w:customStyle="1" w:styleId="col1">
    <w:name w:val="col1"/>
    <w:basedOn w:val="Normal"/>
    <w:rsid w:val="00D824E6"/>
    <w:pPr>
      <w:spacing w:before="0" w:after="150"/>
      <w:ind w:firstLine="0"/>
      <w:jc w:val="left"/>
    </w:pPr>
    <w:rPr>
      <w:rFonts w:eastAsiaTheme="minorEastAsia"/>
      <w:lang w:val="en-US" w:eastAsia="en-US"/>
    </w:rPr>
  </w:style>
  <w:style w:type="paragraph" w:customStyle="1" w:styleId="col2">
    <w:name w:val="col2"/>
    <w:basedOn w:val="Normal"/>
    <w:rsid w:val="00D824E6"/>
    <w:pPr>
      <w:spacing w:before="0" w:after="150"/>
      <w:ind w:firstLine="0"/>
      <w:jc w:val="left"/>
    </w:pPr>
    <w:rPr>
      <w:rFonts w:eastAsiaTheme="minorEastAsia"/>
      <w:lang w:val="en-US" w:eastAsia="en-US"/>
    </w:rPr>
  </w:style>
  <w:style w:type="paragraph" w:customStyle="1" w:styleId="col3">
    <w:name w:val="col3"/>
    <w:basedOn w:val="Normal"/>
    <w:rsid w:val="00D824E6"/>
    <w:pPr>
      <w:spacing w:before="0" w:after="150"/>
      <w:ind w:firstLine="0"/>
      <w:jc w:val="left"/>
    </w:pPr>
    <w:rPr>
      <w:rFonts w:eastAsiaTheme="minorEastAsia"/>
      <w:lang w:val="en-US" w:eastAsia="en-US"/>
    </w:rPr>
  </w:style>
  <w:style w:type="paragraph" w:customStyle="1" w:styleId="boxinfo">
    <w:name w:val="box_info"/>
    <w:basedOn w:val="Normal"/>
    <w:rsid w:val="00D824E6"/>
    <w:pPr>
      <w:spacing w:before="0" w:after="150"/>
      <w:ind w:firstLine="0"/>
      <w:jc w:val="left"/>
    </w:pPr>
    <w:rPr>
      <w:rFonts w:eastAsiaTheme="minorEastAsia"/>
      <w:lang w:val="en-US" w:eastAsia="en-US"/>
    </w:rPr>
  </w:style>
  <w:style w:type="paragraph" w:customStyle="1" w:styleId="col510">
    <w:name w:val="col510"/>
    <w:basedOn w:val="Normal"/>
    <w:rsid w:val="00D824E6"/>
    <w:pPr>
      <w:spacing w:before="0" w:after="150"/>
      <w:ind w:firstLine="0"/>
      <w:jc w:val="left"/>
    </w:pPr>
    <w:rPr>
      <w:rFonts w:eastAsiaTheme="minorEastAsia"/>
      <w:lang w:val="en-US" w:eastAsia="en-US"/>
    </w:rPr>
  </w:style>
  <w:style w:type="paragraph" w:customStyle="1" w:styleId="col47">
    <w:name w:val="col47"/>
    <w:basedOn w:val="Normal"/>
    <w:rsid w:val="00D824E6"/>
    <w:pPr>
      <w:spacing w:before="0" w:after="150"/>
      <w:ind w:firstLine="0"/>
      <w:jc w:val="left"/>
    </w:pPr>
    <w:rPr>
      <w:rFonts w:eastAsiaTheme="minorEastAsia"/>
      <w:lang w:val="en-US" w:eastAsia="en-US"/>
    </w:rPr>
  </w:style>
  <w:style w:type="paragraph" w:customStyle="1" w:styleId="popup">
    <w:name w:val="popup"/>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popup-cont">
    <w:name w:val="popup-cont"/>
    <w:basedOn w:val="Normal"/>
    <w:rsid w:val="00D824E6"/>
    <w:pPr>
      <w:shd w:val="clear" w:color="auto" w:fill="FFFFFF"/>
      <w:spacing w:before="0" w:after="150"/>
      <w:ind w:firstLine="0"/>
      <w:jc w:val="left"/>
    </w:pPr>
    <w:rPr>
      <w:rFonts w:eastAsiaTheme="minorEastAsia"/>
      <w:lang w:val="en-US" w:eastAsia="en-US"/>
    </w:rPr>
  </w:style>
  <w:style w:type="paragraph" w:customStyle="1" w:styleId="btnblue">
    <w:name w:val="btn_blue"/>
    <w:basedOn w:val="Normal"/>
    <w:rsid w:val="00D824E6"/>
    <w:pPr>
      <w:shd w:val="clear" w:color="auto" w:fill="3E72AC"/>
      <w:spacing w:before="0" w:after="150" w:line="240" w:lineRule="atLeast"/>
      <w:ind w:firstLine="0"/>
      <w:jc w:val="left"/>
    </w:pPr>
    <w:rPr>
      <w:rFonts w:eastAsiaTheme="minorEastAsia"/>
      <w:color w:val="FFFFFF"/>
      <w:lang w:val="en-US" w:eastAsia="en-US"/>
    </w:rPr>
  </w:style>
  <w:style w:type="paragraph" w:customStyle="1" w:styleId="stagewrappersub">
    <w:name w:val="stagewrapper_sub"/>
    <w:basedOn w:val="Normal"/>
    <w:rsid w:val="00D824E6"/>
    <w:pPr>
      <w:spacing w:before="0" w:after="150" w:line="8720" w:lineRule="atLeast"/>
      <w:ind w:firstLine="0"/>
      <w:jc w:val="left"/>
    </w:pPr>
    <w:rPr>
      <w:rFonts w:eastAsiaTheme="minorEastAsia"/>
      <w:lang w:val="en-US" w:eastAsia="en-US"/>
    </w:rPr>
  </w:style>
  <w:style w:type="paragraph" w:customStyle="1" w:styleId="pageprev">
    <w:name w:val="page_prev"/>
    <w:basedOn w:val="Normal"/>
    <w:rsid w:val="00D824E6"/>
    <w:pPr>
      <w:spacing w:before="0" w:after="150"/>
      <w:ind w:firstLine="0"/>
      <w:jc w:val="left"/>
    </w:pPr>
    <w:rPr>
      <w:rFonts w:eastAsiaTheme="minorEastAsia"/>
      <w:vanish/>
      <w:lang w:val="en-US" w:eastAsia="en-US"/>
    </w:rPr>
  </w:style>
  <w:style w:type="paragraph" w:customStyle="1" w:styleId="pagenext">
    <w:name w:val="page_next"/>
    <w:basedOn w:val="Normal"/>
    <w:rsid w:val="00D824E6"/>
    <w:pPr>
      <w:spacing w:before="0" w:after="150"/>
      <w:ind w:firstLine="0"/>
      <w:jc w:val="left"/>
    </w:pPr>
    <w:rPr>
      <w:rFonts w:eastAsiaTheme="minorEastAsia"/>
      <w:vanish/>
      <w:lang w:val="en-US" w:eastAsia="en-US"/>
    </w:rPr>
  </w:style>
  <w:style w:type="paragraph" w:customStyle="1" w:styleId="commentable">
    <w:name w:val="commentable"/>
    <w:basedOn w:val="Normal"/>
    <w:rsid w:val="00D824E6"/>
    <w:pPr>
      <w:shd w:val="clear" w:color="auto" w:fill="FFFFFF"/>
      <w:spacing w:before="0" w:after="150"/>
      <w:ind w:firstLine="0"/>
      <w:jc w:val="left"/>
    </w:pPr>
    <w:rPr>
      <w:rFonts w:eastAsiaTheme="minorEastAsia"/>
      <w:lang w:val="en-US" w:eastAsia="en-US"/>
    </w:rPr>
  </w:style>
  <w:style w:type="paragraph" w:customStyle="1" w:styleId="snowliftfullscreen">
    <w:name w:val="snowliftfullscreen"/>
    <w:basedOn w:val="Normal"/>
    <w:rsid w:val="00D824E6"/>
    <w:pPr>
      <w:spacing w:before="0" w:after="150"/>
      <w:ind w:firstLine="0"/>
      <w:jc w:val="left"/>
    </w:pPr>
    <w:rPr>
      <w:rFonts w:eastAsiaTheme="minorEastAsia"/>
      <w:vanish/>
      <w:lang w:val="en-US" w:eastAsia="en-US"/>
    </w:rPr>
  </w:style>
  <w:style w:type="paragraph" w:customStyle="1" w:styleId="scroll3">
    <w:name w:val="scroll3"/>
    <w:basedOn w:val="Normal"/>
    <w:rsid w:val="00D824E6"/>
    <w:pPr>
      <w:spacing w:before="0" w:after="150"/>
      <w:ind w:firstLine="0"/>
      <w:jc w:val="left"/>
    </w:pPr>
    <w:rPr>
      <w:rFonts w:eastAsiaTheme="minorEastAsia"/>
      <w:lang w:val="en-US" w:eastAsia="en-US"/>
    </w:rPr>
  </w:style>
  <w:style w:type="paragraph" w:customStyle="1" w:styleId="symbol">
    <w:name w:val="symbol"/>
    <w:basedOn w:val="Normal"/>
    <w:rsid w:val="00D824E6"/>
    <w:pPr>
      <w:pBdr>
        <w:top w:val="single" w:sz="6" w:space="0" w:color="E5E5E5"/>
        <w:left w:val="single" w:sz="6" w:space="4" w:color="E5E5E5"/>
        <w:bottom w:val="single" w:sz="6" w:space="0" w:color="E5E5E5"/>
        <w:right w:val="single" w:sz="6" w:space="4" w:color="E5E5E5"/>
      </w:pBdr>
      <w:shd w:val="clear" w:color="auto" w:fill="FFFFFF"/>
      <w:spacing w:before="0"/>
      <w:ind w:left="120" w:firstLine="0"/>
      <w:jc w:val="left"/>
    </w:pPr>
    <w:rPr>
      <w:rFonts w:eastAsiaTheme="minorEastAsia"/>
      <w:lang w:val="en-US" w:eastAsia="en-US"/>
    </w:rPr>
  </w:style>
  <w:style w:type="paragraph" w:customStyle="1" w:styleId="btnred">
    <w:name w:val="btn_red"/>
    <w:basedOn w:val="Normal"/>
    <w:rsid w:val="00D824E6"/>
    <w:pPr>
      <w:shd w:val="clear" w:color="auto" w:fill="E9573E"/>
      <w:spacing w:before="0" w:after="150"/>
      <w:ind w:firstLine="0"/>
      <w:jc w:val="left"/>
    </w:pPr>
    <w:rPr>
      <w:rFonts w:eastAsiaTheme="minorEastAsia"/>
      <w:b/>
      <w:bCs/>
      <w:color w:val="FFFFFF"/>
      <w:lang w:val="en-US" w:eastAsia="en-US"/>
    </w:rPr>
  </w:style>
  <w:style w:type="paragraph" w:customStyle="1" w:styleId="ic-video">
    <w:name w:val="ic-video"/>
    <w:basedOn w:val="Normal"/>
    <w:rsid w:val="00D824E6"/>
    <w:pPr>
      <w:spacing w:before="0" w:after="150"/>
      <w:ind w:firstLine="0"/>
      <w:jc w:val="left"/>
    </w:pPr>
    <w:rPr>
      <w:rFonts w:eastAsiaTheme="minorEastAsia"/>
      <w:lang w:val="en-US" w:eastAsia="en-US"/>
    </w:rPr>
  </w:style>
  <w:style w:type="paragraph" w:customStyle="1" w:styleId="tipnote">
    <w:name w:val="tipnote"/>
    <w:basedOn w:val="Normal"/>
    <w:rsid w:val="00D824E6"/>
    <w:pPr>
      <w:spacing w:before="0" w:after="150"/>
      <w:ind w:firstLine="0"/>
      <w:jc w:val="left"/>
    </w:pPr>
    <w:rPr>
      <w:rFonts w:eastAsiaTheme="minorEastAsia"/>
      <w:color w:val="FF3300"/>
      <w:sz w:val="30"/>
      <w:szCs w:val="30"/>
      <w:lang w:val="en-US" w:eastAsia="en-US"/>
    </w:rPr>
  </w:style>
  <w:style w:type="paragraph" w:customStyle="1" w:styleId="retest">
    <w:name w:val="retest"/>
    <w:basedOn w:val="Normal"/>
    <w:rsid w:val="00D824E6"/>
    <w:pPr>
      <w:pBdr>
        <w:top w:val="single" w:sz="6" w:space="0" w:color="D9D9D9"/>
        <w:left w:val="single" w:sz="6" w:space="0" w:color="D9D9D9"/>
        <w:bottom w:val="single" w:sz="6" w:space="0" w:color="D9D9D9"/>
        <w:right w:val="single" w:sz="6" w:space="0" w:color="D9D9D9"/>
      </w:pBdr>
      <w:spacing w:before="0" w:after="150"/>
      <w:ind w:firstLine="0"/>
      <w:jc w:val="left"/>
    </w:pPr>
    <w:rPr>
      <w:rFonts w:eastAsiaTheme="minorEastAsia"/>
      <w:lang w:val="en-US" w:eastAsia="en-US"/>
    </w:rPr>
  </w:style>
  <w:style w:type="paragraph" w:customStyle="1" w:styleId="box-404">
    <w:name w:val="box-404"/>
    <w:basedOn w:val="Normal"/>
    <w:rsid w:val="00D824E6"/>
    <w:pPr>
      <w:spacing w:before="0" w:after="150"/>
      <w:ind w:firstLine="0"/>
      <w:jc w:val="left"/>
    </w:pPr>
    <w:rPr>
      <w:rFonts w:eastAsiaTheme="minorEastAsia"/>
      <w:lang w:val="en-US" w:eastAsia="en-US"/>
    </w:rPr>
  </w:style>
  <w:style w:type="paragraph" w:customStyle="1" w:styleId="buttonface">
    <w:name w:val="button_face"/>
    <w:basedOn w:val="Normal"/>
    <w:rsid w:val="00D824E6"/>
    <w:pPr>
      <w:pBdr>
        <w:right w:val="single" w:sz="6" w:space="0" w:color="314F83"/>
      </w:pBdr>
      <w:spacing w:before="0" w:after="150"/>
      <w:ind w:right="45" w:firstLine="0"/>
      <w:jc w:val="left"/>
    </w:pPr>
    <w:rPr>
      <w:rFonts w:eastAsiaTheme="minorEastAsia"/>
      <w:lang w:val="en-US" w:eastAsia="en-US"/>
    </w:rPr>
  </w:style>
  <w:style w:type="paragraph" w:customStyle="1" w:styleId="ic-arr">
    <w:name w:val="ic-arr"/>
    <w:basedOn w:val="Normal"/>
    <w:rsid w:val="00D824E6"/>
    <w:pPr>
      <w:spacing w:before="0" w:after="150"/>
      <w:ind w:firstLine="0"/>
      <w:jc w:val="left"/>
    </w:pPr>
    <w:rPr>
      <w:rFonts w:eastAsiaTheme="minorEastAsia"/>
      <w:lang w:val="en-US" w:eastAsia="en-US"/>
    </w:rPr>
  </w:style>
  <w:style w:type="paragraph" w:customStyle="1" w:styleId="lines">
    <w:name w:val="lines"/>
    <w:basedOn w:val="Normal"/>
    <w:rsid w:val="00D824E6"/>
    <w:pPr>
      <w:pBdr>
        <w:bottom w:val="single" w:sz="6" w:space="0" w:color="E2E2E2"/>
      </w:pBdr>
      <w:spacing w:before="0" w:after="150"/>
      <w:ind w:firstLine="0"/>
      <w:jc w:val="left"/>
    </w:pPr>
    <w:rPr>
      <w:rFonts w:eastAsiaTheme="minorEastAsia"/>
      <w:lang w:val="en-US" w:eastAsia="en-US"/>
    </w:rPr>
  </w:style>
  <w:style w:type="paragraph" w:customStyle="1" w:styleId="save2">
    <w:name w:val="save2"/>
    <w:basedOn w:val="Normal"/>
    <w:rsid w:val="00D824E6"/>
    <w:pPr>
      <w:spacing w:before="0" w:after="150"/>
      <w:ind w:firstLine="0"/>
      <w:jc w:val="left"/>
    </w:pPr>
    <w:rPr>
      <w:rFonts w:eastAsiaTheme="minorEastAsia"/>
      <w:lang w:val="en-US" w:eastAsia="en-US"/>
    </w:rPr>
  </w:style>
  <w:style w:type="paragraph" w:customStyle="1" w:styleId="popuplogin">
    <w:name w:val="popup_login"/>
    <w:basedOn w:val="Normal"/>
    <w:rsid w:val="00D824E6"/>
    <w:pPr>
      <w:shd w:val="clear" w:color="auto" w:fill="1687C5"/>
      <w:spacing w:before="0" w:after="150"/>
      <w:ind w:firstLine="0"/>
      <w:jc w:val="left"/>
    </w:pPr>
    <w:rPr>
      <w:rFonts w:eastAsiaTheme="minorEastAsia"/>
      <w:lang w:val="en-US" w:eastAsia="en-US"/>
    </w:rPr>
  </w:style>
  <w:style w:type="paragraph" w:customStyle="1" w:styleId="overlay">
    <w:name w:val="overlay"/>
    <w:basedOn w:val="Normal"/>
    <w:rsid w:val="00D824E6"/>
    <w:pPr>
      <w:shd w:val="clear" w:color="auto" w:fill="000000"/>
      <w:spacing w:before="0" w:after="150"/>
      <w:ind w:firstLine="0"/>
      <w:jc w:val="left"/>
    </w:pPr>
    <w:rPr>
      <w:rFonts w:eastAsiaTheme="minorEastAsia"/>
      <w:lang w:val="en-US" w:eastAsia="en-US"/>
    </w:rPr>
  </w:style>
  <w:style w:type="paragraph" w:customStyle="1" w:styleId="bggray1">
    <w:name w:val="bg_gray1"/>
    <w:basedOn w:val="Normal"/>
    <w:rsid w:val="00D824E6"/>
    <w:pPr>
      <w:shd w:val="clear" w:color="auto" w:fill="F5F6F7"/>
      <w:spacing w:before="0" w:after="150"/>
      <w:ind w:firstLine="0"/>
      <w:jc w:val="left"/>
    </w:pPr>
    <w:rPr>
      <w:rFonts w:eastAsiaTheme="minorEastAsia"/>
      <w:lang w:val="en-US" w:eastAsia="en-US"/>
    </w:rPr>
  </w:style>
  <w:style w:type="paragraph" w:customStyle="1" w:styleId="subjects">
    <w:name w:val="subjects"/>
    <w:basedOn w:val="Normal"/>
    <w:rsid w:val="00D824E6"/>
    <w:pPr>
      <w:shd w:val="clear" w:color="auto" w:fill="DCF5FA"/>
      <w:spacing w:before="0" w:after="150"/>
      <w:ind w:firstLine="0"/>
      <w:jc w:val="left"/>
    </w:pPr>
    <w:rPr>
      <w:rFonts w:eastAsiaTheme="minorEastAsia"/>
      <w:color w:val="004C5B"/>
      <w:sz w:val="21"/>
      <w:szCs w:val="21"/>
      <w:lang w:val="en-US" w:eastAsia="en-US"/>
    </w:rPr>
  </w:style>
  <w:style w:type="paragraph" w:customStyle="1" w:styleId="table">
    <w:name w:val="table"/>
    <w:basedOn w:val="Normal"/>
    <w:rsid w:val="00D824E6"/>
    <w:pPr>
      <w:shd w:val="clear" w:color="auto" w:fill="FFFFFF"/>
      <w:spacing w:before="0" w:after="150"/>
      <w:ind w:firstLine="0"/>
      <w:jc w:val="left"/>
    </w:pPr>
    <w:rPr>
      <w:rFonts w:eastAsiaTheme="minorEastAsia"/>
      <w:lang w:val="en-US" w:eastAsia="en-US"/>
    </w:rPr>
  </w:style>
  <w:style w:type="paragraph" w:customStyle="1" w:styleId="icchat">
    <w:name w:val="ic_chat"/>
    <w:basedOn w:val="Normal"/>
    <w:rsid w:val="00D824E6"/>
    <w:pPr>
      <w:spacing w:before="0" w:after="150"/>
      <w:ind w:right="90" w:firstLine="0"/>
      <w:jc w:val="left"/>
    </w:pPr>
    <w:rPr>
      <w:rFonts w:eastAsiaTheme="minorEastAsia"/>
      <w:lang w:val="en-US" w:eastAsia="en-US"/>
    </w:rPr>
  </w:style>
  <w:style w:type="paragraph" w:customStyle="1" w:styleId="noite">
    <w:name w:val="noite"/>
    <w:basedOn w:val="Normal"/>
    <w:rsid w:val="00D824E6"/>
    <w:pPr>
      <w:spacing w:before="0"/>
      <w:ind w:firstLine="0"/>
      <w:jc w:val="left"/>
    </w:pPr>
    <w:rPr>
      <w:rFonts w:eastAsiaTheme="minorEastAsia"/>
      <w:lang w:val="en-US" w:eastAsia="en-US"/>
    </w:rPr>
  </w:style>
  <w:style w:type="paragraph" w:customStyle="1" w:styleId="noitenone">
    <w:name w:val="noite_none"/>
    <w:basedOn w:val="Normal"/>
    <w:rsid w:val="00D824E6"/>
    <w:pPr>
      <w:spacing w:before="0"/>
      <w:ind w:firstLine="0"/>
      <w:jc w:val="left"/>
    </w:pPr>
    <w:rPr>
      <w:rFonts w:eastAsiaTheme="minorEastAsia"/>
      <w:lang w:val="en-US" w:eastAsia="en-US"/>
    </w:rPr>
  </w:style>
  <w:style w:type="paragraph" w:customStyle="1" w:styleId="iconsmell">
    <w:name w:val="icon_smell"/>
    <w:basedOn w:val="Normal"/>
    <w:rsid w:val="00D824E6"/>
    <w:pPr>
      <w:spacing w:before="0" w:after="150"/>
      <w:ind w:right="90" w:firstLine="0"/>
      <w:jc w:val="left"/>
    </w:pPr>
    <w:rPr>
      <w:rFonts w:eastAsiaTheme="minorEastAsia"/>
      <w:lang w:val="en-US" w:eastAsia="en-US"/>
    </w:rPr>
  </w:style>
  <w:style w:type="paragraph" w:customStyle="1" w:styleId="iconcamera">
    <w:name w:val="icon_camera"/>
    <w:basedOn w:val="Normal"/>
    <w:rsid w:val="00D824E6"/>
    <w:pPr>
      <w:spacing w:before="0" w:after="150"/>
      <w:ind w:right="150" w:firstLine="0"/>
      <w:jc w:val="left"/>
    </w:pPr>
    <w:rPr>
      <w:rFonts w:eastAsiaTheme="minorEastAsia"/>
      <w:lang w:val="en-US" w:eastAsia="en-US"/>
    </w:rPr>
  </w:style>
  <w:style w:type="paragraph" w:customStyle="1" w:styleId="innercmm">
    <w:name w:val="inner_cmm"/>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unny">
    <w:name w:val="funny"/>
    <w:basedOn w:val="Normal"/>
    <w:rsid w:val="00D824E6"/>
    <w:pPr>
      <w:pBdr>
        <w:top w:val="single" w:sz="6" w:space="8" w:color="CCCCCC"/>
        <w:left w:val="single" w:sz="6" w:space="8" w:color="CCCCCC"/>
        <w:bottom w:val="single" w:sz="6" w:space="8" w:color="CCCCCC"/>
        <w:right w:val="single" w:sz="6" w:space="8" w:color="CCCCCC"/>
      </w:pBdr>
      <w:shd w:val="clear" w:color="auto" w:fill="FFFFFF"/>
      <w:spacing w:before="0" w:after="150"/>
      <w:ind w:firstLine="0"/>
      <w:jc w:val="left"/>
    </w:pPr>
    <w:rPr>
      <w:rFonts w:eastAsiaTheme="minorEastAsia"/>
      <w:lang w:val="en-US" w:eastAsia="en-US"/>
    </w:rPr>
  </w:style>
  <w:style w:type="paragraph" w:customStyle="1" w:styleId="icdot">
    <w:name w:val="ic_dot"/>
    <w:basedOn w:val="Normal"/>
    <w:rsid w:val="00D824E6"/>
    <w:pPr>
      <w:spacing w:before="0" w:after="150"/>
      <w:ind w:firstLine="0"/>
      <w:jc w:val="left"/>
    </w:pPr>
    <w:rPr>
      <w:rFonts w:eastAsiaTheme="minorEastAsia"/>
      <w:lang w:val="en-US" w:eastAsia="en-US"/>
    </w:rPr>
  </w:style>
  <w:style w:type="paragraph" w:customStyle="1" w:styleId="btnview">
    <w:name w:val="btn_view"/>
    <w:basedOn w:val="Normal"/>
    <w:rsid w:val="00D824E6"/>
    <w:pPr>
      <w:shd w:val="clear" w:color="auto" w:fill="CDCDCD"/>
      <w:spacing w:before="0" w:after="150"/>
      <w:ind w:firstLine="0"/>
      <w:jc w:val="left"/>
    </w:pPr>
    <w:rPr>
      <w:rFonts w:eastAsiaTheme="minorEastAsia"/>
      <w:color w:val="313131"/>
      <w:sz w:val="21"/>
      <w:szCs w:val="21"/>
      <w:lang w:val="en-US" w:eastAsia="en-US"/>
    </w:rPr>
  </w:style>
  <w:style w:type="paragraph" w:customStyle="1" w:styleId="ltask">
    <w:name w:val="l_task"/>
    <w:basedOn w:val="Normal"/>
    <w:rsid w:val="00D824E6"/>
    <w:pPr>
      <w:spacing w:before="0" w:after="150" w:line="405" w:lineRule="atLeast"/>
      <w:ind w:firstLine="0"/>
      <w:jc w:val="left"/>
    </w:pPr>
    <w:rPr>
      <w:rFonts w:eastAsiaTheme="minorEastAsia"/>
      <w:lang w:val="en-US" w:eastAsia="en-US"/>
    </w:rPr>
  </w:style>
  <w:style w:type="paragraph" w:customStyle="1" w:styleId="boxlogin">
    <w:name w:val="box_login"/>
    <w:basedOn w:val="Normal"/>
    <w:rsid w:val="00D824E6"/>
    <w:pPr>
      <w:spacing w:before="75" w:after="150"/>
      <w:ind w:firstLine="0"/>
      <w:jc w:val="left"/>
    </w:pPr>
    <w:rPr>
      <w:rFonts w:eastAsiaTheme="minorEastAsia"/>
      <w:lang w:val="en-US" w:eastAsia="en-US"/>
    </w:rPr>
  </w:style>
  <w:style w:type="paragraph" w:customStyle="1" w:styleId="iclogin">
    <w:name w:val="ic_login"/>
    <w:basedOn w:val="Normal"/>
    <w:rsid w:val="00D824E6"/>
    <w:pPr>
      <w:spacing w:before="0" w:after="150"/>
      <w:ind w:firstLine="0"/>
      <w:jc w:val="left"/>
    </w:pPr>
    <w:rPr>
      <w:rFonts w:eastAsiaTheme="minorEastAsia"/>
      <w:b/>
      <w:bCs/>
      <w:lang w:val="en-US" w:eastAsia="en-US"/>
    </w:rPr>
  </w:style>
  <w:style w:type="paragraph" w:customStyle="1" w:styleId="icon-close">
    <w:name w:val="icon-close"/>
    <w:basedOn w:val="Normal"/>
    <w:rsid w:val="00D824E6"/>
    <w:pPr>
      <w:spacing w:before="0" w:after="150"/>
      <w:ind w:firstLine="0"/>
      <w:jc w:val="left"/>
    </w:pPr>
    <w:rPr>
      <w:rFonts w:eastAsiaTheme="minorEastAsia"/>
      <w:lang w:val="en-US" w:eastAsia="en-US"/>
    </w:rPr>
  </w:style>
  <w:style w:type="paragraph" w:customStyle="1" w:styleId="sub-login">
    <w:name w:val="sub-login"/>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login-cont">
    <w:name w:val="login-cont"/>
    <w:basedOn w:val="Normal"/>
    <w:rsid w:val="00D824E6"/>
    <w:pPr>
      <w:spacing w:before="0" w:after="150"/>
      <w:ind w:firstLine="0"/>
      <w:jc w:val="left"/>
    </w:pPr>
    <w:rPr>
      <w:rFonts w:eastAsiaTheme="minorEastAsia"/>
      <w:color w:val="999999"/>
      <w:lang w:val="en-US" w:eastAsia="en-US"/>
    </w:rPr>
  </w:style>
  <w:style w:type="paragraph" w:customStyle="1" w:styleId="fan">
    <w:name w:val="fan"/>
    <w:basedOn w:val="Normal"/>
    <w:rsid w:val="00D824E6"/>
    <w:pPr>
      <w:shd w:val="clear" w:color="auto" w:fill="F26522"/>
      <w:spacing w:before="0" w:after="150"/>
      <w:ind w:firstLine="0"/>
      <w:jc w:val="left"/>
    </w:pPr>
    <w:rPr>
      <w:rFonts w:eastAsiaTheme="minorEastAsia"/>
      <w:lang w:val="en-US" w:eastAsia="en-US"/>
    </w:rPr>
  </w:style>
  <w:style w:type="paragraph" w:customStyle="1" w:styleId="cboxphoto">
    <w:name w:val="cboxphoto"/>
    <w:basedOn w:val="Normal"/>
    <w:rsid w:val="00D824E6"/>
    <w:pPr>
      <w:spacing w:before="100" w:beforeAutospacing="1" w:after="100" w:afterAutospacing="1"/>
      <w:ind w:firstLine="0"/>
      <w:jc w:val="left"/>
    </w:pPr>
    <w:rPr>
      <w:rFonts w:eastAsiaTheme="minorEastAsia"/>
      <w:lang w:val="en-US" w:eastAsia="en-US"/>
    </w:rPr>
  </w:style>
  <w:style w:type="paragraph" w:customStyle="1" w:styleId="cboxiframe">
    <w:name w:val="cboxiframe"/>
    <w:basedOn w:val="Normal"/>
    <w:rsid w:val="00D824E6"/>
    <w:pPr>
      <w:spacing w:before="0" w:after="150"/>
      <w:ind w:firstLine="0"/>
      <w:jc w:val="left"/>
    </w:pPr>
    <w:rPr>
      <w:rFonts w:eastAsiaTheme="minorEastAsia"/>
      <w:lang w:val="en-US" w:eastAsia="en-US"/>
    </w:rPr>
  </w:style>
  <w:style w:type="paragraph" w:customStyle="1" w:styleId="mathjaxmenu">
    <w:name w:val="mathjax_menu"/>
    <w:basedOn w:val="Normal"/>
    <w:rsid w:val="00D824E6"/>
    <w:pPr>
      <w:pBdr>
        <w:top w:val="single" w:sz="6" w:space="2" w:color="CCCCCC"/>
        <w:left w:val="single" w:sz="6" w:space="2" w:color="CCCCCC"/>
        <w:bottom w:val="single" w:sz="6" w:space="2" w:color="CCCCCC"/>
        <w:right w:val="single" w:sz="6" w:space="2" w:color="CCCCCC"/>
      </w:pBdr>
      <w:shd w:val="clear" w:color="auto" w:fill="FFFFFF"/>
      <w:spacing w:before="0"/>
      <w:ind w:firstLine="0"/>
      <w:jc w:val="left"/>
    </w:pPr>
    <w:rPr>
      <w:rFonts w:eastAsiaTheme="minorEastAsia"/>
      <w:color w:val="000000"/>
      <w:lang w:val="en-US" w:eastAsia="en-US"/>
    </w:rPr>
  </w:style>
  <w:style w:type="paragraph" w:customStyle="1" w:styleId="mathjaxmenuitem">
    <w:name w:val="mathjax_menuitem"/>
    <w:basedOn w:val="Normal"/>
    <w:rsid w:val="00D824E6"/>
    <w:pPr>
      <w:spacing w:before="0" w:after="150"/>
      <w:ind w:firstLine="0"/>
      <w:jc w:val="left"/>
    </w:pPr>
    <w:rPr>
      <w:rFonts w:eastAsiaTheme="minorEastAsia"/>
      <w:lang w:val="en-US" w:eastAsia="en-US"/>
    </w:rPr>
  </w:style>
  <w:style w:type="paragraph" w:customStyle="1" w:styleId="mathjaxmenuarrow">
    <w:name w:val="mathjax_menuarrow"/>
    <w:basedOn w:val="Normal"/>
    <w:rsid w:val="00D824E6"/>
    <w:pPr>
      <w:spacing w:before="0" w:after="150"/>
      <w:ind w:firstLine="0"/>
      <w:jc w:val="left"/>
    </w:pPr>
    <w:rPr>
      <w:rFonts w:eastAsiaTheme="minorEastAsia"/>
      <w:color w:val="666666"/>
      <w:sz w:val="18"/>
      <w:szCs w:val="18"/>
      <w:lang w:val="en-US" w:eastAsia="en-US"/>
    </w:rPr>
  </w:style>
  <w:style w:type="paragraph" w:customStyle="1" w:styleId="mathjaxmenulabel">
    <w:name w:val="mathjax_menulabel"/>
    <w:basedOn w:val="Normal"/>
    <w:rsid w:val="00D824E6"/>
    <w:pPr>
      <w:spacing w:before="0" w:after="150"/>
      <w:ind w:firstLine="0"/>
      <w:jc w:val="left"/>
    </w:pPr>
    <w:rPr>
      <w:rFonts w:eastAsiaTheme="minorEastAsia"/>
      <w:i/>
      <w:iCs/>
      <w:lang w:val="en-US" w:eastAsia="en-US"/>
    </w:rPr>
  </w:style>
  <w:style w:type="paragraph" w:customStyle="1" w:styleId="mathjaxmenurule">
    <w:name w:val="mathjax_menurule"/>
    <w:basedOn w:val="Normal"/>
    <w:rsid w:val="00D824E6"/>
    <w:pPr>
      <w:pBdr>
        <w:top w:val="single" w:sz="6" w:space="0" w:color="CCCCCC"/>
      </w:pBdr>
      <w:ind w:left="15" w:right="15" w:firstLine="0"/>
      <w:jc w:val="left"/>
    </w:pPr>
    <w:rPr>
      <w:rFonts w:eastAsiaTheme="minorEastAsia"/>
      <w:lang w:val="en-US" w:eastAsia="en-US"/>
    </w:rPr>
  </w:style>
  <w:style w:type="paragraph" w:customStyle="1" w:styleId="mathjaxmenuclose">
    <w:name w:val="mathjax_menuclose"/>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36"/>
      <w:szCs w:val="36"/>
      <w:lang w:val="en-US" w:eastAsia="en-US"/>
    </w:rPr>
  </w:style>
  <w:style w:type="paragraph" w:customStyle="1" w:styleId="mathjaxpreview">
    <w:name w:val="mathjax_preview"/>
    <w:basedOn w:val="Normal"/>
    <w:rsid w:val="00D824E6"/>
    <w:pPr>
      <w:spacing w:before="0" w:after="150"/>
      <w:ind w:firstLine="0"/>
      <w:jc w:val="left"/>
    </w:pPr>
    <w:rPr>
      <w:rFonts w:eastAsiaTheme="minorEastAsia"/>
      <w:color w:val="888888"/>
      <w:lang w:val="en-US" w:eastAsia="en-US"/>
    </w:rPr>
  </w:style>
  <w:style w:type="paragraph" w:customStyle="1" w:styleId="mathjaxerror">
    <w:name w:val="mathjax_error"/>
    <w:basedOn w:val="Normal"/>
    <w:rsid w:val="00D824E6"/>
    <w:pPr>
      <w:spacing w:before="0" w:after="150"/>
      <w:ind w:firstLine="0"/>
      <w:jc w:val="left"/>
    </w:pPr>
    <w:rPr>
      <w:rFonts w:eastAsiaTheme="minorEastAsia"/>
      <w:i/>
      <w:iCs/>
      <w:color w:val="CC0000"/>
      <w:lang w:val="en-US" w:eastAsia="en-US"/>
    </w:rPr>
  </w:style>
  <w:style w:type="paragraph" w:customStyle="1" w:styleId="mjxp-script">
    <w:name w:val="mjxp-script"/>
    <w:basedOn w:val="Normal"/>
    <w:rsid w:val="00D824E6"/>
    <w:pPr>
      <w:spacing w:before="0" w:after="150"/>
      <w:ind w:firstLine="0"/>
      <w:jc w:val="left"/>
    </w:pPr>
    <w:rPr>
      <w:rFonts w:eastAsiaTheme="minorEastAsia"/>
      <w:sz w:val="19"/>
      <w:szCs w:val="19"/>
      <w:lang w:val="en-US" w:eastAsia="en-US"/>
    </w:rPr>
  </w:style>
  <w:style w:type="paragraph" w:customStyle="1" w:styleId="mjxp-bold">
    <w:name w:val="mjxp-bold"/>
    <w:basedOn w:val="Normal"/>
    <w:rsid w:val="00D824E6"/>
    <w:pPr>
      <w:spacing w:before="0" w:after="150"/>
      <w:ind w:firstLine="0"/>
      <w:jc w:val="left"/>
    </w:pPr>
    <w:rPr>
      <w:rFonts w:eastAsiaTheme="minorEastAsia"/>
      <w:b/>
      <w:bCs/>
      <w:lang w:val="en-US" w:eastAsia="en-US"/>
    </w:rPr>
  </w:style>
  <w:style w:type="paragraph" w:customStyle="1" w:styleId="mjxp-italic">
    <w:name w:val="mjxp-italic"/>
    <w:basedOn w:val="Normal"/>
    <w:rsid w:val="00D824E6"/>
    <w:pPr>
      <w:spacing w:before="0" w:after="150"/>
      <w:ind w:firstLine="0"/>
      <w:jc w:val="left"/>
    </w:pPr>
    <w:rPr>
      <w:rFonts w:eastAsiaTheme="minorEastAsia"/>
      <w:i/>
      <w:iCs/>
      <w:lang w:val="en-US" w:eastAsia="en-US"/>
    </w:rPr>
  </w:style>
  <w:style w:type="paragraph" w:customStyle="1" w:styleId="mjxp-scr">
    <w:name w:val="mjxp-scr"/>
    <w:basedOn w:val="Normal"/>
    <w:rsid w:val="00D824E6"/>
    <w:pPr>
      <w:spacing w:before="0" w:after="150"/>
      <w:ind w:firstLine="0"/>
      <w:jc w:val="left"/>
    </w:pPr>
    <w:rPr>
      <w:rFonts w:eastAsiaTheme="minorEastAsia"/>
      <w:lang w:val="en-US" w:eastAsia="en-US"/>
    </w:rPr>
  </w:style>
  <w:style w:type="paragraph" w:customStyle="1" w:styleId="mjxp-frak">
    <w:name w:val="mjxp-frak"/>
    <w:basedOn w:val="Normal"/>
    <w:rsid w:val="00D824E6"/>
    <w:pPr>
      <w:spacing w:before="0" w:after="150"/>
      <w:ind w:firstLine="0"/>
      <w:jc w:val="left"/>
    </w:pPr>
    <w:rPr>
      <w:rFonts w:eastAsiaTheme="minorEastAsia"/>
      <w:lang w:val="en-US" w:eastAsia="en-US"/>
    </w:rPr>
  </w:style>
  <w:style w:type="paragraph" w:customStyle="1" w:styleId="mjxp-sf">
    <w:name w:val="mjxp-sf"/>
    <w:basedOn w:val="Normal"/>
    <w:rsid w:val="00D824E6"/>
    <w:pPr>
      <w:spacing w:before="0" w:after="150"/>
      <w:ind w:firstLine="0"/>
      <w:jc w:val="left"/>
    </w:pPr>
    <w:rPr>
      <w:rFonts w:eastAsiaTheme="minorEastAsia"/>
      <w:lang w:val="en-US" w:eastAsia="en-US"/>
    </w:rPr>
  </w:style>
  <w:style w:type="paragraph" w:customStyle="1" w:styleId="mjxp-cal">
    <w:name w:val="mjxp-cal"/>
    <w:basedOn w:val="Normal"/>
    <w:rsid w:val="00D824E6"/>
    <w:pPr>
      <w:spacing w:before="0" w:after="150"/>
      <w:ind w:firstLine="0"/>
      <w:jc w:val="left"/>
    </w:pPr>
    <w:rPr>
      <w:rFonts w:eastAsiaTheme="minorEastAsia"/>
      <w:lang w:val="en-US" w:eastAsia="en-US"/>
    </w:rPr>
  </w:style>
  <w:style w:type="paragraph" w:customStyle="1" w:styleId="mjxp-mono">
    <w:name w:val="mjxp-mono"/>
    <w:basedOn w:val="Normal"/>
    <w:rsid w:val="00D824E6"/>
    <w:pPr>
      <w:spacing w:before="0" w:after="150"/>
      <w:ind w:firstLine="0"/>
      <w:jc w:val="left"/>
    </w:pPr>
    <w:rPr>
      <w:rFonts w:eastAsiaTheme="minorEastAsia"/>
      <w:lang w:val="en-US" w:eastAsia="en-US"/>
    </w:rPr>
  </w:style>
  <w:style w:type="paragraph" w:customStyle="1" w:styleId="mjxp-largeop">
    <w:name w:val="mjxp-largeop"/>
    <w:basedOn w:val="Normal"/>
    <w:rsid w:val="00D824E6"/>
    <w:pPr>
      <w:spacing w:before="0" w:after="150"/>
      <w:ind w:firstLine="0"/>
      <w:jc w:val="left"/>
    </w:pPr>
    <w:rPr>
      <w:rFonts w:eastAsiaTheme="minorEastAsia"/>
      <w:sz w:val="36"/>
      <w:szCs w:val="36"/>
      <w:lang w:val="en-US" w:eastAsia="en-US"/>
    </w:rPr>
  </w:style>
  <w:style w:type="paragraph" w:customStyle="1" w:styleId="mjxp-math">
    <w:name w:val="mjxp-math"/>
    <w:basedOn w:val="Normal"/>
    <w:rsid w:val="00D824E6"/>
    <w:pPr>
      <w:spacing w:before="0" w:after="150"/>
      <w:ind w:firstLine="0"/>
      <w:jc w:val="left"/>
    </w:pPr>
    <w:rPr>
      <w:rFonts w:eastAsiaTheme="minorEastAsia"/>
      <w:lang w:val="en-US" w:eastAsia="en-US"/>
    </w:rPr>
  </w:style>
  <w:style w:type="paragraph" w:customStyle="1" w:styleId="mjxp-display">
    <w:name w:val="mjxp-display"/>
    <w:basedOn w:val="Normal"/>
    <w:rsid w:val="00D824E6"/>
    <w:pPr>
      <w:spacing w:before="240" w:after="240"/>
      <w:ind w:firstLine="0"/>
      <w:jc w:val="center"/>
    </w:pPr>
    <w:rPr>
      <w:rFonts w:eastAsiaTheme="minorEastAsia"/>
      <w:lang w:val="en-US" w:eastAsia="en-US"/>
    </w:rPr>
  </w:style>
  <w:style w:type="paragraph" w:customStyle="1" w:styleId="mjxp-box">
    <w:name w:val="mjxp-box"/>
    <w:basedOn w:val="Normal"/>
    <w:rsid w:val="00D824E6"/>
    <w:pPr>
      <w:spacing w:before="0" w:after="150"/>
      <w:ind w:firstLine="0"/>
      <w:jc w:val="center"/>
    </w:pPr>
    <w:rPr>
      <w:rFonts w:eastAsiaTheme="minorEastAsia"/>
      <w:lang w:val="en-US" w:eastAsia="en-US"/>
    </w:rPr>
  </w:style>
  <w:style w:type="paragraph" w:customStyle="1" w:styleId="mjxp-rule">
    <w:name w:val="mjxp-rule"/>
    <w:basedOn w:val="Normal"/>
    <w:rsid w:val="00D824E6"/>
    <w:pPr>
      <w:spacing w:before="24" w:after="150"/>
      <w:ind w:firstLine="0"/>
      <w:jc w:val="left"/>
    </w:pPr>
    <w:rPr>
      <w:rFonts w:eastAsiaTheme="minorEastAsia"/>
      <w:lang w:val="en-US" w:eastAsia="en-US"/>
    </w:rPr>
  </w:style>
  <w:style w:type="paragraph" w:customStyle="1" w:styleId="mjxp-mo">
    <w:name w:val="mjxp-mo"/>
    <w:basedOn w:val="Normal"/>
    <w:rsid w:val="00D824E6"/>
    <w:pPr>
      <w:spacing w:before="0"/>
      <w:ind w:left="36" w:right="36" w:firstLine="0"/>
      <w:jc w:val="left"/>
    </w:pPr>
    <w:rPr>
      <w:rFonts w:eastAsiaTheme="minorEastAsia"/>
      <w:lang w:val="en-US" w:eastAsia="en-US"/>
    </w:rPr>
  </w:style>
  <w:style w:type="paragraph" w:customStyle="1" w:styleId="mjxp-mfrac">
    <w:name w:val="mjxp-mfrac"/>
    <w:basedOn w:val="Normal"/>
    <w:rsid w:val="00D824E6"/>
    <w:pPr>
      <w:spacing w:before="0"/>
      <w:ind w:left="30" w:right="30" w:firstLine="0"/>
      <w:jc w:val="left"/>
    </w:pPr>
    <w:rPr>
      <w:rFonts w:eastAsiaTheme="minorEastAsia"/>
      <w:lang w:val="en-US" w:eastAsia="en-US"/>
    </w:rPr>
  </w:style>
  <w:style w:type="paragraph" w:customStyle="1" w:styleId="mjxp-denom">
    <w:name w:val="mjxp-denom"/>
    <w:basedOn w:val="Normal"/>
    <w:rsid w:val="00D824E6"/>
    <w:pPr>
      <w:spacing w:before="0" w:after="150"/>
      <w:ind w:firstLine="0"/>
      <w:jc w:val="left"/>
    </w:pPr>
    <w:rPr>
      <w:rFonts w:eastAsiaTheme="minorEastAsia"/>
      <w:lang w:val="en-US" w:eastAsia="en-US"/>
    </w:rPr>
  </w:style>
  <w:style w:type="paragraph" w:customStyle="1" w:styleId="mjxp-surd">
    <w:name w:val="mjxp-surd"/>
    <w:basedOn w:val="Normal"/>
    <w:rsid w:val="00D824E6"/>
    <w:pPr>
      <w:spacing w:before="0" w:after="150"/>
      <w:ind w:firstLine="0"/>
      <w:jc w:val="left"/>
      <w:textAlignment w:val="top"/>
    </w:pPr>
    <w:rPr>
      <w:rFonts w:eastAsiaTheme="minorEastAsia"/>
      <w:lang w:val="en-US" w:eastAsia="en-US"/>
    </w:rPr>
  </w:style>
  <w:style w:type="paragraph" w:customStyle="1" w:styleId="mjxp-over">
    <w:name w:val="mjxp-over"/>
    <w:basedOn w:val="Normal"/>
    <w:rsid w:val="00D824E6"/>
    <w:pPr>
      <w:spacing w:before="0" w:after="150"/>
      <w:ind w:firstLine="0"/>
      <w:jc w:val="center"/>
    </w:pPr>
    <w:rPr>
      <w:rFonts w:eastAsiaTheme="minorEastAsia"/>
      <w:lang w:val="en-US" w:eastAsia="en-US"/>
    </w:rPr>
  </w:style>
  <w:style w:type="paragraph" w:customStyle="1" w:styleId="mjxp-mtable">
    <w:name w:val="mjxp-mtable"/>
    <w:basedOn w:val="Normal"/>
    <w:rsid w:val="00D824E6"/>
    <w:pPr>
      <w:spacing w:before="0"/>
      <w:ind w:left="30" w:right="30" w:firstLine="0"/>
      <w:jc w:val="left"/>
    </w:pPr>
    <w:rPr>
      <w:rFonts w:eastAsiaTheme="minorEastAsia"/>
      <w:lang w:val="en-US" w:eastAsia="en-US"/>
    </w:rPr>
  </w:style>
  <w:style w:type="paragraph" w:customStyle="1" w:styleId="mjxp-mtd">
    <w:name w:val="mjxp-mtd"/>
    <w:basedOn w:val="Normal"/>
    <w:rsid w:val="00D824E6"/>
    <w:pPr>
      <w:spacing w:before="0" w:after="150"/>
      <w:ind w:firstLine="0"/>
      <w:jc w:val="center"/>
    </w:pPr>
    <w:rPr>
      <w:rFonts w:eastAsiaTheme="minorEastAsia"/>
      <w:lang w:val="en-US" w:eastAsia="en-US"/>
    </w:rPr>
  </w:style>
  <w:style w:type="paragraph" w:customStyle="1" w:styleId="mjxp-merror">
    <w:name w:val="mjxp-merror"/>
    <w:basedOn w:val="Normal"/>
    <w:rsid w:val="00D824E6"/>
    <w:pPr>
      <w:pBdr>
        <w:top w:val="single" w:sz="6" w:space="1" w:color="CC0000"/>
        <w:left w:val="single" w:sz="6" w:space="2" w:color="CC0000"/>
        <w:bottom w:val="single" w:sz="6" w:space="1"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chtml">
    <w:name w:val="mjx-chtml"/>
    <w:basedOn w:val="Normal"/>
    <w:rsid w:val="00D824E6"/>
    <w:pPr>
      <w:spacing w:before="0" w:line="0" w:lineRule="auto"/>
      <w:ind w:firstLine="0"/>
      <w:jc w:val="left"/>
    </w:pPr>
    <w:rPr>
      <w:rFonts w:eastAsiaTheme="minorEastAsia"/>
      <w:lang w:val="en-US" w:eastAsia="en-US"/>
    </w:rPr>
  </w:style>
  <w:style w:type="paragraph" w:customStyle="1" w:styleId="mjxc-display">
    <w:name w:val="mjxc-display"/>
    <w:basedOn w:val="Normal"/>
    <w:rsid w:val="00D824E6"/>
    <w:pPr>
      <w:spacing w:before="240" w:after="240"/>
      <w:ind w:firstLine="0"/>
      <w:jc w:val="center"/>
    </w:pPr>
    <w:rPr>
      <w:rFonts w:eastAsiaTheme="minorEastAsia"/>
      <w:lang w:val="en-US" w:eastAsia="en-US"/>
    </w:rPr>
  </w:style>
  <w:style w:type="paragraph" w:customStyle="1" w:styleId="mjx-full-width">
    <w:name w:val="mjx-full-width"/>
    <w:basedOn w:val="Normal"/>
    <w:rsid w:val="00D824E6"/>
    <w:pPr>
      <w:spacing w:before="0" w:after="150"/>
      <w:ind w:firstLine="0"/>
      <w:jc w:val="center"/>
    </w:pPr>
    <w:rPr>
      <w:rFonts w:eastAsiaTheme="minorEastAsia"/>
      <w:lang w:val="en-US" w:eastAsia="en-US"/>
    </w:rPr>
  </w:style>
  <w:style w:type="paragraph" w:customStyle="1" w:styleId="mjx-numerator">
    <w:name w:val="mjx-numerator"/>
    <w:basedOn w:val="Normal"/>
    <w:rsid w:val="00D824E6"/>
    <w:pPr>
      <w:spacing w:before="0" w:after="150"/>
      <w:ind w:firstLine="0"/>
      <w:jc w:val="center"/>
    </w:pPr>
    <w:rPr>
      <w:rFonts w:eastAsiaTheme="minorEastAsia"/>
      <w:lang w:val="en-US" w:eastAsia="en-US"/>
    </w:rPr>
  </w:style>
  <w:style w:type="paragraph" w:customStyle="1" w:styleId="mjx-denominator">
    <w:name w:val="mjx-denominator"/>
    <w:basedOn w:val="Normal"/>
    <w:rsid w:val="00D824E6"/>
    <w:pPr>
      <w:spacing w:before="0" w:after="150"/>
      <w:ind w:firstLine="0"/>
      <w:jc w:val="center"/>
    </w:pPr>
    <w:rPr>
      <w:rFonts w:eastAsiaTheme="minorEastAsia"/>
      <w:lang w:val="en-US" w:eastAsia="en-US"/>
    </w:rPr>
  </w:style>
  <w:style w:type="paragraph" w:customStyle="1" w:styleId="mjxc-stacked">
    <w:name w:val="mjxc-stacked"/>
    <w:basedOn w:val="Normal"/>
    <w:rsid w:val="00D824E6"/>
    <w:pPr>
      <w:spacing w:before="0" w:after="150"/>
      <w:ind w:firstLine="0"/>
      <w:jc w:val="left"/>
    </w:pPr>
    <w:rPr>
      <w:rFonts w:eastAsiaTheme="minorEastAsia"/>
      <w:lang w:val="en-US" w:eastAsia="en-US"/>
    </w:rPr>
  </w:style>
  <w:style w:type="paragraph" w:customStyle="1" w:styleId="mjx-op">
    <w:name w:val="mjx-op"/>
    <w:basedOn w:val="Normal"/>
    <w:rsid w:val="00D824E6"/>
    <w:pPr>
      <w:spacing w:before="0" w:after="150"/>
      <w:ind w:firstLine="0"/>
      <w:jc w:val="left"/>
    </w:pPr>
    <w:rPr>
      <w:rFonts w:eastAsiaTheme="minorEastAsia"/>
      <w:lang w:val="en-US" w:eastAsia="en-US"/>
    </w:rPr>
  </w:style>
  <w:style w:type="paragraph" w:customStyle="1" w:styleId="mjx-over">
    <w:name w:val="mjx-over"/>
    <w:basedOn w:val="Normal"/>
    <w:rsid w:val="00D824E6"/>
    <w:pPr>
      <w:spacing w:before="0" w:after="150"/>
      <w:ind w:firstLine="0"/>
      <w:jc w:val="left"/>
    </w:pPr>
    <w:rPr>
      <w:rFonts w:eastAsiaTheme="minorEastAsia"/>
      <w:lang w:val="en-US" w:eastAsia="en-US"/>
    </w:rPr>
  </w:style>
  <w:style w:type="paragraph" w:customStyle="1" w:styleId="mjx-surd">
    <w:name w:val="mjx-surd"/>
    <w:basedOn w:val="Normal"/>
    <w:rsid w:val="00D824E6"/>
    <w:pPr>
      <w:spacing w:before="0" w:after="150"/>
      <w:ind w:firstLine="0"/>
      <w:jc w:val="left"/>
      <w:textAlignment w:val="top"/>
    </w:pPr>
    <w:rPr>
      <w:rFonts w:eastAsiaTheme="minorEastAsia"/>
      <w:lang w:val="en-US" w:eastAsia="en-US"/>
    </w:rPr>
  </w:style>
  <w:style w:type="paragraph" w:customStyle="1" w:styleId="mjx-merror">
    <w:name w:val="mjx-merror"/>
    <w:basedOn w:val="Normal"/>
    <w:rsid w:val="00D824E6"/>
    <w:pPr>
      <w:pBdr>
        <w:top w:val="single" w:sz="6" w:space="2" w:color="CC0000"/>
        <w:left w:val="single" w:sz="6" w:space="2" w:color="CC0000"/>
        <w:bottom w:val="single" w:sz="6" w:space="2"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annotation-xml">
    <w:name w:val="mjx-annotation-xml"/>
    <w:basedOn w:val="Normal"/>
    <w:rsid w:val="00D824E6"/>
    <w:pPr>
      <w:spacing w:before="0" w:after="150"/>
      <w:ind w:firstLine="0"/>
      <w:jc w:val="left"/>
    </w:pPr>
    <w:rPr>
      <w:rFonts w:eastAsiaTheme="minorEastAsia"/>
      <w:lang w:val="en-US" w:eastAsia="en-US"/>
    </w:rPr>
  </w:style>
  <w:style w:type="paragraph" w:customStyle="1" w:styleId="mjx-mtd">
    <w:name w:val="mjx-mtd"/>
    <w:basedOn w:val="Normal"/>
    <w:rsid w:val="00D824E6"/>
    <w:pPr>
      <w:spacing w:before="0" w:after="150"/>
      <w:ind w:firstLine="0"/>
      <w:jc w:val="center"/>
    </w:pPr>
    <w:rPr>
      <w:rFonts w:eastAsiaTheme="minorEastAsia"/>
      <w:lang w:val="en-US" w:eastAsia="en-US"/>
    </w:rPr>
  </w:style>
  <w:style w:type="paragraph" w:customStyle="1" w:styleId="mjx-block">
    <w:name w:val="mjx-block"/>
    <w:basedOn w:val="Normal"/>
    <w:rsid w:val="00D824E6"/>
    <w:pPr>
      <w:spacing w:before="0" w:after="150"/>
      <w:ind w:firstLine="0"/>
      <w:jc w:val="left"/>
    </w:pPr>
    <w:rPr>
      <w:rFonts w:eastAsiaTheme="minorEastAsia"/>
      <w:lang w:val="en-US" w:eastAsia="en-US"/>
    </w:rPr>
  </w:style>
  <w:style w:type="paragraph" w:customStyle="1" w:styleId="mjx-span">
    <w:name w:val="mjx-span"/>
    <w:basedOn w:val="Normal"/>
    <w:rsid w:val="00D824E6"/>
    <w:pPr>
      <w:spacing w:before="0" w:after="150"/>
      <w:ind w:firstLine="0"/>
      <w:jc w:val="left"/>
    </w:pPr>
    <w:rPr>
      <w:rFonts w:eastAsiaTheme="minorEastAsia"/>
      <w:lang w:val="en-US" w:eastAsia="en-US"/>
    </w:rPr>
  </w:style>
  <w:style w:type="paragraph" w:customStyle="1" w:styleId="mjx-char">
    <w:name w:val="mjx-char"/>
    <w:basedOn w:val="Normal"/>
    <w:rsid w:val="00D824E6"/>
    <w:pPr>
      <w:spacing w:before="0" w:after="150"/>
      <w:ind w:firstLine="0"/>
      <w:jc w:val="left"/>
    </w:pPr>
    <w:rPr>
      <w:rFonts w:eastAsiaTheme="minorEastAsia"/>
      <w:lang w:val="en-US" w:eastAsia="en-US"/>
    </w:rPr>
  </w:style>
  <w:style w:type="paragraph" w:customStyle="1" w:styleId="mjx-itable">
    <w:name w:val="mjx-itable"/>
    <w:basedOn w:val="Normal"/>
    <w:rsid w:val="00D824E6"/>
    <w:pPr>
      <w:spacing w:before="0" w:after="150"/>
      <w:ind w:firstLine="0"/>
      <w:jc w:val="left"/>
    </w:pPr>
    <w:rPr>
      <w:rFonts w:eastAsiaTheme="minorEastAsia"/>
      <w:lang w:val="en-US" w:eastAsia="en-US"/>
    </w:rPr>
  </w:style>
  <w:style w:type="paragraph" w:customStyle="1" w:styleId="mjx-table">
    <w:name w:val="mjx-table"/>
    <w:basedOn w:val="Normal"/>
    <w:rsid w:val="00D824E6"/>
    <w:pPr>
      <w:spacing w:before="0" w:after="150"/>
      <w:ind w:firstLine="0"/>
      <w:jc w:val="left"/>
    </w:pPr>
    <w:rPr>
      <w:rFonts w:eastAsiaTheme="minorEastAsia"/>
      <w:lang w:val="en-US" w:eastAsia="en-US"/>
    </w:rPr>
  </w:style>
  <w:style w:type="paragraph" w:customStyle="1" w:styleId="mjx-line">
    <w:name w:val="mjx-line"/>
    <w:basedOn w:val="Normal"/>
    <w:rsid w:val="00D824E6"/>
    <w:pPr>
      <w:spacing w:before="0" w:after="150"/>
      <w:ind w:firstLine="0"/>
      <w:jc w:val="left"/>
    </w:pPr>
    <w:rPr>
      <w:rFonts w:eastAsiaTheme="minorEastAsia"/>
      <w:lang w:val="en-US" w:eastAsia="en-US"/>
    </w:rPr>
  </w:style>
  <w:style w:type="paragraph" w:customStyle="1" w:styleId="mjx-strut">
    <w:name w:val="mjx-strut"/>
    <w:basedOn w:val="Normal"/>
    <w:rsid w:val="00D824E6"/>
    <w:pPr>
      <w:spacing w:before="0" w:after="150"/>
      <w:ind w:firstLine="0"/>
      <w:jc w:val="left"/>
    </w:pPr>
    <w:rPr>
      <w:rFonts w:eastAsiaTheme="minorEastAsia"/>
      <w:lang w:val="en-US" w:eastAsia="en-US"/>
    </w:rPr>
  </w:style>
  <w:style w:type="paragraph" w:customStyle="1" w:styleId="mjx-vsize">
    <w:name w:val="mjx-vsize"/>
    <w:basedOn w:val="Normal"/>
    <w:rsid w:val="00D824E6"/>
    <w:pPr>
      <w:spacing w:before="0" w:after="150"/>
      <w:ind w:firstLine="0"/>
      <w:jc w:val="left"/>
    </w:pPr>
    <w:rPr>
      <w:rFonts w:eastAsiaTheme="minorEastAsia"/>
      <w:lang w:val="en-US" w:eastAsia="en-US"/>
    </w:rPr>
  </w:style>
  <w:style w:type="paragraph" w:customStyle="1" w:styleId="mjxc-space1">
    <w:name w:val="mjxc-space1"/>
    <w:basedOn w:val="Normal"/>
    <w:rsid w:val="00D824E6"/>
    <w:pPr>
      <w:spacing w:before="0" w:after="150"/>
      <w:ind w:left="40" w:firstLine="0"/>
      <w:jc w:val="left"/>
    </w:pPr>
    <w:rPr>
      <w:rFonts w:eastAsiaTheme="minorEastAsia"/>
      <w:lang w:val="en-US" w:eastAsia="en-US"/>
    </w:rPr>
  </w:style>
  <w:style w:type="paragraph" w:customStyle="1" w:styleId="mjxc-space2">
    <w:name w:val="mjxc-space2"/>
    <w:basedOn w:val="Normal"/>
    <w:rsid w:val="00D824E6"/>
    <w:pPr>
      <w:spacing w:before="0" w:after="150"/>
      <w:ind w:left="53" w:firstLine="0"/>
      <w:jc w:val="left"/>
    </w:pPr>
    <w:rPr>
      <w:rFonts w:eastAsiaTheme="minorEastAsia"/>
      <w:lang w:val="en-US" w:eastAsia="en-US"/>
    </w:rPr>
  </w:style>
  <w:style w:type="paragraph" w:customStyle="1" w:styleId="mjxc-space3">
    <w:name w:val="mjxc-space3"/>
    <w:basedOn w:val="Normal"/>
    <w:rsid w:val="00D824E6"/>
    <w:pPr>
      <w:spacing w:before="0" w:after="150"/>
      <w:ind w:left="67" w:firstLine="0"/>
      <w:jc w:val="left"/>
    </w:pPr>
    <w:rPr>
      <w:rFonts w:eastAsiaTheme="minorEastAsia"/>
      <w:lang w:val="en-US" w:eastAsia="en-US"/>
    </w:rPr>
  </w:style>
  <w:style w:type="paragraph" w:customStyle="1" w:styleId="mjx-chartest">
    <w:name w:val="mjx-chartest"/>
    <w:basedOn w:val="Normal"/>
    <w:rsid w:val="00D824E6"/>
    <w:pPr>
      <w:spacing w:before="0" w:after="150"/>
      <w:ind w:firstLine="0"/>
      <w:jc w:val="left"/>
    </w:pPr>
    <w:rPr>
      <w:rFonts w:eastAsiaTheme="minorEastAsia"/>
      <w:sz w:val="120"/>
      <w:szCs w:val="120"/>
      <w:lang w:val="en-US" w:eastAsia="en-US"/>
    </w:rPr>
  </w:style>
  <w:style w:type="paragraph" w:customStyle="1" w:styleId="mjxc-processing">
    <w:name w:val="mjxc-processing"/>
    <w:basedOn w:val="Normal"/>
    <w:rsid w:val="00D824E6"/>
    <w:pPr>
      <w:spacing w:before="0" w:after="150"/>
      <w:ind w:firstLine="0"/>
      <w:jc w:val="left"/>
    </w:pPr>
    <w:rPr>
      <w:rFonts w:eastAsiaTheme="minorEastAsia"/>
      <w:lang w:val="en-US" w:eastAsia="en-US"/>
    </w:rPr>
  </w:style>
  <w:style w:type="paragraph" w:customStyle="1" w:styleId="mjxc-processed">
    <w:name w:val="mjxc-processed"/>
    <w:basedOn w:val="Normal"/>
    <w:rsid w:val="00D824E6"/>
    <w:pPr>
      <w:spacing w:before="0" w:after="150"/>
      <w:ind w:firstLine="0"/>
      <w:jc w:val="left"/>
    </w:pPr>
    <w:rPr>
      <w:rFonts w:eastAsiaTheme="minorEastAsia"/>
      <w:vanish/>
      <w:lang w:val="en-US" w:eastAsia="en-US"/>
    </w:rPr>
  </w:style>
  <w:style w:type="paragraph" w:customStyle="1" w:styleId="mjx-test">
    <w:name w:val="mjx-test"/>
    <w:basedOn w:val="Normal"/>
    <w:rsid w:val="00D824E6"/>
    <w:pPr>
      <w:spacing w:before="0" w:after="150"/>
      <w:ind w:firstLine="0"/>
      <w:jc w:val="left"/>
    </w:pPr>
    <w:rPr>
      <w:rFonts w:eastAsiaTheme="minorEastAsia"/>
      <w:lang w:val="en-US" w:eastAsia="en-US"/>
    </w:rPr>
  </w:style>
  <w:style w:type="paragraph" w:customStyle="1" w:styleId="mjx-ex-box-test">
    <w:name w:val="mjx-ex-box-test"/>
    <w:basedOn w:val="Normal"/>
    <w:rsid w:val="00D824E6"/>
    <w:pPr>
      <w:spacing w:before="0" w:after="150"/>
      <w:ind w:firstLine="0"/>
      <w:jc w:val="left"/>
    </w:pPr>
    <w:rPr>
      <w:rFonts w:eastAsiaTheme="minorEastAsia"/>
      <w:lang w:val="en-US" w:eastAsia="en-US"/>
    </w:rPr>
  </w:style>
  <w:style w:type="paragraph" w:customStyle="1" w:styleId="mjxc-tex-unknown-r">
    <w:name w:val="mjxc-tex-unknown-r"/>
    <w:basedOn w:val="Normal"/>
    <w:rsid w:val="00D824E6"/>
    <w:pPr>
      <w:spacing w:before="0" w:after="150"/>
      <w:ind w:firstLine="0"/>
      <w:jc w:val="left"/>
    </w:pPr>
    <w:rPr>
      <w:rFonts w:ascii="Cambria Math" w:eastAsiaTheme="minorEastAsia" w:hAnsi="Cambria Math"/>
      <w:lang w:val="en-US" w:eastAsia="en-US"/>
    </w:rPr>
  </w:style>
  <w:style w:type="paragraph" w:customStyle="1" w:styleId="mjxc-tex-unknown-i">
    <w:name w:val="mjxc-tex-unknown-i"/>
    <w:basedOn w:val="Normal"/>
    <w:rsid w:val="00D824E6"/>
    <w:pPr>
      <w:spacing w:before="0" w:after="150"/>
      <w:ind w:firstLine="0"/>
      <w:jc w:val="left"/>
    </w:pPr>
    <w:rPr>
      <w:rFonts w:ascii="Cambria Math" w:eastAsiaTheme="minorEastAsia" w:hAnsi="Cambria Math"/>
      <w:i/>
      <w:iCs/>
      <w:lang w:val="en-US" w:eastAsia="en-US"/>
    </w:rPr>
  </w:style>
  <w:style w:type="paragraph" w:customStyle="1" w:styleId="mjxc-tex-unknown-b">
    <w:name w:val="mjxc-tex-unknown-b"/>
    <w:basedOn w:val="Normal"/>
    <w:rsid w:val="00D824E6"/>
    <w:pPr>
      <w:spacing w:before="0" w:after="150"/>
      <w:ind w:firstLine="0"/>
      <w:jc w:val="left"/>
    </w:pPr>
    <w:rPr>
      <w:rFonts w:ascii="Cambria Math" w:eastAsiaTheme="minorEastAsia" w:hAnsi="Cambria Math"/>
      <w:b/>
      <w:bCs/>
      <w:lang w:val="en-US" w:eastAsia="en-US"/>
    </w:rPr>
  </w:style>
  <w:style w:type="paragraph" w:customStyle="1" w:styleId="mjxc-tex-unknown-bi">
    <w:name w:val="mjxc-tex-unknown-bi"/>
    <w:basedOn w:val="Normal"/>
    <w:rsid w:val="00D824E6"/>
    <w:pPr>
      <w:spacing w:before="0" w:after="150"/>
      <w:ind w:firstLine="0"/>
      <w:jc w:val="left"/>
    </w:pPr>
    <w:rPr>
      <w:rFonts w:ascii="Cambria Math" w:eastAsiaTheme="minorEastAsia" w:hAnsi="Cambria Math"/>
      <w:b/>
      <w:bCs/>
      <w:i/>
      <w:iCs/>
      <w:lang w:val="en-US" w:eastAsia="en-US"/>
    </w:rPr>
  </w:style>
  <w:style w:type="paragraph" w:customStyle="1" w:styleId="mjxc-tex-ams-r">
    <w:name w:val="mjxc-tex-ams-r"/>
    <w:basedOn w:val="Normal"/>
    <w:rsid w:val="00D824E6"/>
    <w:pPr>
      <w:spacing w:before="0" w:after="150"/>
      <w:ind w:firstLine="0"/>
      <w:jc w:val="left"/>
    </w:pPr>
    <w:rPr>
      <w:rFonts w:ascii="MJXc-TeX-ams-Rw" w:eastAsiaTheme="minorEastAsia" w:hAnsi="MJXc-TeX-ams-Rw"/>
      <w:lang w:val="en-US" w:eastAsia="en-US"/>
    </w:rPr>
  </w:style>
  <w:style w:type="paragraph" w:customStyle="1" w:styleId="mjxc-tex-cal-b">
    <w:name w:val="mjxc-tex-cal-b"/>
    <w:basedOn w:val="Normal"/>
    <w:rsid w:val="00D824E6"/>
    <w:pPr>
      <w:spacing w:before="0" w:after="150"/>
      <w:ind w:firstLine="0"/>
      <w:jc w:val="left"/>
    </w:pPr>
    <w:rPr>
      <w:rFonts w:ascii="MJXc-TeX-cal-Bw" w:eastAsiaTheme="minorEastAsia" w:hAnsi="MJXc-TeX-cal-Bw"/>
      <w:lang w:val="en-US" w:eastAsia="en-US"/>
    </w:rPr>
  </w:style>
  <w:style w:type="paragraph" w:customStyle="1" w:styleId="mjxc-tex-frak-r">
    <w:name w:val="mjxc-tex-frak-r"/>
    <w:basedOn w:val="Normal"/>
    <w:rsid w:val="00D824E6"/>
    <w:pPr>
      <w:spacing w:before="0" w:after="150"/>
      <w:ind w:firstLine="0"/>
      <w:jc w:val="left"/>
    </w:pPr>
    <w:rPr>
      <w:rFonts w:ascii="MJXc-TeX-frak-Rw" w:eastAsiaTheme="minorEastAsia" w:hAnsi="MJXc-TeX-frak-Rw"/>
      <w:lang w:val="en-US" w:eastAsia="en-US"/>
    </w:rPr>
  </w:style>
  <w:style w:type="paragraph" w:customStyle="1" w:styleId="mjxc-tex-frak-b">
    <w:name w:val="mjxc-tex-frak-b"/>
    <w:basedOn w:val="Normal"/>
    <w:rsid w:val="00D824E6"/>
    <w:pPr>
      <w:spacing w:before="0" w:after="150"/>
      <w:ind w:firstLine="0"/>
      <w:jc w:val="left"/>
    </w:pPr>
    <w:rPr>
      <w:rFonts w:ascii="MJXc-TeX-frak-Bw" w:eastAsiaTheme="minorEastAsia" w:hAnsi="MJXc-TeX-frak-Bw"/>
      <w:lang w:val="en-US" w:eastAsia="en-US"/>
    </w:rPr>
  </w:style>
  <w:style w:type="paragraph" w:customStyle="1" w:styleId="mjxc-tex-math-bi">
    <w:name w:val="mjxc-tex-math-bi"/>
    <w:basedOn w:val="Normal"/>
    <w:rsid w:val="00D824E6"/>
    <w:pPr>
      <w:spacing w:before="0" w:after="150"/>
      <w:ind w:firstLine="0"/>
      <w:jc w:val="left"/>
    </w:pPr>
    <w:rPr>
      <w:rFonts w:ascii="MJXc-TeX-math-BIw" w:eastAsiaTheme="minorEastAsia" w:hAnsi="MJXc-TeX-math-BIw"/>
      <w:lang w:val="en-US" w:eastAsia="en-US"/>
    </w:rPr>
  </w:style>
  <w:style w:type="paragraph" w:customStyle="1" w:styleId="mjxc-tex-sans-r">
    <w:name w:val="mjxc-tex-sans-r"/>
    <w:basedOn w:val="Normal"/>
    <w:rsid w:val="00D824E6"/>
    <w:pPr>
      <w:spacing w:before="0" w:after="150"/>
      <w:ind w:firstLine="0"/>
      <w:jc w:val="left"/>
    </w:pPr>
    <w:rPr>
      <w:rFonts w:ascii="MJXc-TeX-sans-Rw" w:eastAsiaTheme="minorEastAsia" w:hAnsi="MJXc-TeX-sans-Rw"/>
      <w:lang w:val="en-US" w:eastAsia="en-US"/>
    </w:rPr>
  </w:style>
  <w:style w:type="paragraph" w:customStyle="1" w:styleId="mjxc-tex-sans-b">
    <w:name w:val="mjxc-tex-sans-b"/>
    <w:basedOn w:val="Normal"/>
    <w:rsid w:val="00D824E6"/>
    <w:pPr>
      <w:spacing w:before="0" w:after="150"/>
      <w:ind w:firstLine="0"/>
      <w:jc w:val="left"/>
    </w:pPr>
    <w:rPr>
      <w:rFonts w:ascii="MJXc-TeX-sans-Bw" w:eastAsiaTheme="minorEastAsia" w:hAnsi="MJXc-TeX-sans-Bw"/>
      <w:lang w:val="en-US" w:eastAsia="en-US"/>
    </w:rPr>
  </w:style>
  <w:style w:type="paragraph" w:customStyle="1" w:styleId="mjxc-tex-sans-i">
    <w:name w:val="mjxc-tex-sans-i"/>
    <w:basedOn w:val="Normal"/>
    <w:rsid w:val="00D824E6"/>
    <w:pPr>
      <w:spacing w:before="0" w:after="150"/>
      <w:ind w:firstLine="0"/>
      <w:jc w:val="left"/>
    </w:pPr>
    <w:rPr>
      <w:rFonts w:ascii="MJXc-TeX-sans-Iw" w:eastAsiaTheme="minorEastAsia" w:hAnsi="MJXc-TeX-sans-Iw"/>
      <w:lang w:val="en-US" w:eastAsia="en-US"/>
    </w:rPr>
  </w:style>
  <w:style w:type="paragraph" w:customStyle="1" w:styleId="mjxc-tex-script-r">
    <w:name w:val="mjxc-tex-script-r"/>
    <w:basedOn w:val="Normal"/>
    <w:rsid w:val="00D824E6"/>
    <w:pPr>
      <w:spacing w:before="0" w:after="150"/>
      <w:ind w:firstLine="0"/>
      <w:jc w:val="left"/>
    </w:pPr>
    <w:rPr>
      <w:rFonts w:ascii="MJXc-TeX-script-Rw" w:eastAsiaTheme="minorEastAsia" w:hAnsi="MJXc-TeX-script-Rw"/>
      <w:lang w:val="en-US" w:eastAsia="en-US"/>
    </w:rPr>
  </w:style>
  <w:style w:type="paragraph" w:customStyle="1" w:styleId="mjxc-tex-type-r">
    <w:name w:val="mjxc-tex-type-r"/>
    <w:basedOn w:val="Normal"/>
    <w:rsid w:val="00D824E6"/>
    <w:pPr>
      <w:spacing w:before="0" w:after="150"/>
      <w:ind w:firstLine="0"/>
      <w:jc w:val="left"/>
    </w:pPr>
    <w:rPr>
      <w:rFonts w:ascii="MJXc-TeX-type-Rw" w:eastAsiaTheme="minorEastAsia" w:hAnsi="MJXc-TeX-type-Rw"/>
      <w:lang w:val="en-US" w:eastAsia="en-US"/>
    </w:rPr>
  </w:style>
  <w:style w:type="paragraph" w:customStyle="1" w:styleId="mjxc-tex-cal-r">
    <w:name w:val="mjxc-tex-cal-r"/>
    <w:basedOn w:val="Normal"/>
    <w:rsid w:val="00D824E6"/>
    <w:pPr>
      <w:spacing w:before="0" w:after="150"/>
      <w:ind w:firstLine="0"/>
      <w:jc w:val="left"/>
    </w:pPr>
    <w:rPr>
      <w:rFonts w:ascii="MJXc-TeX-cal-Rw" w:eastAsiaTheme="minorEastAsia" w:hAnsi="MJXc-TeX-cal-Rw"/>
      <w:lang w:val="en-US" w:eastAsia="en-US"/>
    </w:rPr>
  </w:style>
  <w:style w:type="paragraph" w:customStyle="1" w:styleId="mjxc-tex-main-b">
    <w:name w:val="mjxc-tex-main-b"/>
    <w:basedOn w:val="Normal"/>
    <w:rsid w:val="00D824E6"/>
    <w:pPr>
      <w:spacing w:before="0" w:after="150"/>
      <w:ind w:firstLine="0"/>
      <w:jc w:val="left"/>
    </w:pPr>
    <w:rPr>
      <w:rFonts w:ascii="MJXc-TeX-main-Bw" w:eastAsiaTheme="minorEastAsia" w:hAnsi="MJXc-TeX-main-Bw"/>
      <w:lang w:val="en-US" w:eastAsia="en-US"/>
    </w:rPr>
  </w:style>
  <w:style w:type="paragraph" w:customStyle="1" w:styleId="mjxc-tex-main-i">
    <w:name w:val="mjxc-tex-main-i"/>
    <w:basedOn w:val="Normal"/>
    <w:rsid w:val="00D824E6"/>
    <w:pPr>
      <w:spacing w:before="0" w:after="150"/>
      <w:ind w:firstLine="0"/>
      <w:jc w:val="left"/>
    </w:pPr>
    <w:rPr>
      <w:rFonts w:ascii="MJXc-TeX-main-Iw" w:eastAsiaTheme="minorEastAsia" w:hAnsi="MJXc-TeX-main-Iw"/>
      <w:lang w:val="en-US" w:eastAsia="en-US"/>
    </w:rPr>
  </w:style>
  <w:style w:type="paragraph" w:customStyle="1" w:styleId="mjxc-tex-main-r">
    <w:name w:val="mjxc-tex-main-r"/>
    <w:basedOn w:val="Normal"/>
    <w:rsid w:val="00D824E6"/>
    <w:pPr>
      <w:spacing w:before="0" w:after="150"/>
      <w:ind w:firstLine="0"/>
      <w:jc w:val="left"/>
    </w:pPr>
    <w:rPr>
      <w:rFonts w:ascii="MJXc-TeX-main-Rw" w:eastAsiaTheme="minorEastAsia" w:hAnsi="MJXc-TeX-main-Rw"/>
      <w:lang w:val="en-US" w:eastAsia="en-US"/>
    </w:rPr>
  </w:style>
  <w:style w:type="paragraph" w:customStyle="1" w:styleId="mjxc-tex-math-i">
    <w:name w:val="mjxc-tex-math-i"/>
    <w:basedOn w:val="Normal"/>
    <w:rsid w:val="00D824E6"/>
    <w:pPr>
      <w:spacing w:before="0" w:after="150"/>
      <w:ind w:firstLine="0"/>
      <w:jc w:val="left"/>
    </w:pPr>
    <w:rPr>
      <w:rFonts w:ascii="MJXc-TeX-math-Iw" w:eastAsiaTheme="minorEastAsia" w:hAnsi="MJXc-TeX-math-Iw"/>
      <w:lang w:val="en-US" w:eastAsia="en-US"/>
    </w:rPr>
  </w:style>
  <w:style w:type="paragraph" w:customStyle="1" w:styleId="mjxc-tex-size1-r">
    <w:name w:val="mjxc-tex-size1-r"/>
    <w:basedOn w:val="Normal"/>
    <w:rsid w:val="00D824E6"/>
    <w:pPr>
      <w:spacing w:before="0" w:after="150"/>
      <w:ind w:firstLine="0"/>
      <w:jc w:val="left"/>
    </w:pPr>
    <w:rPr>
      <w:rFonts w:ascii="MJXc-TeX-size1-Rw" w:eastAsiaTheme="minorEastAsia" w:hAnsi="MJXc-TeX-size1-Rw"/>
      <w:lang w:val="en-US" w:eastAsia="en-US"/>
    </w:rPr>
  </w:style>
  <w:style w:type="paragraph" w:customStyle="1" w:styleId="mjxc-tex-size2-r">
    <w:name w:val="mjxc-tex-size2-r"/>
    <w:basedOn w:val="Normal"/>
    <w:rsid w:val="00D824E6"/>
    <w:pPr>
      <w:spacing w:before="0" w:after="150"/>
      <w:ind w:firstLine="0"/>
      <w:jc w:val="left"/>
    </w:pPr>
    <w:rPr>
      <w:rFonts w:ascii="MJXc-TeX-size2-Rw" w:eastAsiaTheme="minorEastAsia" w:hAnsi="MJXc-TeX-size2-Rw"/>
      <w:lang w:val="en-US" w:eastAsia="en-US"/>
    </w:rPr>
  </w:style>
  <w:style w:type="paragraph" w:customStyle="1" w:styleId="mjxc-tex-size3-r">
    <w:name w:val="mjxc-tex-size3-r"/>
    <w:basedOn w:val="Normal"/>
    <w:rsid w:val="00D824E6"/>
    <w:pPr>
      <w:spacing w:before="0" w:after="150"/>
      <w:ind w:firstLine="0"/>
      <w:jc w:val="left"/>
    </w:pPr>
    <w:rPr>
      <w:rFonts w:ascii="MJXc-TeX-size3-Rw" w:eastAsiaTheme="minorEastAsia" w:hAnsi="MJXc-TeX-size3-Rw"/>
      <w:lang w:val="en-US" w:eastAsia="en-US"/>
    </w:rPr>
  </w:style>
  <w:style w:type="paragraph" w:customStyle="1" w:styleId="mjxc-tex-size4-r">
    <w:name w:val="mjxc-tex-size4-r"/>
    <w:basedOn w:val="Normal"/>
    <w:rsid w:val="00D824E6"/>
    <w:pPr>
      <w:spacing w:before="0" w:after="150"/>
      <w:ind w:firstLine="0"/>
      <w:jc w:val="left"/>
    </w:pPr>
    <w:rPr>
      <w:rFonts w:ascii="MJXc-TeX-size4-Rw" w:eastAsiaTheme="minorEastAsia" w:hAnsi="MJXc-TeX-size4-Rw"/>
      <w:lang w:val="en-US" w:eastAsia="en-US"/>
    </w:rPr>
  </w:style>
  <w:style w:type="paragraph" w:customStyle="1" w:styleId="fbinvisible">
    <w:name w:val="fb_invisible"/>
    <w:basedOn w:val="Normal"/>
    <w:rsid w:val="00D824E6"/>
    <w:pPr>
      <w:spacing w:before="0" w:after="150"/>
      <w:ind w:firstLine="0"/>
      <w:jc w:val="left"/>
    </w:pPr>
    <w:rPr>
      <w:rFonts w:eastAsiaTheme="minorEastAsia"/>
      <w:vanish/>
      <w:lang w:val="en-US" w:eastAsia="en-US"/>
    </w:rPr>
  </w:style>
  <w:style w:type="paragraph" w:customStyle="1" w:styleId="fbreset">
    <w:name w:val="fb_reset"/>
    <w:basedOn w:val="Normal"/>
    <w:rsid w:val="00D824E6"/>
    <w:pPr>
      <w:spacing w:before="0"/>
      <w:ind w:firstLine="0"/>
      <w:jc w:val="left"/>
    </w:pPr>
    <w:rPr>
      <w:rFonts w:ascii="Tahoma" w:eastAsiaTheme="minorEastAsia" w:hAnsi="Tahoma" w:cs="Tahoma"/>
      <w:color w:val="000000"/>
      <w:sz w:val="17"/>
      <w:szCs w:val="17"/>
      <w:lang w:val="en-US" w:eastAsia="en-US"/>
    </w:rPr>
  </w:style>
  <w:style w:type="paragraph" w:customStyle="1" w:styleId="fbdialogadvanced">
    <w:name w:val="fb_dialog_advanced"/>
    <w:basedOn w:val="Normal"/>
    <w:rsid w:val="00D824E6"/>
    <w:pPr>
      <w:spacing w:before="0" w:after="150"/>
      <w:ind w:firstLine="0"/>
      <w:jc w:val="left"/>
    </w:pPr>
    <w:rPr>
      <w:rFonts w:eastAsiaTheme="minorEastAsia"/>
      <w:lang w:val="en-US" w:eastAsia="en-US"/>
    </w:rPr>
  </w:style>
  <w:style w:type="paragraph" w:customStyle="1" w:styleId="fbdialogcontent">
    <w:name w:val="fb_dialog_content"/>
    <w:basedOn w:val="Normal"/>
    <w:rsid w:val="00D824E6"/>
    <w:pPr>
      <w:shd w:val="clear" w:color="auto" w:fill="FFFFFF"/>
      <w:spacing w:before="0" w:after="150"/>
      <w:ind w:firstLine="0"/>
      <w:jc w:val="left"/>
    </w:pPr>
    <w:rPr>
      <w:rFonts w:eastAsiaTheme="minorEastAsia"/>
      <w:color w:val="333333"/>
      <w:lang w:val="en-US" w:eastAsia="en-US"/>
    </w:rPr>
  </w:style>
  <w:style w:type="paragraph" w:customStyle="1" w:styleId="fbdialogcloseicon">
    <w:name w:val="fb_dialog_close_icon"/>
    <w:basedOn w:val="Normal"/>
    <w:rsid w:val="00D824E6"/>
    <w:pPr>
      <w:spacing w:before="0" w:after="150"/>
      <w:ind w:firstLine="0"/>
      <w:jc w:val="left"/>
    </w:pPr>
    <w:rPr>
      <w:rFonts w:eastAsiaTheme="minorEastAsia"/>
      <w:lang w:val="en-US" w:eastAsia="en-US"/>
    </w:rPr>
  </w:style>
  <w:style w:type="paragraph" w:customStyle="1" w:styleId="fbdialogpadding">
    <w:name w:val="fb_dialog_padding"/>
    <w:basedOn w:val="Normal"/>
    <w:rsid w:val="00D824E6"/>
    <w:pPr>
      <w:spacing w:before="0" w:after="150"/>
      <w:ind w:firstLine="0"/>
      <w:jc w:val="left"/>
    </w:pPr>
    <w:rPr>
      <w:rFonts w:eastAsiaTheme="minorEastAsia"/>
      <w:lang w:val="en-US" w:eastAsia="en-US"/>
    </w:rPr>
  </w:style>
  <w:style w:type="paragraph" w:customStyle="1" w:styleId="fbdialogloader">
    <w:name w:val="fb_dialog_loader"/>
    <w:basedOn w:val="Normal"/>
    <w:rsid w:val="00D824E6"/>
    <w:pPr>
      <w:pBdr>
        <w:top w:val="single" w:sz="6" w:space="15" w:color="606060"/>
        <w:left w:val="single" w:sz="6" w:space="15" w:color="606060"/>
        <w:bottom w:val="single" w:sz="6" w:space="15" w:color="606060"/>
        <w:right w:val="single" w:sz="6" w:space="15" w:color="606060"/>
      </w:pBdr>
      <w:shd w:val="clear" w:color="auto" w:fill="F6F7F9"/>
      <w:spacing w:before="0" w:after="150"/>
      <w:ind w:firstLine="0"/>
      <w:jc w:val="left"/>
    </w:pPr>
    <w:rPr>
      <w:rFonts w:eastAsiaTheme="minorEastAsia"/>
      <w:sz w:val="36"/>
      <w:szCs w:val="36"/>
      <w:lang w:val="en-US" w:eastAsia="en-US"/>
    </w:rPr>
  </w:style>
  <w:style w:type="paragraph" w:customStyle="1" w:styleId="fbdialogtopleft">
    <w:name w:val="fb_dialog_top_left"/>
    <w:basedOn w:val="Normal"/>
    <w:rsid w:val="00D824E6"/>
    <w:pPr>
      <w:spacing w:before="0" w:after="150"/>
      <w:ind w:firstLine="0"/>
      <w:jc w:val="left"/>
    </w:pPr>
    <w:rPr>
      <w:rFonts w:eastAsiaTheme="minorEastAsia"/>
      <w:lang w:val="en-US" w:eastAsia="en-US"/>
    </w:rPr>
  </w:style>
  <w:style w:type="paragraph" w:customStyle="1" w:styleId="fbdialogtopright">
    <w:name w:val="fb_dialog_top_right"/>
    <w:basedOn w:val="Normal"/>
    <w:rsid w:val="00D824E6"/>
    <w:pPr>
      <w:spacing w:before="0" w:after="150"/>
      <w:ind w:firstLine="0"/>
      <w:jc w:val="left"/>
    </w:pPr>
    <w:rPr>
      <w:rFonts w:eastAsiaTheme="minorEastAsia"/>
      <w:lang w:val="en-US" w:eastAsia="en-US"/>
    </w:rPr>
  </w:style>
  <w:style w:type="paragraph" w:customStyle="1" w:styleId="fbdialogbottomleft">
    <w:name w:val="fb_dialog_bottom_left"/>
    <w:basedOn w:val="Normal"/>
    <w:rsid w:val="00D824E6"/>
    <w:pPr>
      <w:spacing w:before="0" w:after="150"/>
      <w:ind w:firstLine="0"/>
      <w:jc w:val="left"/>
    </w:pPr>
    <w:rPr>
      <w:rFonts w:eastAsiaTheme="minorEastAsia"/>
      <w:lang w:val="en-US" w:eastAsia="en-US"/>
    </w:rPr>
  </w:style>
  <w:style w:type="paragraph" w:customStyle="1" w:styleId="fbdialogbottomright">
    <w:name w:val="fb_dialog_bottom_right"/>
    <w:basedOn w:val="Normal"/>
    <w:rsid w:val="00D824E6"/>
    <w:pPr>
      <w:spacing w:before="0" w:after="150"/>
      <w:ind w:firstLine="0"/>
      <w:jc w:val="left"/>
    </w:pPr>
    <w:rPr>
      <w:rFonts w:eastAsiaTheme="minorEastAsia"/>
      <w:lang w:val="en-US" w:eastAsia="en-US"/>
    </w:rPr>
  </w:style>
  <w:style w:type="paragraph" w:customStyle="1" w:styleId="fbdialogvertleft">
    <w:name w:val="fb_dialog_vert_left"/>
    <w:basedOn w:val="Normal"/>
    <w:rsid w:val="00D824E6"/>
    <w:pPr>
      <w:shd w:val="clear" w:color="auto" w:fill="525252"/>
      <w:spacing w:before="0" w:after="150"/>
      <w:ind w:left="-150" w:firstLine="0"/>
      <w:jc w:val="left"/>
    </w:pPr>
    <w:rPr>
      <w:rFonts w:eastAsiaTheme="minorEastAsia"/>
      <w:lang w:val="en-US" w:eastAsia="en-US"/>
    </w:rPr>
  </w:style>
  <w:style w:type="paragraph" w:customStyle="1" w:styleId="fbdialogvertright">
    <w:name w:val="fb_dialog_vert_right"/>
    <w:basedOn w:val="Normal"/>
    <w:rsid w:val="00D824E6"/>
    <w:pPr>
      <w:shd w:val="clear" w:color="auto" w:fill="525252"/>
      <w:spacing w:before="0" w:after="150"/>
      <w:ind w:right="-150" w:firstLine="0"/>
      <w:jc w:val="left"/>
    </w:pPr>
    <w:rPr>
      <w:rFonts w:eastAsiaTheme="minorEastAsia"/>
      <w:lang w:val="en-US" w:eastAsia="en-US"/>
    </w:rPr>
  </w:style>
  <w:style w:type="paragraph" w:customStyle="1" w:styleId="fbdialoghoriztop">
    <w:name w:val="fb_dialog_horiz_top"/>
    <w:basedOn w:val="Normal"/>
    <w:rsid w:val="00D824E6"/>
    <w:pPr>
      <w:shd w:val="clear" w:color="auto" w:fill="525252"/>
      <w:spacing w:before="0" w:after="150"/>
      <w:ind w:firstLine="0"/>
      <w:jc w:val="left"/>
    </w:pPr>
    <w:rPr>
      <w:rFonts w:eastAsiaTheme="minorEastAsia"/>
      <w:lang w:val="en-US" w:eastAsia="en-US"/>
    </w:rPr>
  </w:style>
  <w:style w:type="paragraph" w:customStyle="1" w:styleId="fbdialoghorizbottom">
    <w:name w:val="fb_dialog_horiz_bottom"/>
    <w:basedOn w:val="Normal"/>
    <w:rsid w:val="00D824E6"/>
    <w:pPr>
      <w:shd w:val="clear" w:color="auto" w:fill="525252"/>
      <w:spacing w:before="0"/>
      <w:ind w:firstLine="0"/>
      <w:jc w:val="left"/>
    </w:pPr>
    <w:rPr>
      <w:rFonts w:eastAsiaTheme="minorEastAsia"/>
      <w:lang w:val="en-US" w:eastAsia="en-US"/>
    </w:rPr>
  </w:style>
  <w:style w:type="paragraph" w:customStyle="1" w:styleId="fbdialogiframe">
    <w:name w:val="fb_dialog_iframe"/>
    <w:basedOn w:val="Normal"/>
    <w:rsid w:val="00D824E6"/>
    <w:pPr>
      <w:spacing w:before="0" w:after="150" w:line="0" w:lineRule="auto"/>
      <w:ind w:firstLine="0"/>
      <w:jc w:val="left"/>
    </w:pPr>
    <w:rPr>
      <w:rFonts w:eastAsiaTheme="minorEastAsia"/>
      <w:lang w:val="en-US" w:eastAsia="en-US"/>
    </w:rPr>
  </w:style>
  <w:style w:type="paragraph" w:customStyle="1" w:styleId="fbiframewidgetfluid">
    <w:name w:val="fb_iframe_widget_fluid"/>
    <w:basedOn w:val="Normal"/>
    <w:rsid w:val="00D824E6"/>
    <w:pPr>
      <w:spacing w:before="0" w:after="150"/>
      <w:ind w:firstLine="0"/>
      <w:jc w:val="left"/>
    </w:pPr>
    <w:rPr>
      <w:rFonts w:eastAsiaTheme="minorEastAsia"/>
      <w:lang w:val="en-US" w:eastAsia="en-US"/>
    </w:rPr>
  </w:style>
  <w:style w:type="paragraph" w:customStyle="1" w:styleId="fbinvisibleflow">
    <w:name w:val="fb_invisible_flow"/>
    <w:basedOn w:val="Normal"/>
    <w:rsid w:val="00D824E6"/>
    <w:pPr>
      <w:spacing w:before="0" w:after="150"/>
      <w:ind w:firstLine="0"/>
      <w:jc w:val="left"/>
    </w:pPr>
    <w:rPr>
      <w:rFonts w:eastAsiaTheme="minorEastAsia"/>
      <w:lang w:val="en-US" w:eastAsia="en-US"/>
    </w:rPr>
  </w:style>
  <w:style w:type="paragraph" w:customStyle="1" w:styleId="fbmobileoverlayactive">
    <w:name w:val="fb_mobile_overlay_active"/>
    <w:basedOn w:val="Normal"/>
    <w:rsid w:val="00D824E6"/>
    <w:pPr>
      <w:shd w:val="clear" w:color="auto" w:fill="FFFFFF"/>
      <w:spacing w:before="0" w:after="150"/>
      <w:ind w:firstLine="0"/>
      <w:jc w:val="left"/>
    </w:pPr>
    <w:rPr>
      <w:rFonts w:eastAsiaTheme="minorEastAsia"/>
      <w:lang w:val="en-US" w:eastAsia="en-US"/>
    </w:rPr>
  </w:style>
  <w:style w:type="paragraph" w:customStyle="1" w:styleId="Title1">
    <w:name w:val="Title1"/>
    <w:basedOn w:val="Normal"/>
    <w:rsid w:val="00D824E6"/>
    <w:pPr>
      <w:spacing w:before="0" w:after="150"/>
      <w:ind w:firstLine="0"/>
      <w:jc w:val="left"/>
    </w:pPr>
    <w:rPr>
      <w:rFonts w:eastAsiaTheme="minorEastAsia"/>
      <w:lang w:val="en-US" w:eastAsia="en-US"/>
    </w:rPr>
  </w:style>
  <w:style w:type="paragraph" w:customStyle="1" w:styleId="boxcont">
    <w:name w:val="box_cont"/>
    <w:basedOn w:val="Normal"/>
    <w:rsid w:val="00D824E6"/>
    <w:pPr>
      <w:spacing w:before="0" w:after="150"/>
      <w:ind w:firstLine="0"/>
      <w:jc w:val="left"/>
    </w:pPr>
    <w:rPr>
      <w:rFonts w:eastAsiaTheme="minorEastAsia"/>
      <w:lang w:val="en-US" w:eastAsia="en-US"/>
    </w:rPr>
  </w:style>
  <w:style w:type="paragraph" w:customStyle="1" w:styleId="innerwrap">
    <w:name w:val="innerwrap"/>
    <w:basedOn w:val="Normal"/>
    <w:rsid w:val="00D824E6"/>
    <w:pPr>
      <w:spacing w:before="0" w:after="150"/>
      <w:ind w:firstLine="0"/>
      <w:jc w:val="left"/>
    </w:pPr>
    <w:rPr>
      <w:rFonts w:eastAsiaTheme="minorEastAsia"/>
      <w:lang w:val="en-US" w:eastAsia="en-US"/>
    </w:rPr>
  </w:style>
  <w:style w:type="paragraph" w:customStyle="1" w:styleId="boxsub">
    <w:name w:val="box_sub"/>
    <w:basedOn w:val="Normal"/>
    <w:rsid w:val="00D824E6"/>
    <w:pPr>
      <w:spacing w:before="0" w:after="150"/>
      <w:ind w:firstLine="0"/>
      <w:jc w:val="left"/>
    </w:pPr>
    <w:rPr>
      <w:rFonts w:eastAsiaTheme="minorEastAsia"/>
      <w:lang w:val="en-US" w:eastAsia="en-US"/>
    </w:rPr>
  </w:style>
  <w:style w:type="paragraph" w:customStyle="1" w:styleId="upimg">
    <w:name w:val="up_img"/>
    <w:basedOn w:val="Normal"/>
    <w:rsid w:val="00D824E6"/>
    <w:pPr>
      <w:spacing w:before="0" w:after="150"/>
      <w:ind w:firstLine="0"/>
      <w:jc w:val="left"/>
    </w:pPr>
    <w:rPr>
      <w:rFonts w:eastAsiaTheme="minorEastAsia"/>
      <w:lang w:val="en-US" w:eastAsia="en-US"/>
    </w:rPr>
  </w:style>
  <w:style w:type="paragraph" w:customStyle="1" w:styleId="scaledimage">
    <w:name w:val="scaled_image"/>
    <w:basedOn w:val="Normal"/>
    <w:rsid w:val="00D824E6"/>
    <w:pPr>
      <w:spacing w:before="0" w:after="150"/>
      <w:ind w:firstLine="0"/>
      <w:jc w:val="left"/>
    </w:pPr>
    <w:rPr>
      <w:rFonts w:eastAsiaTheme="minorEastAsia"/>
      <w:lang w:val="en-US" w:eastAsia="en-US"/>
    </w:rPr>
  </w:style>
  <w:style w:type="paragraph" w:customStyle="1" w:styleId="bggray">
    <w:name w:val="bg_gray"/>
    <w:basedOn w:val="Normal"/>
    <w:rsid w:val="00D824E6"/>
    <w:pPr>
      <w:spacing w:before="0" w:after="150"/>
      <w:ind w:firstLine="0"/>
      <w:jc w:val="left"/>
    </w:pPr>
    <w:rPr>
      <w:rFonts w:eastAsiaTheme="minorEastAsia"/>
      <w:lang w:val="en-US" w:eastAsia="en-US"/>
    </w:rPr>
  </w:style>
  <w:style w:type="paragraph" w:customStyle="1" w:styleId="img">
    <w:name w:val="img"/>
    <w:basedOn w:val="Normal"/>
    <w:rsid w:val="00D824E6"/>
    <w:pPr>
      <w:spacing w:before="0" w:after="150"/>
      <w:ind w:firstLine="0"/>
      <w:jc w:val="left"/>
    </w:pPr>
    <w:rPr>
      <w:rFonts w:eastAsiaTheme="minorEastAsia"/>
      <w:lang w:val="en-US" w:eastAsia="en-US"/>
    </w:rPr>
  </w:style>
  <w:style w:type="paragraph" w:customStyle="1" w:styleId="stagewrapper">
    <w:name w:val="stagewrapper"/>
    <w:basedOn w:val="Normal"/>
    <w:rsid w:val="00D824E6"/>
    <w:pPr>
      <w:spacing w:before="0" w:after="150"/>
      <w:ind w:firstLine="0"/>
      <w:jc w:val="left"/>
    </w:pPr>
    <w:rPr>
      <w:rFonts w:eastAsiaTheme="minorEastAsia"/>
      <w:lang w:val="en-US" w:eastAsia="en-US"/>
    </w:rPr>
  </w:style>
  <w:style w:type="paragraph" w:customStyle="1" w:styleId="timelinecontainer">
    <w:name w:val="timeline_container"/>
    <w:basedOn w:val="Normal"/>
    <w:rsid w:val="00D824E6"/>
    <w:pPr>
      <w:spacing w:before="0" w:after="150"/>
      <w:ind w:firstLine="0"/>
      <w:jc w:val="left"/>
    </w:pPr>
    <w:rPr>
      <w:rFonts w:eastAsiaTheme="minorEastAsia"/>
      <w:lang w:val="en-US" w:eastAsia="en-US"/>
    </w:rPr>
  </w:style>
  <w:style w:type="paragraph" w:customStyle="1" w:styleId="icscreen">
    <w:name w:val="ic_screen"/>
    <w:basedOn w:val="Normal"/>
    <w:rsid w:val="00D824E6"/>
    <w:pPr>
      <w:spacing w:before="0" w:after="150"/>
      <w:ind w:firstLine="0"/>
      <w:jc w:val="left"/>
    </w:pPr>
    <w:rPr>
      <w:rFonts w:eastAsiaTheme="minorEastAsia"/>
      <w:lang w:val="en-US" w:eastAsia="en-US"/>
    </w:rPr>
  </w:style>
  <w:style w:type="paragraph" w:customStyle="1" w:styleId="titlegray">
    <w:name w:val="title_gray"/>
    <w:basedOn w:val="Normal"/>
    <w:rsid w:val="00D824E6"/>
    <w:pPr>
      <w:spacing w:before="0" w:after="150"/>
      <w:ind w:firstLine="0"/>
      <w:jc w:val="left"/>
    </w:pPr>
    <w:rPr>
      <w:rFonts w:eastAsiaTheme="minorEastAsia"/>
      <w:lang w:val="en-US" w:eastAsia="en-US"/>
    </w:rPr>
  </w:style>
  <w:style w:type="paragraph" w:customStyle="1" w:styleId="btface">
    <w:name w:val="bt_face"/>
    <w:basedOn w:val="Normal"/>
    <w:rsid w:val="00D824E6"/>
    <w:pPr>
      <w:spacing w:before="0" w:after="150"/>
      <w:ind w:firstLine="0"/>
      <w:jc w:val="left"/>
    </w:pPr>
    <w:rPr>
      <w:rFonts w:eastAsiaTheme="minorEastAsia"/>
      <w:lang w:val="en-US" w:eastAsia="en-US"/>
    </w:rPr>
  </w:style>
  <w:style w:type="paragraph" w:customStyle="1" w:styleId="mathjaxhoverarrow">
    <w:name w:val="mathjax_hover_arrow"/>
    <w:basedOn w:val="Normal"/>
    <w:rsid w:val="00D824E6"/>
    <w:pPr>
      <w:spacing w:before="0" w:after="150"/>
      <w:ind w:firstLine="0"/>
      <w:jc w:val="left"/>
    </w:pPr>
    <w:rPr>
      <w:rFonts w:eastAsiaTheme="minorEastAsia"/>
      <w:lang w:val="en-US" w:eastAsia="en-US"/>
    </w:rPr>
  </w:style>
  <w:style w:type="paragraph" w:customStyle="1" w:styleId="noerror">
    <w:name w:val="noerror"/>
    <w:basedOn w:val="Normal"/>
    <w:rsid w:val="00D824E6"/>
    <w:pPr>
      <w:spacing w:before="0" w:after="150"/>
      <w:ind w:firstLine="0"/>
      <w:jc w:val="left"/>
    </w:pPr>
    <w:rPr>
      <w:rFonts w:eastAsiaTheme="minorEastAsia"/>
      <w:lang w:val="en-US" w:eastAsia="en-US"/>
    </w:rPr>
  </w:style>
  <w:style w:type="paragraph" w:customStyle="1" w:styleId="mjx-box">
    <w:name w:val="mjx-box"/>
    <w:basedOn w:val="Normal"/>
    <w:rsid w:val="00D824E6"/>
    <w:pPr>
      <w:spacing w:before="0" w:after="150"/>
      <w:ind w:firstLine="0"/>
      <w:jc w:val="left"/>
    </w:pPr>
    <w:rPr>
      <w:rFonts w:eastAsiaTheme="minorEastAsia"/>
      <w:lang w:val="en-US" w:eastAsia="en-US"/>
    </w:rPr>
  </w:style>
  <w:style w:type="paragraph" w:customStyle="1" w:styleId="mjx-noerror">
    <w:name w:val="mjx-noerror"/>
    <w:basedOn w:val="Normal"/>
    <w:rsid w:val="00D824E6"/>
    <w:pPr>
      <w:spacing w:before="0" w:after="150"/>
      <w:ind w:firstLine="0"/>
      <w:jc w:val="left"/>
    </w:pPr>
    <w:rPr>
      <w:rFonts w:eastAsiaTheme="minorEastAsia"/>
      <w:lang w:val="en-US" w:eastAsia="en-US"/>
    </w:rPr>
  </w:style>
  <w:style w:type="paragraph" w:customStyle="1" w:styleId="dialogtitle">
    <w:name w:val="dialog_title"/>
    <w:basedOn w:val="Normal"/>
    <w:rsid w:val="00D824E6"/>
    <w:pPr>
      <w:spacing w:before="0" w:after="150"/>
      <w:ind w:firstLine="0"/>
      <w:jc w:val="left"/>
    </w:pPr>
    <w:rPr>
      <w:rFonts w:eastAsiaTheme="minorEastAsia"/>
      <w:lang w:val="en-US" w:eastAsia="en-US"/>
    </w:rPr>
  </w:style>
  <w:style w:type="paragraph" w:customStyle="1" w:styleId="dialogtitlespan">
    <w:name w:val="dialog_title&gt;span"/>
    <w:basedOn w:val="Normal"/>
    <w:rsid w:val="00D824E6"/>
    <w:pPr>
      <w:spacing w:before="0" w:after="150"/>
      <w:ind w:firstLine="0"/>
      <w:jc w:val="left"/>
    </w:pPr>
    <w:rPr>
      <w:rFonts w:eastAsiaTheme="minorEastAsia"/>
      <w:lang w:val="en-US" w:eastAsia="en-US"/>
    </w:rPr>
  </w:style>
  <w:style w:type="paragraph" w:customStyle="1" w:styleId="dialogheader">
    <w:name w:val="dialog_header"/>
    <w:basedOn w:val="Normal"/>
    <w:rsid w:val="00D824E6"/>
    <w:pPr>
      <w:spacing w:before="0" w:after="150"/>
      <w:ind w:firstLine="0"/>
      <w:jc w:val="left"/>
    </w:pPr>
    <w:rPr>
      <w:rFonts w:eastAsiaTheme="minorEastAsia"/>
      <w:lang w:val="en-US" w:eastAsia="en-US"/>
    </w:rPr>
  </w:style>
  <w:style w:type="paragraph" w:customStyle="1" w:styleId="touchablebutton">
    <w:name w:val="touchable_button"/>
    <w:basedOn w:val="Normal"/>
    <w:rsid w:val="00D824E6"/>
    <w:pPr>
      <w:spacing w:before="0" w:after="150"/>
      <w:ind w:firstLine="0"/>
      <w:jc w:val="left"/>
    </w:pPr>
    <w:rPr>
      <w:rFonts w:eastAsiaTheme="minorEastAsia"/>
      <w:lang w:val="en-US" w:eastAsia="en-US"/>
    </w:rPr>
  </w:style>
  <w:style w:type="paragraph" w:customStyle="1" w:styleId="dialogcontent">
    <w:name w:val="dialog_content"/>
    <w:basedOn w:val="Normal"/>
    <w:rsid w:val="00D824E6"/>
    <w:pPr>
      <w:spacing w:before="0" w:after="150"/>
      <w:ind w:firstLine="0"/>
      <w:jc w:val="left"/>
    </w:pPr>
    <w:rPr>
      <w:rFonts w:eastAsiaTheme="minorEastAsia"/>
      <w:lang w:val="en-US" w:eastAsia="en-US"/>
    </w:rPr>
  </w:style>
  <w:style w:type="paragraph" w:customStyle="1" w:styleId="dialogfooter">
    <w:name w:val="dialog_footer"/>
    <w:basedOn w:val="Normal"/>
    <w:rsid w:val="00D824E6"/>
    <w:pPr>
      <w:spacing w:before="0" w:after="150"/>
      <w:ind w:firstLine="0"/>
      <w:jc w:val="left"/>
    </w:pPr>
    <w:rPr>
      <w:rFonts w:eastAsiaTheme="minorEastAsia"/>
      <w:lang w:val="en-US" w:eastAsia="en-US"/>
    </w:rPr>
  </w:style>
  <w:style w:type="paragraph" w:customStyle="1" w:styleId="fbloader">
    <w:name w:val="fb_loader"/>
    <w:basedOn w:val="Normal"/>
    <w:rsid w:val="00D824E6"/>
    <w:pPr>
      <w:spacing w:before="0" w:after="150"/>
      <w:ind w:firstLine="0"/>
      <w:jc w:val="left"/>
    </w:pPr>
    <w:rPr>
      <w:rFonts w:eastAsiaTheme="minorEastAsia"/>
      <w:lang w:val="en-US" w:eastAsia="en-US"/>
    </w:rPr>
  </w:style>
  <w:style w:type="paragraph" w:customStyle="1" w:styleId="filltext">
    <w:name w:val="filltext"/>
    <w:basedOn w:val="Normal"/>
    <w:rsid w:val="00D824E6"/>
    <w:pPr>
      <w:spacing w:before="0" w:after="150"/>
      <w:ind w:firstLine="0"/>
      <w:jc w:val="left"/>
    </w:pPr>
    <w:rPr>
      <w:rFonts w:eastAsiaTheme="minorEastAsia"/>
      <w:lang w:val="en-US" w:eastAsia="en-US"/>
    </w:rPr>
  </w:style>
  <w:style w:type="paragraph" w:customStyle="1" w:styleId="stage">
    <w:name w:val="stage"/>
    <w:basedOn w:val="Normal"/>
    <w:rsid w:val="00D824E6"/>
    <w:pPr>
      <w:spacing w:before="0" w:after="150"/>
      <w:ind w:firstLine="0"/>
      <w:jc w:val="left"/>
    </w:pPr>
    <w:rPr>
      <w:rFonts w:eastAsiaTheme="minorEastAsia"/>
      <w:lang w:val="en-US" w:eastAsia="en-US"/>
    </w:rPr>
  </w:style>
  <w:style w:type="paragraph" w:customStyle="1" w:styleId="stageactions">
    <w:name w:val="stageactions"/>
    <w:basedOn w:val="Normal"/>
    <w:rsid w:val="00D824E6"/>
    <w:pPr>
      <w:spacing w:before="0" w:after="150"/>
      <w:ind w:firstLine="0"/>
      <w:jc w:val="left"/>
    </w:pPr>
    <w:rPr>
      <w:rFonts w:eastAsiaTheme="minorEastAsia"/>
      <w:lang w:val="en-US" w:eastAsia="en-US"/>
    </w:rPr>
  </w:style>
  <w:style w:type="paragraph" w:customStyle="1" w:styleId="headercenter">
    <w:name w:val="header_center"/>
    <w:basedOn w:val="Normal"/>
    <w:rsid w:val="00D824E6"/>
    <w:pPr>
      <w:spacing w:before="0" w:after="150"/>
      <w:ind w:firstLine="0"/>
      <w:jc w:val="left"/>
    </w:pPr>
    <w:rPr>
      <w:rFonts w:eastAsiaTheme="minorEastAsia"/>
      <w:lang w:val="en-US" w:eastAsia="en-US"/>
    </w:rPr>
  </w:style>
  <w:style w:type="paragraph" w:customStyle="1" w:styleId="mediathumb">
    <w:name w:val="mediathumb"/>
    <w:basedOn w:val="Normal"/>
    <w:rsid w:val="00D824E6"/>
    <w:pPr>
      <w:spacing w:before="0" w:after="150"/>
      <w:ind w:firstLine="0"/>
      <w:jc w:val="left"/>
    </w:pPr>
    <w:rPr>
      <w:rFonts w:eastAsiaTheme="minorEastAsia"/>
      <w:lang w:val="en-US" w:eastAsia="en-US"/>
    </w:rPr>
  </w:style>
  <w:style w:type="paragraph" w:customStyle="1" w:styleId="clred">
    <w:name w:val="clred"/>
    <w:basedOn w:val="Normal"/>
    <w:rsid w:val="00D824E6"/>
    <w:pPr>
      <w:spacing w:before="0" w:after="150"/>
      <w:ind w:firstLine="0"/>
      <w:jc w:val="left"/>
    </w:pPr>
    <w:rPr>
      <w:rFonts w:eastAsiaTheme="minorEastAsia"/>
      <w:color w:val="FF3300"/>
      <w:lang w:val="en-US" w:eastAsia="en-US"/>
    </w:rPr>
  </w:style>
  <w:style w:type="paragraph" w:customStyle="1" w:styleId="clblue">
    <w:name w:val="clblue"/>
    <w:basedOn w:val="Normal"/>
    <w:rsid w:val="00D824E6"/>
    <w:pPr>
      <w:spacing w:before="0" w:after="150"/>
      <w:ind w:firstLine="0"/>
      <w:jc w:val="left"/>
    </w:pPr>
    <w:rPr>
      <w:rFonts w:eastAsiaTheme="minorEastAsia"/>
      <w:color w:val="0043A8"/>
      <w:lang w:val="en-US" w:eastAsia="en-US"/>
    </w:rPr>
  </w:style>
  <w:style w:type="paragraph" w:customStyle="1" w:styleId="cl666">
    <w:name w:val="cl666"/>
    <w:basedOn w:val="Normal"/>
    <w:rsid w:val="00D824E6"/>
    <w:pPr>
      <w:spacing w:before="0" w:after="150"/>
      <w:ind w:firstLine="0"/>
      <w:jc w:val="left"/>
    </w:pPr>
    <w:rPr>
      <w:rFonts w:eastAsiaTheme="minorEastAsia"/>
      <w:color w:val="666666"/>
      <w:lang w:val="en-US" w:eastAsia="en-US"/>
    </w:rPr>
  </w:style>
  <w:style w:type="paragraph" w:customStyle="1" w:styleId="cl333">
    <w:name w:val="cl333"/>
    <w:basedOn w:val="Normal"/>
    <w:rsid w:val="00D824E6"/>
    <w:pPr>
      <w:spacing w:before="0" w:after="150"/>
      <w:ind w:firstLine="0"/>
      <w:jc w:val="left"/>
    </w:pPr>
    <w:rPr>
      <w:rFonts w:eastAsiaTheme="minorEastAsia"/>
      <w:color w:val="333333"/>
      <w:lang w:val="en-US" w:eastAsia="en-US"/>
    </w:rPr>
  </w:style>
  <w:style w:type="paragraph" w:customStyle="1" w:styleId="cl999">
    <w:name w:val="cl999"/>
    <w:basedOn w:val="Normal"/>
    <w:rsid w:val="00D824E6"/>
    <w:pPr>
      <w:spacing w:before="0" w:after="150"/>
      <w:ind w:firstLine="0"/>
      <w:jc w:val="left"/>
    </w:pPr>
    <w:rPr>
      <w:rFonts w:eastAsiaTheme="minorEastAsia"/>
      <w:color w:val="999999"/>
      <w:lang w:val="en-US" w:eastAsia="en-US"/>
    </w:rPr>
  </w:style>
  <w:style w:type="paragraph" w:customStyle="1" w:styleId="cl1a">
    <w:name w:val="cl1a"/>
    <w:basedOn w:val="Normal"/>
    <w:rsid w:val="00D824E6"/>
    <w:pPr>
      <w:spacing w:before="0" w:after="150"/>
      <w:ind w:firstLine="0"/>
      <w:jc w:val="left"/>
    </w:pPr>
    <w:rPr>
      <w:rFonts w:eastAsiaTheme="minorEastAsia"/>
      <w:color w:val="1A1A1A"/>
      <w:lang w:val="en-US" w:eastAsia="en-US"/>
    </w:rPr>
  </w:style>
  <w:style w:type="paragraph" w:customStyle="1" w:styleId="cl3b">
    <w:name w:val="cl3b"/>
    <w:basedOn w:val="Normal"/>
    <w:rsid w:val="00D824E6"/>
    <w:pPr>
      <w:spacing w:before="0" w:after="150"/>
      <w:ind w:firstLine="0"/>
      <w:jc w:val="left"/>
    </w:pPr>
    <w:rPr>
      <w:rFonts w:eastAsiaTheme="minorEastAsia"/>
      <w:color w:val="3B5998"/>
      <w:lang w:val="en-US" w:eastAsia="en-US"/>
    </w:rPr>
  </w:style>
  <w:style w:type="paragraph" w:customStyle="1" w:styleId="bottom10">
    <w:name w:val="bottom10"/>
    <w:basedOn w:val="Normal"/>
    <w:rsid w:val="00D824E6"/>
    <w:pPr>
      <w:spacing w:before="0" w:after="150"/>
      <w:ind w:firstLine="0"/>
      <w:jc w:val="left"/>
    </w:pPr>
    <w:rPr>
      <w:rFonts w:eastAsiaTheme="minorEastAsia"/>
      <w:lang w:val="en-US" w:eastAsia="en-US"/>
    </w:rPr>
  </w:style>
  <w:style w:type="paragraph" w:customStyle="1" w:styleId="bottom20">
    <w:name w:val="bottom20"/>
    <w:basedOn w:val="Normal"/>
    <w:rsid w:val="00D824E6"/>
    <w:pPr>
      <w:spacing w:before="0" w:after="300"/>
      <w:ind w:firstLine="0"/>
      <w:jc w:val="left"/>
    </w:pPr>
    <w:rPr>
      <w:rFonts w:eastAsiaTheme="minorEastAsia"/>
      <w:lang w:val="en-US" w:eastAsia="en-US"/>
    </w:rPr>
  </w:style>
  <w:style w:type="paragraph" w:customStyle="1" w:styleId="bottom30">
    <w:name w:val="bottom30"/>
    <w:basedOn w:val="Normal"/>
    <w:rsid w:val="00D824E6"/>
    <w:pPr>
      <w:spacing w:before="0" w:after="450"/>
      <w:ind w:firstLine="0"/>
      <w:jc w:val="left"/>
    </w:pPr>
    <w:rPr>
      <w:rFonts w:eastAsiaTheme="minorEastAsia"/>
      <w:lang w:val="en-US" w:eastAsia="en-US"/>
    </w:rPr>
  </w:style>
  <w:style w:type="paragraph" w:customStyle="1" w:styleId="nobg">
    <w:name w:val="nobg"/>
    <w:basedOn w:val="Normal"/>
    <w:rsid w:val="00D824E6"/>
    <w:pPr>
      <w:spacing w:before="0" w:after="150"/>
      <w:ind w:firstLine="0"/>
      <w:jc w:val="left"/>
    </w:pPr>
    <w:rPr>
      <w:rFonts w:eastAsiaTheme="minorEastAsia"/>
      <w:lang w:val="en-US" w:eastAsia="en-US"/>
    </w:rPr>
  </w:style>
  <w:style w:type="paragraph" w:customStyle="1" w:styleId="last">
    <w:name w:val="last"/>
    <w:basedOn w:val="Normal"/>
    <w:rsid w:val="00D824E6"/>
    <w:pPr>
      <w:spacing w:before="0"/>
      <w:ind w:firstLine="0"/>
      <w:jc w:val="left"/>
    </w:pPr>
    <w:rPr>
      <w:rFonts w:eastAsiaTheme="minorEastAsia"/>
      <w:lang w:val="en-US" w:eastAsia="en-US"/>
    </w:rPr>
  </w:style>
  <w:style w:type="paragraph" w:customStyle="1" w:styleId="pad10">
    <w:name w:val="pad10"/>
    <w:basedOn w:val="Normal"/>
    <w:rsid w:val="00D824E6"/>
    <w:pPr>
      <w:spacing w:before="0" w:after="150"/>
      <w:ind w:firstLine="0"/>
      <w:jc w:val="left"/>
    </w:pPr>
    <w:rPr>
      <w:rFonts w:eastAsiaTheme="minorEastAsia"/>
      <w:lang w:val="en-US" w:eastAsia="en-US"/>
    </w:rPr>
  </w:style>
  <w:style w:type="paragraph" w:customStyle="1" w:styleId="padl10">
    <w:name w:val="padl10"/>
    <w:basedOn w:val="Normal"/>
    <w:rsid w:val="00D824E6"/>
    <w:pPr>
      <w:spacing w:before="0" w:after="150"/>
      <w:ind w:firstLine="0"/>
      <w:jc w:val="left"/>
    </w:pPr>
    <w:rPr>
      <w:rFonts w:eastAsiaTheme="minorEastAsia"/>
      <w:lang w:val="en-US" w:eastAsia="en-US"/>
    </w:rPr>
  </w:style>
  <w:style w:type="paragraph" w:customStyle="1" w:styleId="padb5">
    <w:name w:val="padb5"/>
    <w:basedOn w:val="Normal"/>
    <w:rsid w:val="00D824E6"/>
    <w:pPr>
      <w:spacing w:before="0" w:after="150"/>
      <w:ind w:firstLine="0"/>
      <w:jc w:val="left"/>
    </w:pPr>
    <w:rPr>
      <w:rFonts w:eastAsiaTheme="minorEastAsia"/>
      <w:lang w:val="en-US" w:eastAsia="en-US"/>
    </w:rPr>
  </w:style>
  <w:style w:type="paragraph" w:customStyle="1" w:styleId="padr10">
    <w:name w:val="padr10"/>
    <w:basedOn w:val="Normal"/>
    <w:rsid w:val="00D824E6"/>
    <w:pPr>
      <w:spacing w:before="0" w:after="150"/>
      <w:ind w:firstLine="0"/>
      <w:jc w:val="left"/>
    </w:pPr>
    <w:rPr>
      <w:rFonts w:eastAsiaTheme="minorEastAsia"/>
      <w:lang w:val="en-US" w:eastAsia="en-US"/>
    </w:rPr>
  </w:style>
  <w:style w:type="paragraph" w:customStyle="1" w:styleId="nopad">
    <w:name w:val="nopad"/>
    <w:basedOn w:val="Normal"/>
    <w:rsid w:val="00D824E6"/>
    <w:pPr>
      <w:spacing w:before="0" w:after="150"/>
      <w:ind w:firstLine="0"/>
      <w:jc w:val="left"/>
    </w:pPr>
    <w:rPr>
      <w:rFonts w:eastAsiaTheme="minorEastAsia"/>
      <w:lang w:val="en-US" w:eastAsia="en-US"/>
    </w:rPr>
  </w:style>
  <w:style w:type="paragraph" w:customStyle="1" w:styleId="magl20">
    <w:name w:val="magl20"/>
    <w:basedOn w:val="Normal"/>
    <w:rsid w:val="00D824E6"/>
    <w:pPr>
      <w:spacing w:before="0" w:after="150"/>
      <w:ind w:left="300" w:firstLine="0"/>
      <w:jc w:val="left"/>
    </w:pPr>
    <w:rPr>
      <w:rFonts w:eastAsiaTheme="minorEastAsia"/>
      <w:lang w:val="en-US" w:eastAsia="en-US"/>
    </w:rPr>
  </w:style>
  <w:style w:type="paragraph" w:customStyle="1" w:styleId="magl10">
    <w:name w:val="magl10"/>
    <w:basedOn w:val="Normal"/>
    <w:rsid w:val="00D824E6"/>
    <w:pPr>
      <w:spacing w:before="0" w:after="150"/>
      <w:ind w:left="150" w:firstLine="0"/>
      <w:jc w:val="left"/>
    </w:pPr>
    <w:rPr>
      <w:rFonts w:eastAsiaTheme="minorEastAsia"/>
      <w:lang w:val="en-US" w:eastAsia="en-US"/>
    </w:rPr>
  </w:style>
  <w:style w:type="paragraph" w:customStyle="1" w:styleId="s11">
    <w:name w:val="s11"/>
    <w:basedOn w:val="Normal"/>
    <w:rsid w:val="00D824E6"/>
    <w:pPr>
      <w:spacing w:before="0" w:after="150"/>
      <w:ind w:firstLine="0"/>
      <w:jc w:val="left"/>
    </w:pPr>
    <w:rPr>
      <w:rFonts w:eastAsiaTheme="minorEastAsia"/>
      <w:sz w:val="17"/>
      <w:szCs w:val="17"/>
      <w:lang w:val="en-US" w:eastAsia="en-US"/>
    </w:rPr>
  </w:style>
  <w:style w:type="paragraph" w:customStyle="1" w:styleId="s12">
    <w:name w:val="s12"/>
    <w:basedOn w:val="Normal"/>
    <w:rsid w:val="00D824E6"/>
    <w:pPr>
      <w:spacing w:before="0" w:after="150"/>
      <w:ind w:firstLine="0"/>
      <w:jc w:val="left"/>
    </w:pPr>
    <w:rPr>
      <w:rFonts w:eastAsiaTheme="minorEastAsia"/>
      <w:sz w:val="18"/>
      <w:szCs w:val="18"/>
      <w:lang w:val="en-US" w:eastAsia="en-US"/>
    </w:rPr>
  </w:style>
  <w:style w:type="paragraph" w:customStyle="1" w:styleId="s13">
    <w:name w:val="s13"/>
    <w:basedOn w:val="Normal"/>
    <w:rsid w:val="00D824E6"/>
    <w:pPr>
      <w:spacing w:before="0" w:after="150"/>
      <w:ind w:firstLine="0"/>
      <w:jc w:val="left"/>
    </w:pPr>
    <w:rPr>
      <w:rFonts w:eastAsiaTheme="minorEastAsia"/>
      <w:sz w:val="20"/>
      <w:szCs w:val="20"/>
      <w:lang w:val="en-US" w:eastAsia="en-US"/>
    </w:rPr>
  </w:style>
  <w:style w:type="paragraph" w:customStyle="1" w:styleId="s16">
    <w:name w:val="s16"/>
    <w:basedOn w:val="Normal"/>
    <w:rsid w:val="00D824E6"/>
    <w:pPr>
      <w:spacing w:before="0" w:after="150"/>
      <w:ind w:firstLine="0"/>
      <w:jc w:val="left"/>
    </w:pPr>
    <w:rPr>
      <w:rFonts w:eastAsiaTheme="minorEastAsia"/>
      <w:lang w:val="en-US" w:eastAsia="en-US"/>
    </w:rPr>
  </w:style>
  <w:style w:type="paragraph" w:customStyle="1" w:styleId="s20">
    <w:name w:val="s20"/>
    <w:basedOn w:val="Normal"/>
    <w:rsid w:val="00D824E6"/>
    <w:pPr>
      <w:spacing w:before="0" w:after="150"/>
      <w:ind w:firstLine="0"/>
      <w:jc w:val="left"/>
    </w:pPr>
    <w:rPr>
      <w:rFonts w:eastAsiaTheme="minorEastAsia"/>
      <w:sz w:val="30"/>
      <w:szCs w:val="30"/>
      <w:lang w:val="en-US" w:eastAsia="en-US"/>
    </w:rPr>
  </w:style>
  <w:style w:type="paragraph" w:customStyle="1" w:styleId="magr5">
    <w:name w:val="magr5"/>
    <w:basedOn w:val="Normal"/>
    <w:rsid w:val="00D824E6"/>
    <w:pPr>
      <w:spacing w:before="0" w:after="150"/>
      <w:ind w:right="75" w:firstLine="0"/>
      <w:jc w:val="left"/>
    </w:pPr>
    <w:rPr>
      <w:rFonts w:eastAsiaTheme="minorEastAsia"/>
      <w:lang w:val="en-US" w:eastAsia="en-US"/>
    </w:rPr>
  </w:style>
  <w:style w:type="paragraph" w:customStyle="1" w:styleId="top10">
    <w:name w:val="top10"/>
    <w:basedOn w:val="Normal"/>
    <w:rsid w:val="00D824E6"/>
    <w:pPr>
      <w:spacing w:before="150" w:after="150"/>
      <w:ind w:firstLine="0"/>
      <w:jc w:val="left"/>
    </w:pPr>
    <w:rPr>
      <w:rFonts w:eastAsiaTheme="minorEastAsia"/>
      <w:lang w:val="en-US" w:eastAsia="en-US"/>
    </w:rPr>
  </w:style>
  <w:style w:type="paragraph" w:customStyle="1" w:styleId="marg0">
    <w:name w:val="marg0"/>
    <w:basedOn w:val="Normal"/>
    <w:rsid w:val="00D824E6"/>
    <w:pPr>
      <w:spacing w:before="0"/>
      <w:ind w:firstLine="0"/>
      <w:jc w:val="left"/>
    </w:pPr>
    <w:rPr>
      <w:rFonts w:eastAsiaTheme="minorEastAsia"/>
      <w:lang w:val="en-US" w:eastAsia="en-US"/>
    </w:rPr>
  </w:style>
  <w:style w:type="paragraph" w:customStyle="1" w:styleId="magr20">
    <w:name w:val="magr20"/>
    <w:basedOn w:val="Normal"/>
    <w:rsid w:val="00D824E6"/>
    <w:pPr>
      <w:spacing w:before="0" w:after="150"/>
      <w:ind w:right="300" w:firstLine="0"/>
      <w:jc w:val="left"/>
    </w:pPr>
    <w:rPr>
      <w:rFonts w:eastAsiaTheme="minorEastAsia"/>
      <w:lang w:val="en-US" w:eastAsia="en-US"/>
    </w:rPr>
  </w:style>
  <w:style w:type="paragraph" w:customStyle="1" w:styleId="magr10">
    <w:name w:val="magr10"/>
    <w:basedOn w:val="Normal"/>
    <w:rsid w:val="00D824E6"/>
    <w:pPr>
      <w:spacing w:before="0" w:after="150"/>
      <w:ind w:right="150" w:firstLine="0"/>
      <w:jc w:val="left"/>
    </w:pPr>
    <w:rPr>
      <w:rFonts w:eastAsiaTheme="minorEastAsia"/>
      <w:lang w:val="en-US" w:eastAsia="en-US"/>
    </w:rPr>
  </w:style>
  <w:style w:type="paragraph" w:customStyle="1" w:styleId="bottom">
    <w:name w:val="bottom"/>
    <w:basedOn w:val="Normal"/>
    <w:rsid w:val="00D824E6"/>
    <w:pPr>
      <w:spacing w:before="0"/>
      <w:ind w:firstLine="0"/>
      <w:jc w:val="left"/>
    </w:pPr>
    <w:rPr>
      <w:rFonts w:eastAsiaTheme="minorEastAsia"/>
      <w:lang w:val="en-US" w:eastAsia="en-US"/>
    </w:rPr>
  </w:style>
  <w:style w:type="paragraph" w:customStyle="1" w:styleId="notranf">
    <w:name w:val="no_tranf"/>
    <w:basedOn w:val="Normal"/>
    <w:rsid w:val="00D824E6"/>
    <w:pPr>
      <w:spacing w:before="0" w:after="150"/>
      <w:ind w:firstLine="0"/>
      <w:jc w:val="left"/>
    </w:pPr>
    <w:rPr>
      <w:rFonts w:eastAsiaTheme="minorEastAsia"/>
      <w:lang w:val="en-US" w:eastAsia="en-US"/>
    </w:rPr>
  </w:style>
  <w:style w:type="paragraph" w:customStyle="1" w:styleId="nobor">
    <w:name w:val="nobor"/>
    <w:basedOn w:val="Normal"/>
    <w:rsid w:val="00D824E6"/>
    <w:pPr>
      <w:spacing w:before="0" w:after="150"/>
      <w:ind w:firstLine="0"/>
      <w:jc w:val="left"/>
    </w:pPr>
    <w:rPr>
      <w:rFonts w:eastAsiaTheme="minorEastAsia"/>
      <w:lang w:val="en-US" w:eastAsia="en-US"/>
    </w:rPr>
  </w:style>
  <w:style w:type="paragraph" w:customStyle="1" w:styleId="txtleft">
    <w:name w:val="txt_left"/>
    <w:basedOn w:val="Normal"/>
    <w:rsid w:val="00D824E6"/>
    <w:pPr>
      <w:spacing w:before="0" w:after="150"/>
      <w:ind w:firstLine="0"/>
      <w:jc w:val="left"/>
    </w:pPr>
    <w:rPr>
      <w:rFonts w:eastAsiaTheme="minorEastAsia"/>
      <w:lang w:val="en-US" w:eastAsia="en-US"/>
    </w:rPr>
  </w:style>
  <w:style w:type="paragraph" w:customStyle="1" w:styleId="txtright">
    <w:name w:val="txt_right"/>
    <w:basedOn w:val="Normal"/>
    <w:rsid w:val="00D824E6"/>
    <w:pPr>
      <w:spacing w:before="0" w:after="150"/>
      <w:ind w:firstLine="0"/>
      <w:jc w:val="right"/>
    </w:pPr>
    <w:rPr>
      <w:rFonts w:eastAsiaTheme="minorEastAsia"/>
      <w:lang w:val="en-US" w:eastAsia="en-US"/>
    </w:rPr>
  </w:style>
  <w:style w:type="paragraph" w:customStyle="1" w:styleId="lineheight">
    <w:name w:val="lineheight"/>
    <w:basedOn w:val="Normal"/>
    <w:rsid w:val="00D824E6"/>
    <w:pPr>
      <w:spacing w:before="0" w:after="150" w:line="330" w:lineRule="atLeast"/>
      <w:ind w:firstLine="0"/>
      <w:jc w:val="left"/>
    </w:pPr>
    <w:rPr>
      <w:rFonts w:eastAsiaTheme="minorEastAsia"/>
      <w:lang w:val="en-US" w:eastAsia="en-US"/>
    </w:rPr>
  </w:style>
  <w:style w:type="paragraph" w:customStyle="1" w:styleId="magr60">
    <w:name w:val="magr60"/>
    <w:basedOn w:val="Normal"/>
    <w:rsid w:val="00D824E6"/>
    <w:pPr>
      <w:spacing w:before="0" w:after="150"/>
      <w:ind w:right="900" w:firstLine="0"/>
      <w:jc w:val="left"/>
    </w:pPr>
    <w:rPr>
      <w:rFonts w:eastAsiaTheme="minorEastAsia"/>
      <w:lang w:val="en-US" w:eastAsia="en-US"/>
    </w:rPr>
  </w:style>
  <w:style w:type="paragraph" w:customStyle="1" w:styleId="cl4c">
    <w:name w:val="cl4c"/>
    <w:basedOn w:val="Normal"/>
    <w:rsid w:val="00D824E6"/>
    <w:pPr>
      <w:spacing w:before="0" w:after="150"/>
      <w:ind w:firstLine="0"/>
      <w:jc w:val="left"/>
    </w:pPr>
    <w:rPr>
      <w:rFonts w:eastAsiaTheme="minorEastAsia"/>
      <w:color w:val="4C4C4C"/>
      <w:lang w:val="en-US" w:eastAsia="en-US"/>
    </w:rPr>
  </w:style>
  <w:style w:type="paragraph" w:customStyle="1" w:styleId="mathjaxhoverframe">
    <w:name w:val="mathjax_hover_frame"/>
    <w:basedOn w:val="Normal"/>
    <w:rsid w:val="00D824E6"/>
    <w:pPr>
      <w:pBdr>
        <w:top w:val="single" w:sz="6" w:space="0" w:color="AA66DD"/>
        <w:left w:val="single" w:sz="6" w:space="0" w:color="AA66DD"/>
        <w:bottom w:val="single" w:sz="6" w:space="0" w:color="AA66DD"/>
        <w:right w:val="single" w:sz="6" w:space="0" w:color="AA66DD"/>
      </w:pBdr>
      <w:spacing w:before="0" w:after="150"/>
      <w:ind w:firstLine="0"/>
      <w:jc w:val="left"/>
    </w:pPr>
    <w:rPr>
      <w:rFonts w:eastAsiaTheme="minorEastAsia"/>
      <w:lang w:val="en-US" w:eastAsia="en-US"/>
    </w:rPr>
  </w:style>
  <w:style w:type="paragraph" w:customStyle="1" w:styleId="boder1">
    <w:name w:val="boder1"/>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title10">
    <w:name w:val="title1"/>
    <w:basedOn w:val="Normal"/>
    <w:rsid w:val="00D824E6"/>
    <w:pPr>
      <w:spacing w:before="0" w:after="150"/>
      <w:ind w:firstLine="0"/>
      <w:jc w:val="left"/>
    </w:pPr>
    <w:rPr>
      <w:rFonts w:eastAsiaTheme="minorEastAsia"/>
      <w:color w:val="2A6100"/>
      <w:sz w:val="21"/>
      <w:szCs w:val="21"/>
      <w:lang w:val="en-US" w:eastAsia="en-US"/>
    </w:rPr>
  </w:style>
  <w:style w:type="paragraph" w:customStyle="1" w:styleId="main1">
    <w:name w:val="main1"/>
    <w:basedOn w:val="Normal"/>
    <w:rsid w:val="00D824E6"/>
    <w:pPr>
      <w:shd w:val="clear" w:color="auto" w:fill="2A6AB4"/>
      <w:spacing w:before="0"/>
      <w:ind w:firstLine="0"/>
      <w:jc w:val="left"/>
    </w:pPr>
    <w:rPr>
      <w:rFonts w:eastAsiaTheme="minorEastAsia"/>
      <w:lang w:val="en-US" w:eastAsia="en-US"/>
    </w:rPr>
  </w:style>
  <w:style w:type="paragraph" w:customStyle="1" w:styleId="btnwhile1">
    <w:name w:val="btn_while1"/>
    <w:basedOn w:val="Normal"/>
    <w:rsid w:val="00D824E6"/>
    <w:pPr>
      <w:shd w:val="clear" w:color="auto" w:fill="F0F0F0"/>
      <w:spacing w:before="0" w:after="150"/>
      <w:ind w:right="75" w:firstLine="0"/>
      <w:jc w:val="left"/>
    </w:pPr>
    <w:rPr>
      <w:rFonts w:eastAsiaTheme="minorEastAsia"/>
      <w:color w:val="333333"/>
      <w:lang w:val="en-US" w:eastAsia="en-US"/>
    </w:rPr>
  </w:style>
  <w:style w:type="paragraph" w:customStyle="1" w:styleId="boxcont1">
    <w:name w:val="box_cont1"/>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boxcont2">
    <w:name w:val="box_cont2"/>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title2">
    <w:name w:val="title2"/>
    <w:basedOn w:val="Normal"/>
    <w:rsid w:val="00D824E6"/>
    <w:pPr>
      <w:spacing w:before="0" w:after="150"/>
      <w:ind w:firstLine="0"/>
      <w:jc w:val="left"/>
    </w:pPr>
    <w:rPr>
      <w:rFonts w:eastAsiaTheme="minorEastAsia"/>
      <w:lang w:val="en-US" w:eastAsia="en-US"/>
    </w:rPr>
  </w:style>
  <w:style w:type="paragraph" w:customStyle="1" w:styleId="title3">
    <w:name w:val="title3"/>
    <w:basedOn w:val="Normal"/>
    <w:rsid w:val="00D824E6"/>
    <w:pPr>
      <w:spacing w:before="0" w:after="150"/>
      <w:ind w:firstLine="0"/>
      <w:jc w:val="left"/>
    </w:pPr>
    <w:rPr>
      <w:rFonts w:eastAsiaTheme="minorEastAsia"/>
      <w:lang w:val="en-US" w:eastAsia="en-US"/>
    </w:rPr>
  </w:style>
  <w:style w:type="paragraph" w:customStyle="1" w:styleId="innerwrap1">
    <w:name w:val="innerwrap1"/>
    <w:basedOn w:val="Normal"/>
    <w:rsid w:val="00D824E6"/>
    <w:pPr>
      <w:pBdr>
        <w:bottom w:val="dotted" w:sz="6" w:space="4" w:color="949495"/>
      </w:pBdr>
      <w:spacing w:before="0" w:after="150"/>
      <w:ind w:firstLine="0"/>
      <w:jc w:val="left"/>
      <w:textAlignment w:val="top"/>
    </w:pPr>
    <w:rPr>
      <w:rFonts w:eastAsiaTheme="minorEastAsia"/>
      <w:lang w:val="en-US" w:eastAsia="en-US"/>
    </w:rPr>
  </w:style>
  <w:style w:type="paragraph" w:customStyle="1" w:styleId="dot1">
    <w:name w:val="dot1"/>
    <w:basedOn w:val="Normal"/>
    <w:rsid w:val="00D824E6"/>
    <w:pPr>
      <w:spacing w:before="0" w:after="150"/>
      <w:ind w:firstLine="0"/>
      <w:jc w:val="left"/>
    </w:pPr>
    <w:rPr>
      <w:rFonts w:eastAsiaTheme="minorEastAsia"/>
      <w:lang w:val="en-US" w:eastAsia="en-US"/>
    </w:rPr>
  </w:style>
  <w:style w:type="paragraph" w:customStyle="1" w:styleId="innerwrap2">
    <w:name w:val="innerwrap2"/>
    <w:basedOn w:val="Normal"/>
    <w:rsid w:val="00D824E6"/>
    <w:pPr>
      <w:spacing w:before="75" w:after="75"/>
      <w:ind w:firstLine="0"/>
      <w:jc w:val="left"/>
    </w:pPr>
    <w:rPr>
      <w:rFonts w:eastAsiaTheme="minorEastAsia"/>
      <w:lang w:val="en-US" w:eastAsia="en-US"/>
    </w:rPr>
  </w:style>
  <w:style w:type="paragraph" w:customStyle="1" w:styleId="mediathumb1">
    <w:name w:val="mediathumb1"/>
    <w:basedOn w:val="Normal"/>
    <w:rsid w:val="00D824E6"/>
    <w:pPr>
      <w:spacing w:before="75" w:after="75"/>
      <w:ind w:firstLine="0"/>
      <w:jc w:val="left"/>
    </w:pPr>
    <w:rPr>
      <w:rFonts w:eastAsiaTheme="minorEastAsia"/>
      <w:lang w:val="en-US" w:eastAsia="en-US"/>
    </w:rPr>
  </w:style>
  <w:style w:type="paragraph" w:customStyle="1" w:styleId="boxsub1">
    <w:name w:val="box_sub1"/>
    <w:basedOn w:val="Normal"/>
    <w:rsid w:val="00D824E6"/>
    <w:pPr>
      <w:spacing w:before="0" w:after="150"/>
      <w:ind w:firstLine="0"/>
      <w:jc w:val="left"/>
    </w:pPr>
    <w:rPr>
      <w:rFonts w:eastAsiaTheme="minorEastAsia"/>
      <w:lang w:val="en-US" w:eastAsia="en-US"/>
    </w:rPr>
  </w:style>
  <w:style w:type="paragraph" w:customStyle="1" w:styleId="title4">
    <w:name w:val="title4"/>
    <w:basedOn w:val="Normal"/>
    <w:rsid w:val="00D824E6"/>
    <w:pPr>
      <w:pBdr>
        <w:bottom w:val="single" w:sz="6" w:space="0" w:color="DFE0E4"/>
      </w:pBdr>
      <w:shd w:val="clear" w:color="auto" w:fill="F6F7F8"/>
      <w:spacing w:before="0" w:after="150"/>
      <w:ind w:firstLine="0"/>
      <w:jc w:val="left"/>
    </w:pPr>
    <w:rPr>
      <w:rFonts w:eastAsiaTheme="minorEastAsia"/>
      <w:lang w:val="en-US" w:eastAsia="en-US"/>
    </w:rPr>
  </w:style>
  <w:style w:type="paragraph" w:customStyle="1" w:styleId="title5">
    <w:name w:val="title5"/>
    <w:basedOn w:val="Normal"/>
    <w:rsid w:val="00D824E6"/>
    <w:pPr>
      <w:pBdr>
        <w:top w:val="single" w:sz="6" w:space="0" w:color="DFE0E4"/>
      </w:pBdr>
      <w:spacing w:before="0" w:after="150"/>
      <w:ind w:firstLine="0"/>
      <w:jc w:val="left"/>
    </w:pPr>
    <w:rPr>
      <w:rFonts w:eastAsiaTheme="minorEastAsia"/>
      <w:lang w:val="en-US" w:eastAsia="en-US"/>
    </w:rPr>
  </w:style>
  <w:style w:type="paragraph" w:customStyle="1" w:styleId="dot2">
    <w:name w:val="dot2"/>
    <w:basedOn w:val="Normal"/>
    <w:rsid w:val="00D824E6"/>
    <w:pPr>
      <w:spacing w:before="0" w:after="150"/>
      <w:ind w:firstLine="0"/>
      <w:jc w:val="left"/>
    </w:pPr>
    <w:rPr>
      <w:rFonts w:eastAsiaTheme="minorEastAsia"/>
      <w:vanish/>
      <w:lang w:val="en-US" w:eastAsia="en-US"/>
    </w:rPr>
  </w:style>
  <w:style w:type="paragraph" w:customStyle="1" w:styleId="dot3">
    <w:name w:val="dot3"/>
    <w:basedOn w:val="Normal"/>
    <w:rsid w:val="00D824E6"/>
    <w:pPr>
      <w:spacing w:before="0" w:after="150"/>
      <w:ind w:firstLine="0"/>
      <w:jc w:val="left"/>
    </w:pPr>
    <w:rPr>
      <w:rFonts w:eastAsiaTheme="minorEastAsia"/>
      <w:lang w:val="en-US" w:eastAsia="en-US"/>
    </w:rPr>
  </w:style>
  <w:style w:type="paragraph" w:customStyle="1" w:styleId="remove1">
    <w:name w:val="remove1"/>
    <w:basedOn w:val="Normal"/>
    <w:rsid w:val="00D824E6"/>
    <w:pPr>
      <w:spacing w:before="0" w:after="150"/>
      <w:ind w:firstLine="0"/>
      <w:jc w:val="left"/>
    </w:pPr>
    <w:rPr>
      <w:rFonts w:eastAsiaTheme="minorEastAsia"/>
      <w:lang w:val="en-US" w:eastAsia="en-US"/>
    </w:rPr>
  </w:style>
  <w:style w:type="paragraph" w:customStyle="1" w:styleId="upimg1">
    <w:name w:val="up_img1"/>
    <w:basedOn w:val="Normal"/>
    <w:rsid w:val="00D824E6"/>
    <w:pPr>
      <w:spacing w:before="0" w:after="150"/>
      <w:ind w:firstLine="0"/>
      <w:jc w:val="left"/>
    </w:pPr>
    <w:rPr>
      <w:rFonts w:eastAsiaTheme="minorEastAsia"/>
      <w:lang w:val="en-US" w:eastAsia="en-US"/>
    </w:rPr>
  </w:style>
  <w:style w:type="paragraph" w:customStyle="1" w:styleId="scaledimage1">
    <w:name w:val="scaled_image1"/>
    <w:basedOn w:val="Normal"/>
    <w:rsid w:val="00D824E6"/>
    <w:pPr>
      <w:spacing w:before="0" w:after="150"/>
      <w:ind w:firstLine="0"/>
      <w:jc w:val="left"/>
    </w:pPr>
    <w:rPr>
      <w:rFonts w:eastAsiaTheme="minorEastAsia"/>
      <w:lang w:val="en-US" w:eastAsia="en-US"/>
    </w:rPr>
  </w:style>
  <w:style w:type="paragraph" w:customStyle="1" w:styleId="bggray2">
    <w:name w:val="bg_gray2"/>
    <w:basedOn w:val="Normal"/>
    <w:rsid w:val="00D824E6"/>
    <w:pPr>
      <w:shd w:val="clear" w:color="auto" w:fill="F6F7F8"/>
      <w:spacing w:before="0" w:after="75"/>
      <w:ind w:firstLine="0"/>
      <w:jc w:val="left"/>
    </w:pPr>
    <w:rPr>
      <w:rFonts w:eastAsiaTheme="minorEastAsia"/>
      <w:lang w:val="en-US" w:eastAsia="en-US"/>
    </w:rPr>
  </w:style>
  <w:style w:type="paragraph" w:customStyle="1" w:styleId="filltext1">
    <w:name w:val="filltext1"/>
    <w:basedOn w:val="Normal"/>
    <w:rsid w:val="00D824E6"/>
    <w:pPr>
      <w:spacing w:before="0" w:after="150"/>
      <w:ind w:firstLine="0"/>
      <w:jc w:val="left"/>
    </w:pPr>
    <w:rPr>
      <w:rFonts w:eastAsiaTheme="minorEastAsia"/>
      <w:sz w:val="20"/>
      <w:szCs w:val="20"/>
      <w:lang w:val="en-US" w:eastAsia="en-US"/>
    </w:rPr>
  </w:style>
  <w:style w:type="paragraph" w:customStyle="1" w:styleId="col11">
    <w:name w:val="col11"/>
    <w:basedOn w:val="Normal"/>
    <w:rsid w:val="00D824E6"/>
    <w:pPr>
      <w:shd w:val="clear" w:color="auto" w:fill="003D79"/>
      <w:spacing w:before="0" w:after="150" w:line="240" w:lineRule="atLeast"/>
      <w:ind w:right="75" w:firstLine="0"/>
      <w:jc w:val="left"/>
    </w:pPr>
    <w:rPr>
      <w:rFonts w:eastAsiaTheme="minorEastAsia"/>
      <w:color w:val="FFFFFF"/>
      <w:lang w:val="en-US" w:eastAsia="en-US"/>
    </w:rPr>
  </w:style>
  <w:style w:type="paragraph" w:customStyle="1" w:styleId="img1">
    <w:name w:val="img1"/>
    <w:basedOn w:val="Normal"/>
    <w:rsid w:val="00D824E6"/>
    <w:pPr>
      <w:spacing w:before="0" w:after="30"/>
      <w:ind w:right="150" w:firstLine="0"/>
      <w:jc w:val="left"/>
    </w:pPr>
    <w:rPr>
      <w:rFonts w:eastAsiaTheme="minorEastAsia"/>
      <w:lang w:val="en-US" w:eastAsia="en-US"/>
    </w:rPr>
  </w:style>
  <w:style w:type="paragraph" w:customStyle="1" w:styleId="center1">
    <w:name w:val="center1"/>
    <w:basedOn w:val="Normal"/>
    <w:rsid w:val="00D824E6"/>
    <w:pPr>
      <w:shd w:val="clear" w:color="auto" w:fill="FFFFFF"/>
      <w:spacing w:before="75" w:after="150"/>
      <w:ind w:firstLine="0"/>
      <w:jc w:val="center"/>
    </w:pPr>
    <w:rPr>
      <w:rFonts w:eastAsiaTheme="minorEastAsia"/>
      <w:lang w:val="en-US" w:eastAsia="en-US"/>
    </w:rPr>
  </w:style>
  <w:style w:type="paragraph" w:customStyle="1" w:styleId="stagewrapper1">
    <w:name w:val="stagewrapper1"/>
    <w:basedOn w:val="Normal"/>
    <w:rsid w:val="00D824E6"/>
    <w:pPr>
      <w:shd w:val="clear" w:color="auto" w:fill="000000"/>
      <w:spacing w:before="0" w:after="150"/>
      <w:ind w:firstLine="0"/>
      <w:jc w:val="center"/>
    </w:pPr>
    <w:rPr>
      <w:rFonts w:eastAsiaTheme="minorEastAsia"/>
      <w:lang w:val="en-US" w:eastAsia="en-US"/>
    </w:rPr>
  </w:style>
  <w:style w:type="paragraph" w:customStyle="1" w:styleId="stage1">
    <w:name w:val="stage1"/>
    <w:basedOn w:val="Normal"/>
    <w:rsid w:val="00D824E6"/>
    <w:pPr>
      <w:spacing w:before="0" w:after="150"/>
      <w:ind w:firstLine="0"/>
      <w:jc w:val="center"/>
    </w:pPr>
    <w:rPr>
      <w:rFonts w:eastAsiaTheme="minorEastAsia"/>
      <w:sz w:val="2"/>
      <w:szCs w:val="2"/>
      <w:lang w:val="en-US" w:eastAsia="en-US"/>
    </w:rPr>
  </w:style>
  <w:style w:type="paragraph" w:customStyle="1" w:styleId="pageprev1">
    <w:name w:val="page_prev1"/>
    <w:basedOn w:val="Normal"/>
    <w:rsid w:val="00D824E6"/>
    <w:pPr>
      <w:spacing w:before="0" w:after="150"/>
      <w:ind w:firstLine="0"/>
      <w:jc w:val="left"/>
    </w:pPr>
    <w:rPr>
      <w:rFonts w:eastAsiaTheme="minorEastAsia"/>
      <w:lang w:val="en-US" w:eastAsia="en-US"/>
    </w:rPr>
  </w:style>
  <w:style w:type="paragraph" w:customStyle="1" w:styleId="pagenext1">
    <w:name w:val="page_next1"/>
    <w:basedOn w:val="Normal"/>
    <w:rsid w:val="00D824E6"/>
    <w:pPr>
      <w:spacing w:before="0" w:after="150"/>
      <w:ind w:firstLine="0"/>
      <w:jc w:val="left"/>
    </w:pPr>
    <w:rPr>
      <w:rFonts w:eastAsiaTheme="minorEastAsia"/>
      <w:lang w:val="en-US" w:eastAsia="en-US"/>
    </w:rPr>
  </w:style>
  <w:style w:type="paragraph" w:customStyle="1" w:styleId="stageactions1">
    <w:name w:val="stageactions1"/>
    <w:basedOn w:val="Normal"/>
    <w:rsid w:val="00D824E6"/>
    <w:pPr>
      <w:spacing w:before="0" w:after="150"/>
      <w:ind w:firstLine="0"/>
      <w:jc w:val="left"/>
    </w:pPr>
    <w:rPr>
      <w:rFonts w:eastAsiaTheme="minorEastAsia"/>
      <w:lang w:val="en-US" w:eastAsia="en-US"/>
    </w:rPr>
  </w:style>
  <w:style w:type="paragraph" w:customStyle="1" w:styleId="snowliftfullscreen1">
    <w:name w:val="snowliftfullscreen1"/>
    <w:basedOn w:val="Normal"/>
    <w:rsid w:val="00D824E6"/>
    <w:pPr>
      <w:spacing w:before="0" w:after="150"/>
      <w:ind w:firstLine="0"/>
      <w:jc w:val="left"/>
    </w:pPr>
    <w:rPr>
      <w:rFonts w:eastAsiaTheme="minorEastAsia"/>
      <w:lang w:val="en-US" w:eastAsia="en-US"/>
    </w:rPr>
  </w:style>
  <w:style w:type="paragraph" w:customStyle="1" w:styleId="timelinecontainer1">
    <w:name w:val="timeline_container1"/>
    <w:basedOn w:val="Normal"/>
    <w:rsid w:val="00D824E6"/>
    <w:pPr>
      <w:spacing w:before="0" w:after="150"/>
      <w:ind w:firstLine="0"/>
      <w:jc w:val="left"/>
    </w:pPr>
    <w:rPr>
      <w:rFonts w:eastAsiaTheme="minorEastAsia"/>
      <w:lang w:val="en-US" w:eastAsia="en-US"/>
    </w:rPr>
  </w:style>
  <w:style w:type="paragraph" w:customStyle="1" w:styleId="icscreen1">
    <w:name w:val="ic_screen1"/>
    <w:basedOn w:val="Normal"/>
    <w:rsid w:val="00D824E6"/>
    <w:pPr>
      <w:spacing w:before="0" w:after="150"/>
      <w:ind w:firstLine="0"/>
      <w:jc w:val="left"/>
    </w:pPr>
    <w:rPr>
      <w:rFonts w:eastAsiaTheme="minorEastAsia"/>
      <w:lang w:val="en-US" w:eastAsia="en-US"/>
    </w:rPr>
  </w:style>
  <w:style w:type="paragraph" w:customStyle="1" w:styleId="titlegray1">
    <w:name w:val="title_gray1"/>
    <w:basedOn w:val="Normal"/>
    <w:rsid w:val="00D824E6"/>
    <w:pPr>
      <w:pBdr>
        <w:bottom w:val="single" w:sz="6" w:space="6" w:color="D9D9D9"/>
      </w:pBdr>
      <w:shd w:val="clear" w:color="auto" w:fill="F3F3F3"/>
      <w:spacing w:before="0" w:after="150"/>
      <w:ind w:firstLine="0"/>
      <w:jc w:val="center"/>
    </w:pPr>
    <w:rPr>
      <w:rFonts w:eastAsiaTheme="minorEastAsia"/>
      <w:lang w:val="en-US" w:eastAsia="en-US"/>
    </w:rPr>
  </w:style>
  <w:style w:type="paragraph" w:customStyle="1" w:styleId="popup-cont1">
    <w:name w:val="popup-cont1"/>
    <w:basedOn w:val="Normal"/>
    <w:rsid w:val="00D824E6"/>
    <w:pPr>
      <w:shd w:val="clear" w:color="auto" w:fill="FFFFFF"/>
      <w:spacing w:before="30"/>
      <w:ind w:left="30" w:right="30" w:firstLine="0"/>
      <w:jc w:val="left"/>
    </w:pPr>
    <w:rPr>
      <w:rFonts w:eastAsiaTheme="minorEastAsia"/>
      <w:lang w:val="en-US" w:eastAsia="en-US"/>
    </w:rPr>
  </w:style>
  <w:style w:type="paragraph" w:customStyle="1" w:styleId="bggray3">
    <w:name w:val="bg_gray3"/>
    <w:basedOn w:val="Normal"/>
    <w:rsid w:val="00D824E6"/>
    <w:pPr>
      <w:shd w:val="clear" w:color="auto" w:fill="EDEDED"/>
      <w:spacing w:before="0" w:after="150"/>
      <w:ind w:firstLine="0"/>
      <w:jc w:val="left"/>
    </w:pPr>
    <w:rPr>
      <w:rFonts w:eastAsiaTheme="minorEastAsia"/>
      <w:lang w:val="en-US" w:eastAsia="en-US"/>
    </w:rPr>
  </w:style>
  <w:style w:type="paragraph" w:customStyle="1" w:styleId="innerwrap3">
    <w:name w:val="innerwrap3"/>
    <w:basedOn w:val="Normal"/>
    <w:rsid w:val="00D824E6"/>
    <w:pPr>
      <w:spacing w:before="0"/>
      <w:ind w:firstLine="0"/>
      <w:jc w:val="left"/>
    </w:pPr>
    <w:rPr>
      <w:rFonts w:eastAsiaTheme="minorEastAsia"/>
      <w:lang w:val="en-US" w:eastAsia="en-US"/>
    </w:rPr>
  </w:style>
  <w:style w:type="paragraph" w:customStyle="1" w:styleId="innercmm1">
    <w:name w:val="inner_cmm1"/>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illtext2">
    <w:name w:val="filltext2"/>
    <w:basedOn w:val="Normal"/>
    <w:rsid w:val="00D824E6"/>
    <w:pPr>
      <w:spacing w:before="0" w:after="150"/>
      <w:ind w:firstLine="0"/>
      <w:jc w:val="left"/>
    </w:pPr>
    <w:rPr>
      <w:rFonts w:eastAsiaTheme="minorEastAsia"/>
      <w:color w:val="333333"/>
      <w:lang w:val="en-US" w:eastAsia="en-US"/>
    </w:rPr>
  </w:style>
  <w:style w:type="paragraph" w:customStyle="1" w:styleId="btface1">
    <w:name w:val="bt_face1"/>
    <w:basedOn w:val="Normal"/>
    <w:rsid w:val="00D824E6"/>
    <w:pPr>
      <w:spacing w:before="0" w:after="150"/>
      <w:ind w:firstLine="0"/>
      <w:jc w:val="left"/>
    </w:pPr>
    <w:rPr>
      <w:rFonts w:eastAsiaTheme="minorEastAsia"/>
      <w:lang w:val="en-US" w:eastAsia="en-US"/>
    </w:rPr>
  </w:style>
  <w:style w:type="paragraph" w:customStyle="1" w:styleId="main2">
    <w:name w:val="main2"/>
    <w:basedOn w:val="Normal"/>
    <w:rsid w:val="00D824E6"/>
    <w:pPr>
      <w:shd w:val="clear" w:color="auto" w:fill="333333"/>
      <w:spacing w:before="0"/>
      <w:ind w:firstLine="0"/>
      <w:jc w:val="left"/>
    </w:pPr>
    <w:rPr>
      <w:rFonts w:eastAsiaTheme="minorEastAsia"/>
      <w:lang w:val="en-US" w:eastAsia="en-US"/>
    </w:rPr>
  </w:style>
  <w:style w:type="paragraph" w:customStyle="1" w:styleId="mathjaxhoverarrow1">
    <w:name w:val="mathjax_hover_arrow1"/>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14"/>
      <w:szCs w:val="14"/>
      <w:lang w:val="en-US" w:eastAsia="en-US"/>
    </w:rPr>
  </w:style>
  <w:style w:type="paragraph" w:customStyle="1" w:styleId="mathjaxmenuarrow1">
    <w:name w:val="mathjax_menuarrow1"/>
    <w:basedOn w:val="Normal"/>
    <w:rsid w:val="00D824E6"/>
    <w:pPr>
      <w:spacing w:before="0" w:after="150"/>
      <w:ind w:firstLine="0"/>
      <w:jc w:val="left"/>
    </w:pPr>
    <w:rPr>
      <w:rFonts w:eastAsiaTheme="minorEastAsia"/>
      <w:color w:val="FFFFFF"/>
      <w:sz w:val="18"/>
      <w:szCs w:val="18"/>
      <w:lang w:val="en-US" w:eastAsia="en-US"/>
    </w:rPr>
  </w:style>
  <w:style w:type="paragraph" w:customStyle="1" w:styleId="noerror1">
    <w:name w:val="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mjx-char1">
    <w:name w:val="mjx-char1"/>
    <w:basedOn w:val="Normal"/>
    <w:rsid w:val="00D824E6"/>
    <w:pPr>
      <w:spacing w:before="0" w:after="150"/>
      <w:ind w:firstLine="0"/>
      <w:jc w:val="left"/>
    </w:pPr>
    <w:rPr>
      <w:rFonts w:eastAsiaTheme="minorEastAsia"/>
      <w:lang w:val="en-US" w:eastAsia="en-US"/>
    </w:rPr>
  </w:style>
  <w:style w:type="paragraph" w:customStyle="1" w:styleId="mjx-box1">
    <w:name w:val="mjx-box1"/>
    <w:basedOn w:val="Normal"/>
    <w:rsid w:val="00D824E6"/>
    <w:pPr>
      <w:spacing w:before="0" w:after="150"/>
      <w:ind w:firstLine="0"/>
      <w:jc w:val="left"/>
    </w:pPr>
    <w:rPr>
      <w:rFonts w:eastAsiaTheme="minorEastAsia"/>
      <w:lang w:val="en-US" w:eastAsia="en-US"/>
    </w:rPr>
  </w:style>
  <w:style w:type="paragraph" w:customStyle="1" w:styleId="mjx-noerror1">
    <w:name w:val="mjx-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dialogtitle1">
    <w:name w:val="dialog_title1"/>
    <w:basedOn w:val="Normal"/>
    <w:rsid w:val="00D824E6"/>
    <w:pPr>
      <w:pBdr>
        <w:top w:val="single" w:sz="6" w:space="0" w:color="365899"/>
        <w:left w:val="single" w:sz="6" w:space="0" w:color="365899"/>
        <w:bottom w:val="single" w:sz="6" w:space="0" w:color="365899"/>
        <w:right w:val="single" w:sz="6" w:space="0" w:color="365899"/>
      </w:pBdr>
      <w:shd w:val="clear" w:color="auto" w:fill="6D84B4"/>
      <w:spacing w:before="0"/>
      <w:ind w:firstLine="0"/>
      <w:jc w:val="left"/>
    </w:pPr>
    <w:rPr>
      <w:rFonts w:eastAsiaTheme="minorEastAsia"/>
      <w:b/>
      <w:bCs/>
      <w:color w:val="FFFFFF"/>
      <w:sz w:val="21"/>
      <w:szCs w:val="21"/>
      <w:lang w:val="en-US" w:eastAsia="en-US"/>
    </w:rPr>
  </w:style>
  <w:style w:type="paragraph" w:customStyle="1" w:styleId="dialogtitlespan1">
    <w:name w:val="dialog_title&gt;span1"/>
    <w:basedOn w:val="Normal"/>
    <w:rsid w:val="00D824E6"/>
    <w:pPr>
      <w:spacing w:before="0" w:after="150"/>
      <w:ind w:firstLine="0"/>
      <w:jc w:val="left"/>
    </w:pPr>
    <w:rPr>
      <w:rFonts w:eastAsiaTheme="minorEastAsia"/>
      <w:lang w:val="en-US" w:eastAsia="en-US"/>
    </w:rPr>
  </w:style>
  <w:style w:type="paragraph" w:customStyle="1" w:styleId="dialogheader1">
    <w:name w:val="dialog_header1"/>
    <w:basedOn w:val="Normal"/>
    <w:rsid w:val="00D824E6"/>
    <w:pPr>
      <w:pBdr>
        <w:bottom w:val="single" w:sz="6" w:space="0" w:color="1D4088"/>
      </w:pBdr>
      <w:spacing w:before="0" w:after="150"/>
      <w:ind w:firstLine="0"/>
      <w:jc w:val="left"/>
      <w:textAlignment w:val="center"/>
    </w:pPr>
    <w:rPr>
      <w:rFonts w:ascii="Helvetica" w:eastAsiaTheme="minorEastAsia" w:hAnsi="Helvetica" w:cs="Helvetica"/>
      <w:b/>
      <w:bCs/>
      <w:color w:val="FFFFFF"/>
      <w:sz w:val="21"/>
      <w:szCs w:val="21"/>
      <w:lang w:val="en-US" w:eastAsia="en-US"/>
    </w:rPr>
  </w:style>
  <w:style w:type="paragraph" w:customStyle="1" w:styleId="touchablebutton1">
    <w:name w:val="touchable_button1"/>
    <w:basedOn w:val="Normal"/>
    <w:rsid w:val="00D824E6"/>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lang w:val="en-US" w:eastAsia="en-US"/>
    </w:rPr>
  </w:style>
  <w:style w:type="paragraph" w:customStyle="1" w:styleId="headercenter1">
    <w:name w:val="header_center1"/>
    <w:basedOn w:val="Normal"/>
    <w:rsid w:val="00D824E6"/>
    <w:pPr>
      <w:spacing w:before="0" w:after="150" w:line="270" w:lineRule="atLeast"/>
      <w:ind w:firstLine="0"/>
      <w:jc w:val="center"/>
      <w:textAlignment w:val="center"/>
    </w:pPr>
    <w:rPr>
      <w:rFonts w:eastAsiaTheme="minorEastAsia"/>
      <w:b/>
      <w:bCs/>
      <w:color w:val="FFFFFF"/>
      <w:lang w:val="en-US" w:eastAsia="en-US"/>
    </w:rPr>
  </w:style>
  <w:style w:type="paragraph" w:customStyle="1" w:styleId="dialogcontent1">
    <w:name w:val="dialog_content1"/>
    <w:basedOn w:val="Normal"/>
    <w:rsid w:val="00D824E6"/>
    <w:pPr>
      <w:pBdr>
        <w:top w:val="single" w:sz="2" w:space="0" w:color="555555"/>
        <w:left w:val="single" w:sz="6" w:space="0" w:color="555555"/>
        <w:bottom w:val="single" w:sz="2" w:space="0" w:color="555555"/>
        <w:right w:val="single" w:sz="6" w:space="0" w:color="555555"/>
      </w:pBdr>
      <w:spacing w:before="0" w:after="150"/>
      <w:ind w:firstLine="0"/>
      <w:jc w:val="left"/>
    </w:pPr>
    <w:rPr>
      <w:rFonts w:eastAsiaTheme="minorEastAsia"/>
      <w:lang w:val="en-US" w:eastAsia="en-US"/>
    </w:rPr>
  </w:style>
  <w:style w:type="paragraph" w:customStyle="1" w:styleId="dialogfooter1">
    <w:name w:val="dialog_footer1"/>
    <w:basedOn w:val="Normal"/>
    <w:rsid w:val="00D824E6"/>
    <w:pPr>
      <w:pBdr>
        <w:top w:val="single" w:sz="6" w:space="0" w:color="CCCCCC"/>
        <w:left w:val="single" w:sz="6" w:space="0" w:color="555555"/>
        <w:bottom w:val="single" w:sz="6" w:space="0" w:color="555555"/>
        <w:right w:val="single" w:sz="6" w:space="0" w:color="555555"/>
      </w:pBdr>
      <w:shd w:val="clear" w:color="auto" w:fill="F6F7F9"/>
      <w:spacing w:before="0" w:after="150"/>
      <w:ind w:firstLine="0"/>
      <w:jc w:val="left"/>
    </w:pPr>
    <w:rPr>
      <w:rFonts w:eastAsiaTheme="minorEastAsia"/>
      <w:lang w:val="en-US" w:eastAsia="en-US"/>
    </w:rPr>
  </w:style>
  <w:style w:type="paragraph" w:customStyle="1" w:styleId="fbloader1">
    <w:name w:val="fb_loader1"/>
    <w:basedOn w:val="Normal"/>
    <w:rsid w:val="00D824E6"/>
    <w:pPr>
      <w:spacing w:before="0" w:after="150"/>
      <w:ind w:left="-240" w:firstLine="0"/>
      <w:jc w:val="left"/>
    </w:pPr>
    <w:rPr>
      <w:rFonts w:eastAsiaTheme="minorEastAsia"/>
      <w:lang w:val="en-US" w:eastAsia="en-US"/>
    </w:rPr>
  </w:style>
  <w:style w:type="character" w:customStyle="1" w:styleId="clock1">
    <w:name w:val="clock1"/>
    <w:basedOn w:val="DefaultParagraphFont"/>
    <w:rsid w:val="00D824E6"/>
  </w:style>
  <w:style w:type="character" w:customStyle="1" w:styleId="z-TopofFormChar">
    <w:name w:val="z-Top of Form Char"/>
    <w:basedOn w:val="DefaultParagraphFont"/>
    <w:link w:val="z-TopofForm"/>
    <w:uiPriority w:val="99"/>
    <w:semiHidden/>
    <w:rsid w:val="00D824E6"/>
    <w:rPr>
      <w:rFonts w:ascii="Arial" w:eastAsiaTheme="minorEastAsia" w:hAnsi="Arial" w:cs="Arial"/>
      <w:vanish/>
      <w:sz w:val="16"/>
      <w:szCs w:val="16"/>
      <w:lang w:val="en-US"/>
    </w:rPr>
  </w:style>
  <w:style w:type="paragraph" w:styleId="z-TopofForm">
    <w:name w:val="HTML Top of Form"/>
    <w:basedOn w:val="Normal"/>
    <w:next w:val="Normal"/>
    <w:link w:val="z-TopofFormChar"/>
    <w:hidden/>
    <w:uiPriority w:val="99"/>
    <w:semiHidden/>
    <w:unhideWhenUsed/>
    <w:rsid w:val="00D824E6"/>
    <w:pPr>
      <w:pBdr>
        <w:bottom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fr">
    <w:name w:val="fr"/>
    <w:basedOn w:val="DefaultParagraphFont"/>
    <w:rsid w:val="00D824E6"/>
  </w:style>
  <w:style w:type="character" w:customStyle="1" w:styleId="mathjaxpreview1">
    <w:name w:val="mathjax_preview1"/>
    <w:basedOn w:val="DefaultParagraphFont"/>
    <w:rsid w:val="00D824E6"/>
    <w:rPr>
      <w:color w:val="888888"/>
    </w:rPr>
  </w:style>
  <w:style w:type="character" w:customStyle="1" w:styleId="mjx-chtml1">
    <w:name w:val="mjx-chtml1"/>
    <w:basedOn w:val="DefaultParagraphFont"/>
    <w:rsid w:val="00D824E6"/>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D824E6"/>
  </w:style>
  <w:style w:type="character" w:customStyle="1" w:styleId="mjx-mrow">
    <w:name w:val="mjx-mrow"/>
    <w:basedOn w:val="DefaultParagraphFont"/>
    <w:rsid w:val="00D824E6"/>
  </w:style>
  <w:style w:type="character" w:customStyle="1" w:styleId="mjx-texatom">
    <w:name w:val="mjx-texatom"/>
    <w:basedOn w:val="DefaultParagraphFont"/>
    <w:rsid w:val="00D824E6"/>
  </w:style>
  <w:style w:type="character" w:customStyle="1" w:styleId="mjx-msubsup">
    <w:name w:val="mjx-msubsup"/>
    <w:basedOn w:val="DefaultParagraphFont"/>
    <w:rsid w:val="00D824E6"/>
  </w:style>
  <w:style w:type="character" w:customStyle="1" w:styleId="mjx-base">
    <w:name w:val="mjx-base"/>
    <w:basedOn w:val="DefaultParagraphFont"/>
    <w:rsid w:val="00D824E6"/>
  </w:style>
  <w:style w:type="character" w:customStyle="1" w:styleId="mjx-mi">
    <w:name w:val="mjx-mi"/>
    <w:basedOn w:val="DefaultParagraphFont"/>
    <w:rsid w:val="00D824E6"/>
  </w:style>
  <w:style w:type="character" w:customStyle="1" w:styleId="mjx-sub">
    <w:name w:val="mjx-sub"/>
    <w:basedOn w:val="DefaultParagraphFont"/>
    <w:rsid w:val="00D824E6"/>
  </w:style>
  <w:style w:type="character" w:customStyle="1" w:styleId="mjx-mn">
    <w:name w:val="mjx-mn"/>
    <w:basedOn w:val="DefaultParagraphFont"/>
    <w:rsid w:val="00D824E6"/>
  </w:style>
  <w:style w:type="character" w:customStyle="1" w:styleId="mjx-mo">
    <w:name w:val="mjx-mo"/>
    <w:basedOn w:val="DefaultParagraphFont"/>
    <w:rsid w:val="00D824E6"/>
  </w:style>
  <w:style w:type="character" w:customStyle="1" w:styleId="mjx-chtml2">
    <w:name w:val="mjx-chtml2"/>
    <w:basedOn w:val="DefaultParagraphFont"/>
    <w:rsid w:val="00D824E6"/>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D824E6"/>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D824E6"/>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D824E6"/>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D824E6"/>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D824E6"/>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D824E6"/>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D824E6"/>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D824E6"/>
  </w:style>
  <w:style w:type="character" w:customStyle="1" w:styleId="mjx-box2">
    <w:name w:val="mjx-box2"/>
    <w:basedOn w:val="DefaultParagraphFont"/>
    <w:rsid w:val="00D824E6"/>
  </w:style>
  <w:style w:type="character" w:customStyle="1" w:styleId="mjx-numerator1">
    <w:name w:val="mjx-numerator1"/>
    <w:basedOn w:val="DefaultParagraphFont"/>
    <w:rsid w:val="00D824E6"/>
    <w:rPr>
      <w:vanish w:val="0"/>
      <w:webHidden w:val="0"/>
      <w:specVanish w:val="0"/>
    </w:rPr>
  </w:style>
  <w:style w:type="character" w:customStyle="1" w:styleId="mjx-denominator1">
    <w:name w:val="mjx-denominator1"/>
    <w:basedOn w:val="DefaultParagraphFont"/>
    <w:rsid w:val="00D824E6"/>
    <w:rPr>
      <w:vanish w:val="0"/>
      <w:webHidden w:val="0"/>
      <w:specVanish w:val="0"/>
    </w:rPr>
  </w:style>
  <w:style w:type="character" w:customStyle="1" w:styleId="mjx-line1">
    <w:name w:val="mjx-line1"/>
    <w:basedOn w:val="DefaultParagraphFont"/>
    <w:rsid w:val="00D824E6"/>
    <w:rPr>
      <w:vanish w:val="0"/>
      <w:webHidden w:val="0"/>
      <w:specVanish w:val="0"/>
    </w:rPr>
  </w:style>
  <w:style w:type="character" w:customStyle="1" w:styleId="mjx-vsize1">
    <w:name w:val="mjx-vsize1"/>
    <w:basedOn w:val="DefaultParagraphFont"/>
    <w:rsid w:val="00D824E6"/>
  </w:style>
  <w:style w:type="character" w:customStyle="1" w:styleId="mjx-chtml10">
    <w:name w:val="mjx-chtml10"/>
    <w:basedOn w:val="DefaultParagraphFont"/>
    <w:rsid w:val="00D824E6"/>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D824E6"/>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D824E6"/>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D824E6"/>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D824E6"/>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D824E6"/>
  </w:style>
  <w:style w:type="character" w:customStyle="1" w:styleId="mjx-chtml15">
    <w:name w:val="mjx-chtml15"/>
    <w:basedOn w:val="DefaultParagraphFont"/>
    <w:rsid w:val="00D824E6"/>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D824E6"/>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D824E6"/>
  </w:style>
  <w:style w:type="character" w:customStyle="1" w:styleId="mjx-surd1">
    <w:name w:val="mjx-surd1"/>
    <w:basedOn w:val="DefaultParagraphFont"/>
    <w:rsid w:val="00D824E6"/>
  </w:style>
  <w:style w:type="character" w:customStyle="1" w:styleId="mjx-chtml17">
    <w:name w:val="mjx-chtml17"/>
    <w:basedOn w:val="DefaultParagraphFont"/>
    <w:rsid w:val="00D824E6"/>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D824E6"/>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D824E6"/>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D824E6"/>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D824E6"/>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D824E6"/>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D824E6"/>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D824E6"/>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D824E6"/>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D824E6"/>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D824E6"/>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D824E6"/>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D824E6"/>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D824E6"/>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D824E6"/>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D824E6"/>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D824E6"/>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D824E6"/>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D824E6"/>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D824E6"/>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D824E6"/>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D824E6"/>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D824E6"/>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D824E6"/>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D824E6"/>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D824E6"/>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D824E6"/>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D824E6"/>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D824E6"/>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D824E6"/>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D824E6"/>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D824E6"/>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D824E6"/>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D824E6"/>
  </w:style>
  <w:style w:type="character" w:customStyle="1" w:styleId="mjx-stack">
    <w:name w:val="mjx-stack"/>
    <w:basedOn w:val="DefaultParagraphFont"/>
    <w:rsid w:val="00D824E6"/>
  </w:style>
  <w:style w:type="character" w:customStyle="1" w:styleId="mjx-over1">
    <w:name w:val="mjx-over1"/>
    <w:basedOn w:val="DefaultParagraphFont"/>
    <w:rsid w:val="00D824E6"/>
    <w:rPr>
      <w:vanish w:val="0"/>
      <w:webHidden w:val="0"/>
      <w:specVanish w:val="0"/>
    </w:rPr>
  </w:style>
  <w:style w:type="character" w:customStyle="1" w:styleId="mjx-op1">
    <w:name w:val="mjx-op1"/>
    <w:basedOn w:val="DefaultParagraphFont"/>
    <w:rsid w:val="00D824E6"/>
    <w:rPr>
      <w:vanish w:val="0"/>
      <w:webHidden w:val="0"/>
      <w:specVanish w:val="0"/>
    </w:rPr>
  </w:style>
  <w:style w:type="character" w:customStyle="1" w:styleId="mjx-chtml50">
    <w:name w:val="mjx-chtml50"/>
    <w:basedOn w:val="DefaultParagraphFont"/>
    <w:rsid w:val="00D824E6"/>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D824E6"/>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D824E6"/>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D824E6"/>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D824E6"/>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D824E6"/>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D824E6"/>
    <w:rPr>
      <w:rFonts w:ascii="Arial" w:eastAsiaTheme="minorEastAsia" w:hAnsi="Arial" w:cs="Arial"/>
      <w:vanish/>
      <w:sz w:val="16"/>
      <w:szCs w:val="16"/>
      <w:lang w:val="en-US"/>
    </w:rPr>
  </w:style>
  <w:style w:type="paragraph" w:styleId="z-BottomofForm">
    <w:name w:val="HTML Bottom of Form"/>
    <w:basedOn w:val="Normal"/>
    <w:next w:val="Normal"/>
    <w:link w:val="z-BottomofFormChar"/>
    <w:hidden/>
    <w:uiPriority w:val="99"/>
    <w:semiHidden/>
    <w:unhideWhenUsed/>
    <w:rsid w:val="00D824E6"/>
    <w:pPr>
      <w:pBdr>
        <w:top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icchat1">
    <w:name w:val="ic_chat1"/>
    <w:basedOn w:val="DefaultParagraphFont"/>
    <w:rsid w:val="00D824E6"/>
    <w:rPr>
      <w:vanish w:val="0"/>
      <w:webHidden w:val="0"/>
      <w:specVanish w:val="0"/>
    </w:rPr>
  </w:style>
  <w:style w:type="character" w:customStyle="1" w:styleId="clred1">
    <w:name w:val="clred1"/>
    <w:basedOn w:val="DefaultParagraphFont"/>
    <w:rsid w:val="00D824E6"/>
    <w:rPr>
      <w:color w:val="FF3300"/>
    </w:rPr>
  </w:style>
  <w:style w:type="paragraph" w:customStyle="1" w:styleId="Title20">
    <w:name w:val="Title2"/>
    <w:basedOn w:val="Normal"/>
    <w:rsid w:val="00CE5C72"/>
    <w:pPr>
      <w:spacing w:before="0" w:after="150"/>
      <w:ind w:firstLine="0"/>
      <w:jc w:val="left"/>
    </w:pPr>
    <w:rPr>
      <w:rFonts w:eastAsiaTheme="minorEastAsia"/>
      <w:lang w:val="en-US" w:eastAsia="en-US"/>
    </w:rPr>
  </w:style>
  <w:style w:type="character" w:customStyle="1" w:styleId="mjx-mtext">
    <w:name w:val="mjx-mtext"/>
    <w:basedOn w:val="DefaultParagraphFont"/>
    <w:rsid w:val="00CE5C72"/>
  </w:style>
  <w:style w:type="paragraph" w:customStyle="1" w:styleId="imglogo">
    <w:name w:val="img_logo"/>
    <w:basedOn w:val="Normal"/>
    <w:rsid w:val="006D085A"/>
    <w:pPr>
      <w:spacing w:before="0" w:after="150"/>
      <w:ind w:firstLine="0"/>
      <w:jc w:val="left"/>
    </w:pPr>
    <w:rPr>
      <w:rFonts w:eastAsiaTheme="minorEastAsia"/>
      <w:lang w:val="en-US" w:eastAsia="en-US"/>
    </w:rPr>
  </w:style>
  <w:style w:type="paragraph" w:customStyle="1" w:styleId="Title30">
    <w:name w:val="Title3"/>
    <w:basedOn w:val="Normal"/>
    <w:rsid w:val="006D085A"/>
    <w:pPr>
      <w:spacing w:before="0" w:after="150"/>
      <w:ind w:firstLine="0"/>
      <w:jc w:val="left"/>
    </w:pPr>
    <w:rPr>
      <w:rFonts w:eastAsiaTheme="minorEastAsia"/>
      <w:lang w:val="en-US" w:eastAsia="en-US"/>
    </w:rPr>
  </w:style>
  <w:style w:type="character" w:customStyle="1" w:styleId="cl9991">
    <w:name w:val="cl9991"/>
    <w:basedOn w:val="DefaultParagraphFont"/>
    <w:rsid w:val="006D085A"/>
    <w:rPr>
      <w:color w:val="999999"/>
    </w:rPr>
  </w:style>
  <w:style w:type="paragraph" w:customStyle="1" w:styleId="mtdisplayequation">
    <w:name w:val="mtdisplayequation"/>
    <w:basedOn w:val="Normal"/>
    <w:rsid w:val="000827C2"/>
    <w:pPr>
      <w:spacing w:before="0" w:after="150"/>
      <w:ind w:firstLine="0"/>
      <w:jc w:val="left"/>
    </w:pPr>
    <w:rPr>
      <w:rFonts w:eastAsiaTheme="minorEastAsia"/>
      <w:lang w:val="en-US" w:eastAsia="en-US"/>
    </w:rPr>
  </w:style>
  <w:style w:type="character" w:styleId="FollowedHyperlink">
    <w:name w:val="FollowedHyperlink"/>
    <w:basedOn w:val="DefaultParagraphFont"/>
    <w:uiPriority w:val="99"/>
    <w:semiHidden/>
    <w:unhideWhenUsed/>
    <w:rsid w:val="00F91F82"/>
    <w:rPr>
      <w:strike w:val="0"/>
      <w:dstrike w:val="0"/>
      <w:color w:val="007ACF"/>
      <w:u w:val="none"/>
      <w:effect w:val="none"/>
    </w:rPr>
  </w:style>
  <w:style w:type="paragraph" w:customStyle="1" w:styleId="Title40">
    <w:name w:val="Title4"/>
    <w:basedOn w:val="Normal"/>
    <w:rsid w:val="00F91F82"/>
    <w:pPr>
      <w:spacing w:before="0" w:after="150"/>
      <w:ind w:firstLine="0"/>
      <w:jc w:val="left"/>
    </w:pPr>
    <w:rPr>
      <w:rFonts w:eastAsiaTheme="minorEastAsia"/>
      <w:lang w:val="en-US" w:eastAsia="en-US"/>
    </w:rPr>
  </w:style>
  <w:style w:type="character" w:customStyle="1" w:styleId="ListParagraphChar">
    <w:name w:val="List Paragraph Char"/>
    <w:link w:val="ListParagraph0"/>
    <w:uiPriority w:val="34"/>
    <w:qFormat/>
    <w:locked/>
    <w:rsid w:val="007B18BA"/>
  </w:style>
  <w:style w:type="character" w:customStyle="1" w:styleId="Bodytext3">
    <w:name w:val="Body text (3)_"/>
    <w:basedOn w:val="DefaultParagraphFont"/>
    <w:link w:val="Bodytext31"/>
    <w:locked/>
    <w:rsid w:val="007B18BA"/>
    <w:rPr>
      <w:rFonts w:eastAsia="Times New Roman" w:cs="Times New Roman"/>
      <w:b/>
      <w:bCs/>
      <w:sz w:val="22"/>
      <w:shd w:val="clear" w:color="auto" w:fill="FFFFFF"/>
    </w:rPr>
  </w:style>
  <w:style w:type="paragraph" w:customStyle="1" w:styleId="Bodytext31">
    <w:name w:val="Body text (3)"/>
    <w:basedOn w:val="Normal"/>
    <w:link w:val="Bodytext3"/>
    <w:rsid w:val="007B18BA"/>
    <w:pPr>
      <w:widowControl w:val="0"/>
      <w:shd w:val="clear" w:color="auto" w:fill="FFFFFF"/>
      <w:spacing w:before="0" w:line="264" w:lineRule="exact"/>
      <w:ind w:hanging="1480"/>
      <w:jc w:val="center"/>
    </w:pPr>
    <w:rPr>
      <w:b/>
      <w:bCs/>
      <w:sz w:val="22"/>
      <w:szCs w:val="22"/>
      <w:lang w:eastAsia="en-US"/>
    </w:rPr>
  </w:style>
  <w:style w:type="character" w:customStyle="1" w:styleId="Bodytext2Bold">
    <w:name w:val="Body text (2) + Bold"/>
    <w:basedOn w:val="Bodytext2"/>
    <w:rsid w:val="007B18BA"/>
    <w:rPr>
      <w:rFonts w:eastAsia="Times New Roman" w:cs="Times New Roman"/>
      <w:b/>
      <w:bCs/>
      <w:color w:val="000000"/>
      <w:spacing w:val="0"/>
      <w:w w:val="100"/>
      <w:position w:val="0"/>
      <w:sz w:val="22"/>
      <w:szCs w:val="21"/>
      <w:shd w:val="clear" w:color="auto" w:fill="FFFFFF"/>
      <w:lang w:val="vi-VN" w:eastAsia="vi-VN" w:bidi="vi-VN"/>
    </w:rPr>
  </w:style>
  <w:style w:type="paragraph" w:customStyle="1" w:styleId="emoticon">
    <w:name w:val="emoticon"/>
    <w:basedOn w:val="Normal"/>
    <w:rsid w:val="007B18BA"/>
    <w:pPr>
      <w:spacing w:before="0" w:after="150"/>
      <w:ind w:hanging="18928"/>
      <w:jc w:val="left"/>
    </w:pPr>
    <w:rPr>
      <w:rFonts w:eastAsiaTheme="minorEastAsia"/>
      <w:lang w:val="en-US" w:eastAsia="en-US"/>
    </w:rPr>
  </w:style>
  <w:style w:type="paragraph" w:customStyle="1" w:styleId="mathjaxmenuclose0">
    <w:name w:val="mathjax_menu_close"/>
    <w:basedOn w:val="Normal"/>
    <w:rsid w:val="007B18BA"/>
    <w:pPr>
      <w:spacing w:before="0" w:after="150"/>
      <w:ind w:firstLine="0"/>
      <w:jc w:val="left"/>
    </w:pPr>
    <w:rPr>
      <w:rFonts w:eastAsiaTheme="minorEastAsia"/>
      <w:lang w:val="en-US" w:eastAsia="en-US"/>
    </w:rPr>
  </w:style>
  <w:style w:type="character" w:customStyle="1" w:styleId="fl">
    <w:name w:val="fl"/>
    <w:basedOn w:val="DefaultParagraphFont"/>
    <w:rsid w:val="007B18BA"/>
  </w:style>
  <w:style w:type="paragraph" w:customStyle="1" w:styleId="Title42">
    <w:name w:val="Title42"/>
    <w:basedOn w:val="Normal"/>
    <w:rsid w:val="007B18BA"/>
    <w:pPr>
      <w:spacing w:before="0" w:after="150"/>
      <w:ind w:firstLine="0"/>
      <w:jc w:val="left"/>
    </w:pPr>
    <w:rPr>
      <w:rFonts w:eastAsiaTheme="minorEastAsia"/>
      <w:lang w:val="en-US" w:eastAsia="en-US"/>
    </w:rPr>
  </w:style>
  <w:style w:type="paragraph" w:customStyle="1" w:styleId="normaljustified">
    <w:name w:val="normaljustified"/>
    <w:basedOn w:val="Normal"/>
    <w:rsid w:val="007B18BA"/>
    <w:pPr>
      <w:spacing w:before="0" w:after="150"/>
      <w:ind w:firstLine="0"/>
      <w:jc w:val="left"/>
    </w:pPr>
    <w:rPr>
      <w:rFonts w:eastAsiaTheme="minorEastAsia"/>
      <w:lang w:val="en-US" w:eastAsia="en-US"/>
    </w:rPr>
  </w:style>
  <w:style w:type="paragraph" w:customStyle="1" w:styleId="default">
    <w:name w:val="default"/>
    <w:basedOn w:val="Normal"/>
    <w:rsid w:val="007B18BA"/>
    <w:pPr>
      <w:spacing w:before="0" w:after="150"/>
      <w:ind w:firstLine="0"/>
      <w:jc w:val="left"/>
    </w:pPr>
    <w:rPr>
      <w:rFonts w:eastAsiaTheme="minorEastAsia"/>
      <w:lang w:val="en-US" w:eastAsia="en-US"/>
    </w:rPr>
  </w:style>
  <w:style w:type="paragraph" w:customStyle="1" w:styleId="Title50">
    <w:name w:val="Title5"/>
    <w:basedOn w:val="Normal"/>
    <w:uiPriority w:val="99"/>
    <w:semiHidden/>
    <w:rsid w:val="007B18BA"/>
    <w:pPr>
      <w:spacing w:before="100" w:beforeAutospacing="1" w:after="100" w:afterAutospacing="1"/>
      <w:ind w:firstLine="0"/>
      <w:jc w:val="left"/>
    </w:pPr>
    <w:rPr>
      <w:rFonts w:eastAsiaTheme="minorEastAsia"/>
      <w:lang w:val="en-US" w:eastAsia="en-US"/>
    </w:rPr>
  </w:style>
  <w:style w:type="paragraph" w:customStyle="1" w:styleId="Title6">
    <w:name w:val="Title6"/>
    <w:basedOn w:val="Normal"/>
    <w:rsid w:val="007B18BA"/>
    <w:pPr>
      <w:spacing w:before="0" w:after="150"/>
      <w:ind w:firstLine="0"/>
      <w:jc w:val="left"/>
    </w:pPr>
    <w:rPr>
      <w:rFonts w:eastAsiaTheme="minorEastAsia"/>
      <w:lang w:val="en-US" w:eastAsia="en-US"/>
    </w:rPr>
  </w:style>
  <w:style w:type="paragraph" w:customStyle="1" w:styleId="Title7">
    <w:name w:val="Title7"/>
    <w:basedOn w:val="Normal"/>
    <w:rsid w:val="007B18BA"/>
    <w:pPr>
      <w:spacing w:before="0" w:after="150"/>
      <w:ind w:firstLine="0"/>
      <w:jc w:val="left"/>
    </w:pPr>
    <w:rPr>
      <w:rFonts w:eastAsiaTheme="minorEastAsia"/>
      <w:lang w:val="en-US" w:eastAsia="en-US"/>
    </w:rPr>
  </w:style>
  <w:style w:type="paragraph" w:customStyle="1" w:styleId="body">
    <w:name w:val="body"/>
    <w:basedOn w:val="Normal"/>
    <w:rsid w:val="007B18BA"/>
    <w:pPr>
      <w:spacing w:before="0" w:after="150"/>
      <w:ind w:firstLine="0"/>
      <w:jc w:val="left"/>
    </w:pPr>
    <w:rPr>
      <w:rFonts w:eastAsiaTheme="minorEastAsia"/>
      <w:lang w:val="en-US" w:eastAsia="en-US"/>
    </w:rPr>
  </w:style>
  <w:style w:type="paragraph" w:customStyle="1" w:styleId="Title8">
    <w:name w:val="Title8"/>
    <w:basedOn w:val="Normal"/>
    <w:rsid w:val="007B18BA"/>
    <w:pPr>
      <w:spacing w:before="0" w:after="150"/>
      <w:ind w:firstLine="0"/>
      <w:jc w:val="left"/>
    </w:pPr>
    <w:rPr>
      <w:rFonts w:eastAsiaTheme="minorEastAsia"/>
      <w:lang w:val="en-US" w:eastAsia="en-US"/>
    </w:rPr>
  </w:style>
  <w:style w:type="paragraph" w:styleId="ListBullet">
    <w:name w:val="List Bullet"/>
    <w:basedOn w:val="Normal"/>
    <w:uiPriority w:val="99"/>
    <w:unhideWhenUsed/>
    <w:rsid w:val="007B18BA"/>
    <w:pPr>
      <w:numPr>
        <w:numId w:val="1"/>
      </w:numPr>
      <w:contextualSpacing/>
    </w:pPr>
  </w:style>
  <w:style w:type="paragraph" w:customStyle="1" w:styleId="Default0">
    <w:name w:val="Default"/>
    <w:rsid w:val="007B18BA"/>
    <w:pPr>
      <w:autoSpaceDE w:val="0"/>
      <w:autoSpaceDN w:val="0"/>
      <w:adjustRightInd w:val="0"/>
      <w:spacing w:before="0"/>
      <w:ind w:firstLine="0"/>
      <w:jc w:val="left"/>
    </w:pPr>
    <w:rPr>
      <w:rFonts w:eastAsia="Calibri" w:cs="Times New Roman"/>
      <w:color w:val="000000"/>
      <w:szCs w:val="24"/>
      <w:lang w:val="en-US"/>
    </w:rPr>
  </w:style>
  <w:style w:type="paragraph" w:styleId="NoSpacing">
    <w:name w:val="No Spacing"/>
    <w:uiPriority w:val="1"/>
    <w:qFormat/>
    <w:rsid w:val="007B18BA"/>
    <w:pPr>
      <w:spacing w:before="0"/>
    </w:pPr>
    <w:rPr>
      <w:rFonts w:eastAsia="Times New Roman" w:cs="Times New Roman"/>
      <w:szCs w:val="24"/>
      <w:lang w:eastAsia="vi-VN"/>
    </w:rPr>
  </w:style>
  <w:style w:type="paragraph" w:styleId="BodyText">
    <w:name w:val="Body Text"/>
    <w:basedOn w:val="Normal"/>
    <w:link w:val="BodyTextChar"/>
    <w:uiPriority w:val="1"/>
    <w:unhideWhenUsed/>
    <w:qFormat/>
    <w:rsid w:val="007B18BA"/>
    <w:pPr>
      <w:spacing w:after="120"/>
    </w:pPr>
  </w:style>
  <w:style w:type="character" w:customStyle="1" w:styleId="BodyTextChar">
    <w:name w:val="Body Text Char"/>
    <w:basedOn w:val="DefaultParagraphFont"/>
    <w:link w:val="BodyText"/>
    <w:uiPriority w:val="1"/>
    <w:rsid w:val="007B18BA"/>
    <w:rPr>
      <w:rFonts w:eastAsia="Times New Roman" w:cs="Times New Roman"/>
      <w:szCs w:val="24"/>
      <w:lang w:eastAsia="vi-VN"/>
    </w:rPr>
  </w:style>
  <w:style w:type="character" w:customStyle="1" w:styleId="fontstyle01">
    <w:name w:val="fontstyle01"/>
    <w:rsid w:val="007B18BA"/>
    <w:rPr>
      <w:rFonts w:ascii="Times New Roman" w:hAnsi="Times New Roman" w:cs="Times New Roman" w:hint="default"/>
      <w:b w:val="0"/>
      <w:bCs w:val="0"/>
      <w:i w:val="0"/>
      <w:iCs w:val="0"/>
      <w:color w:val="000000"/>
      <w:sz w:val="24"/>
      <w:szCs w:val="24"/>
    </w:rPr>
  </w:style>
  <w:style w:type="character" w:customStyle="1" w:styleId="fontstyle21">
    <w:name w:val="fontstyle21"/>
    <w:rsid w:val="007B18BA"/>
    <w:rPr>
      <w:rFonts w:ascii="Times New Roman" w:hAnsi="Times New Roman" w:cs="Times New Roman" w:hint="default"/>
      <w:b w:val="0"/>
      <w:bCs w:val="0"/>
      <w:i/>
      <w:iCs/>
      <w:color w:val="000000"/>
      <w:sz w:val="108"/>
      <w:szCs w:val="108"/>
    </w:rPr>
  </w:style>
  <w:style w:type="character" w:styleId="PlaceholderText">
    <w:name w:val="Placeholder Text"/>
    <w:uiPriority w:val="99"/>
    <w:semiHidden/>
    <w:rsid w:val="007B18BA"/>
    <w:rPr>
      <w:color w:val="808080"/>
    </w:rPr>
  </w:style>
  <w:style w:type="paragraph" w:customStyle="1" w:styleId="MTDisplayEquation0">
    <w:name w:val="MTDisplayEquation"/>
    <w:basedOn w:val="Normal"/>
    <w:next w:val="Normal"/>
    <w:link w:val="MTDisplayEquationChar"/>
    <w:rsid w:val="007B18BA"/>
    <w:pPr>
      <w:tabs>
        <w:tab w:val="right" w:pos="0"/>
      </w:tabs>
      <w:spacing w:before="0" w:after="200" w:line="276" w:lineRule="auto"/>
      <w:ind w:firstLine="0"/>
    </w:pPr>
    <w:rPr>
      <w:rFonts w:eastAsia="Calibri"/>
      <w:sz w:val="28"/>
      <w:szCs w:val="22"/>
      <w:lang w:val="en-US" w:eastAsia="en-US"/>
    </w:rPr>
  </w:style>
  <w:style w:type="character" w:customStyle="1" w:styleId="MTDisplayEquationChar">
    <w:name w:val="MTDisplayEquation Char"/>
    <w:link w:val="MTDisplayEquation0"/>
    <w:rsid w:val="007B18BA"/>
    <w:rPr>
      <w:rFonts w:eastAsia="Calibri" w:cs="Times New Roman"/>
      <w:sz w:val="28"/>
      <w:lang w:val="en-US"/>
    </w:rPr>
  </w:style>
  <w:style w:type="paragraph" w:customStyle="1" w:styleId="normaltable">
    <w:name w:val="normaltable"/>
    <w:basedOn w:val="Normal"/>
    <w:rsid w:val="007B18BA"/>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ind w:firstLine="0"/>
      <w:jc w:val="left"/>
    </w:pPr>
    <w:rPr>
      <w:lang w:val="en-US" w:eastAsia="en-US"/>
    </w:rPr>
  </w:style>
  <w:style w:type="paragraph" w:customStyle="1" w:styleId="fontstyle0">
    <w:name w:val="fontstyle0"/>
    <w:basedOn w:val="Normal"/>
    <w:rsid w:val="007B18BA"/>
    <w:pPr>
      <w:spacing w:before="100" w:beforeAutospacing="1" w:after="100" w:afterAutospacing="1"/>
      <w:ind w:firstLine="0"/>
      <w:jc w:val="left"/>
    </w:pPr>
    <w:rPr>
      <w:rFonts w:ascii="TimesNewRomanPSMT" w:hAnsi="TimesNewRomanPSMT"/>
      <w:color w:val="000000"/>
      <w:sz w:val="26"/>
      <w:szCs w:val="26"/>
      <w:lang w:val="en-US" w:eastAsia="en-US"/>
    </w:rPr>
  </w:style>
  <w:style w:type="paragraph" w:customStyle="1" w:styleId="fontstyle1">
    <w:name w:val="fontstyle1"/>
    <w:basedOn w:val="Normal"/>
    <w:rsid w:val="007B18BA"/>
    <w:pPr>
      <w:spacing w:before="100" w:beforeAutospacing="1" w:after="100" w:afterAutospacing="1"/>
      <w:ind w:firstLine="0"/>
      <w:jc w:val="left"/>
    </w:pPr>
    <w:rPr>
      <w:color w:val="000000"/>
      <w:lang w:val="en-US" w:eastAsia="en-US"/>
    </w:rPr>
  </w:style>
  <w:style w:type="paragraph" w:customStyle="1" w:styleId="fontstyle2">
    <w:name w:val="fontstyle2"/>
    <w:basedOn w:val="Normal"/>
    <w:rsid w:val="007B18BA"/>
    <w:pPr>
      <w:spacing w:before="100" w:beforeAutospacing="1" w:after="100" w:afterAutospacing="1"/>
      <w:ind w:firstLine="0"/>
      <w:jc w:val="left"/>
    </w:pPr>
    <w:rPr>
      <w:rFonts w:ascii="TimesNewRomanPS-BoldMT" w:hAnsi="TimesNewRomanPS-BoldMT"/>
      <w:b/>
      <w:bCs/>
      <w:color w:val="000000"/>
      <w:sz w:val="26"/>
      <w:szCs w:val="26"/>
      <w:lang w:val="en-US" w:eastAsia="en-US"/>
    </w:rPr>
  </w:style>
  <w:style w:type="paragraph" w:customStyle="1" w:styleId="fontstyle3">
    <w:name w:val="fontstyle3"/>
    <w:basedOn w:val="Normal"/>
    <w:rsid w:val="007B18BA"/>
    <w:pPr>
      <w:spacing w:before="100" w:beforeAutospacing="1" w:after="100" w:afterAutospacing="1"/>
      <w:ind w:firstLine="0"/>
      <w:jc w:val="left"/>
    </w:pPr>
    <w:rPr>
      <w:rFonts w:ascii="TimesNewRomanPS-ItalicMT" w:hAnsi="TimesNewRomanPS-ItalicMT"/>
      <w:i/>
      <w:iCs/>
      <w:color w:val="000000"/>
      <w:sz w:val="26"/>
      <w:szCs w:val="26"/>
      <w:lang w:val="en-US" w:eastAsia="en-US"/>
    </w:rPr>
  </w:style>
  <w:style w:type="paragraph" w:customStyle="1" w:styleId="fontstyle4">
    <w:name w:val="fontstyle4"/>
    <w:basedOn w:val="Normal"/>
    <w:rsid w:val="007B18BA"/>
    <w:pPr>
      <w:spacing w:before="100" w:beforeAutospacing="1" w:after="100" w:afterAutospacing="1"/>
      <w:ind w:firstLine="0"/>
      <w:jc w:val="left"/>
    </w:pPr>
    <w:rPr>
      <w:rFonts w:ascii="TimesNewRomanPS-BoldItalicMT" w:hAnsi="TimesNewRomanPS-BoldItalicMT"/>
      <w:b/>
      <w:bCs/>
      <w:i/>
      <w:iCs/>
      <w:color w:val="FF0000"/>
      <w:sz w:val="26"/>
      <w:szCs w:val="26"/>
      <w:lang w:val="en-US" w:eastAsia="en-US"/>
    </w:rPr>
  </w:style>
  <w:style w:type="paragraph" w:customStyle="1" w:styleId="fontstyle5">
    <w:name w:val="fontstyle5"/>
    <w:basedOn w:val="Normal"/>
    <w:rsid w:val="007B18BA"/>
    <w:pPr>
      <w:spacing w:before="100" w:beforeAutospacing="1" w:after="100" w:afterAutospacing="1"/>
      <w:ind w:firstLine="0"/>
      <w:jc w:val="left"/>
    </w:pPr>
    <w:rPr>
      <w:rFonts w:ascii="SymbolMT" w:hAnsi="SymbolMT"/>
      <w:color w:val="000000"/>
      <w:lang w:val="en-US" w:eastAsia="en-US"/>
    </w:rPr>
  </w:style>
  <w:style w:type="paragraph" w:customStyle="1" w:styleId="fontstyle6">
    <w:name w:val="fontstyle6"/>
    <w:basedOn w:val="Normal"/>
    <w:rsid w:val="007B18BA"/>
    <w:pPr>
      <w:spacing w:before="100" w:beforeAutospacing="1" w:after="100" w:afterAutospacing="1"/>
      <w:ind w:firstLine="0"/>
      <w:jc w:val="left"/>
    </w:pPr>
    <w:rPr>
      <w:rFonts w:ascii="Arial-ItalicMT" w:hAnsi="Arial-ItalicMT"/>
      <w:i/>
      <w:iCs/>
      <w:color w:val="000000"/>
      <w:lang w:val="en-US" w:eastAsia="en-US"/>
    </w:rPr>
  </w:style>
  <w:style w:type="paragraph" w:customStyle="1" w:styleId="fontstyle7">
    <w:name w:val="fontstyle7"/>
    <w:basedOn w:val="Normal"/>
    <w:rsid w:val="007B18BA"/>
    <w:pPr>
      <w:spacing w:before="100" w:beforeAutospacing="1" w:after="100" w:afterAutospacing="1"/>
      <w:ind w:firstLine="0"/>
      <w:jc w:val="left"/>
    </w:pPr>
    <w:rPr>
      <w:rFonts w:ascii="ArialMT" w:hAnsi="ArialMT"/>
      <w:color w:val="000000"/>
      <w:lang w:val="en-US" w:eastAsia="en-US"/>
    </w:rPr>
  </w:style>
  <w:style w:type="paragraph" w:customStyle="1" w:styleId="fontstyle8">
    <w:name w:val="fontstyle8"/>
    <w:basedOn w:val="Normal"/>
    <w:rsid w:val="007B18BA"/>
    <w:pPr>
      <w:spacing w:before="100" w:beforeAutospacing="1" w:after="100" w:afterAutospacing="1"/>
      <w:ind w:firstLine="0"/>
      <w:jc w:val="left"/>
    </w:pPr>
    <w:rPr>
      <w:rFonts w:ascii="Euclid-Italic" w:hAnsi="Euclid-Italic"/>
      <w:i/>
      <w:iCs/>
      <w:color w:val="000000"/>
      <w:lang w:val="en-US" w:eastAsia="en-US"/>
    </w:rPr>
  </w:style>
  <w:style w:type="paragraph" w:customStyle="1" w:styleId="fontstyle9">
    <w:name w:val="fontstyle9"/>
    <w:basedOn w:val="Normal"/>
    <w:rsid w:val="007B18BA"/>
    <w:pPr>
      <w:spacing w:before="100" w:beforeAutospacing="1" w:after="100" w:afterAutospacing="1"/>
      <w:ind w:firstLine="0"/>
      <w:jc w:val="left"/>
    </w:pPr>
    <w:rPr>
      <w:rFonts w:ascii="Euclid" w:hAnsi="Euclid"/>
      <w:color w:val="000000"/>
      <w:lang w:val="en-US" w:eastAsia="en-US"/>
    </w:rPr>
  </w:style>
  <w:style w:type="paragraph" w:customStyle="1" w:styleId="fontstyle10">
    <w:name w:val="fontstyle10"/>
    <w:basedOn w:val="Normal"/>
    <w:rsid w:val="007B18BA"/>
    <w:pPr>
      <w:spacing w:before="100" w:beforeAutospacing="1" w:after="100" w:afterAutospacing="1"/>
      <w:ind w:firstLine="0"/>
      <w:jc w:val="left"/>
    </w:pPr>
    <w:rPr>
      <w:rFonts w:ascii="EuclidSymbol" w:hAnsi="EuclidSymbol"/>
      <w:color w:val="000000"/>
      <w:lang w:val="en-US" w:eastAsia="en-US"/>
    </w:rPr>
  </w:style>
  <w:style w:type="paragraph" w:customStyle="1" w:styleId="fontstyle11">
    <w:name w:val="fontstyle11"/>
    <w:basedOn w:val="Normal"/>
    <w:rsid w:val="007B18BA"/>
    <w:pPr>
      <w:spacing w:before="100" w:beforeAutospacing="1" w:after="100" w:afterAutospacing="1"/>
      <w:ind w:firstLine="0"/>
      <w:jc w:val="left"/>
    </w:pPr>
    <w:rPr>
      <w:rFonts w:ascii="MT-Extra" w:hAnsi="MT-Extra"/>
      <w:color w:val="000000"/>
      <w:lang w:val="en-US" w:eastAsia="en-US"/>
    </w:rPr>
  </w:style>
  <w:style w:type="paragraph" w:customStyle="1" w:styleId="fontstyle12">
    <w:name w:val="fontstyle12"/>
    <w:basedOn w:val="Normal"/>
    <w:rsid w:val="007B18BA"/>
    <w:pPr>
      <w:spacing w:before="100" w:beforeAutospacing="1" w:after="100" w:afterAutospacing="1"/>
      <w:ind w:firstLine="0"/>
      <w:jc w:val="left"/>
    </w:pPr>
    <w:rPr>
      <w:rFonts w:ascii="EuclidExtra" w:hAnsi="EuclidExtra"/>
      <w:color w:val="000000"/>
      <w:lang w:val="en-US" w:eastAsia="en-US"/>
    </w:rPr>
  </w:style>
  <w:style w:type="character" w:customStyle="1" w:styleId="fontstyle31">
    <w:name w:val="fontstyle31"/>
    <w:rsid w:val="007B18BA"/>
    <w:rPr>
      <w:rFonts w:ascii="TimesNewRomanPS-ItalicMT" w:hAnsi="TimesNewRomanPS-ItalicMT"/>
      <w:i/>
      <w:color w:val="000000"/>
      <w:sz w:val="26"/>
    </w:rPr>
  </w:style>
  <w:style w:type="character" w:customStyle="1" w:styleId="fontstyle41">
    <w:name w:val="fontstyle41"/>
    <w:rsid w:val="007B18BA"/>
    <w:rPr>
      <w:rFonts w:ascii="TimesNewRomanPS-BoldItalicMT" w:hAnsi="TimesNewRomanPS-BoldItalicMT"/>
      <w:b/>
      <w:i/>
      <w:color w:val="FF0000"/>
      <w:sz w:val="26"/>
    </w:rPr>
  </w:style>
  <w:style w:type="character" w:customStyle="1" w:styleId="fontstyle51">
    <w:name w:val="fontstyle51"/>
    <w:rsid w:val="007B18BA"/>
    <w:rPr>
      <w:rFonts w:ascii="SymbolMT" w:hAnsi="SymbolMT"/>
      <w:color w:val="000000"/>
      <w:sz w:val="24"/>
    </w:rPr>
  </w:style>
  <w:style w:type="character" w:customStyle="1" w:styleId="fontstyle61">
    <w:name w:val="fontstyle61"/>
    <w:rsid w:val="007B18BA"/>
    <w:rPr>
      <w:rFonts w:ascii="Arial-ItalicMT" w:hAnsi="Arial-ItalicMT"/>
      <w:i/>
      <w:color w:val="000000"/>
      <w:sz w:val="24"/>
    </w:rPr>
  </w:style>
  <w:style w:type="character" w:customStyle="1" w:styleId="fontstyle71">
    <w:name w:val="fontstyle71"/>
    <w:rsid w:val="007B18BA"/>
    <w:rPr>
      <w:rFonts w:ascii="ArialMT" w:hAnsi="ArialMT"/>
      <w:color w:val="000000"/>
      <w:sz w:val="24"/>
    </w:rPr>
  </w:style>
  <w:style w:type="character" w:customStyle="1" w:styleId="fontstyle81">
    <w:name w:val="fontstyle81"/>
    <w:rsid w:val="007B18BA"/>
    <w:rPr>
      <w:rFonts w:ascii="Euclid-Italic" w:hAnsi="Euclid-Italic"/>
      <w:i/>
      <w:color w:val="000000"/>
      <w:sz w:val="24"/>
    </w:rPr>
  </w:style>
  <w:style w:type="character" w:customStyle="1" w:styleId="fontstyle91">
    <w:name w:val="fontstyle91"/>
    <w:rsid w:val="007B18BA"/>
    <w:rPr>
      <w:rFonts w:ascii="Euclid" w:hAnsi="Euclid"/>
      <w:color w:val="000000"/>
      <w:sz w:val="24"/>
    </w:rPr>
  </w:style>
  <w:style w:type="character" w:customStyle="1" w:styleId="fontstyle101">
    <w:name w:val="fontstyle101"/>
    <w:rsid w:val="007B18BA"/>
    <w:rPr>
      <w:rFonts w:ascii="EuclidSymbol" w:hAnsi="EuclidSymbol"/>
      <w:color w:val="000000"/>
      <w:sz w:val="24"/>
    </w:rPr>
  </w:style>
  <w:style w:type="character" w:customStyle="1" w:styleId="fontstyle111">
    <w:name w:val="fontstyle111"/>
    <w:rsid w:val="007B18BA"/>
    <w:rPr>
      <w:rFonts w:ascii="MT-Extra" w:hAnsi="MT-Extra"/>
      <w:color w:val="000000"/>
      <w:sz w:val="24"/>
    </w:rPr>
  </w:style>
  <w:style w:type="character" w:customStyle="1" w:styleId="fontstyle121">
    <w:name w:val="fontstyle121"/>
    <w:rsid w:val="007B18BA"/>
    <w:rPr>
      <w:rFonts w:ascii="EuclidExtra" w:hAnsi="EuclidExtra"/>
      <w:color w:val="000000"/>
      <w:sz w:val="24"/>
    </w:rPr>
  </w:style>
  <w:style w:type="character" w:styleId="PageNumber">
    <w:name w:val="page number"/>
    <w:rsid w:val="007B18BA"/>
  </w:style>
  <w:style w:type="paragraph" w:customStyle="1" w:styleId="Normal0">
    <w:name w:val="Normal_0"/>
    <w:qFormat/>
    <w:rsid w:val="007B18BA"/>
    <w:pPr>
      <w:widowControl w:val="0"/>
      <w:spacing w:before="0" w:after="200" w:line="276" w:lineRule="auto"/>
      <w:ind w:firstLine="0"/>
      <w:jc w:val="left"/>
    </w:pPr>
    <w:rPr>
      <w:rFonts w:eastAsia="Calibri" w:cs="Times New Roman" w:hint="eastAsia"/>
      <w:lang w:val="en-US"/>
    </w:rPr>
  </w:style>
  <w:style w:type="character" w:customStyle="1" w:styleId="Bodytext2Exact">
    <w:name w:val="Body text (2) Exact"/>
    <w:rsid w:val="007B18BA"/>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7B18BA"/>
    <w:rPr>
      <w:b/>
    </w:rPr>
  </w:style>
  <w:style w:type="table" w:styleId="LightShading">
    <w:name w:val="Light Shading"/>
    <w:basedOn w:val="TableNormal"/>
    <w:uiPriority w:val="60"/>
    <w:rsid w:val="007B18BA"/>
    <w:pPr>
      <w:spacing w:before="0"/>
      <w:ind w:firstLine="0"/>
      <w:jc w:val="left"/>
    </w:pPr>
    <w:rPr>
      <w:rFonts w:ascii="Calibri" w:eastAsia="Yu Mincho" w:hAnsi="Calibri" w:cs="Times New Roman"/>
      <w:color w:val="000000"/>
      <w:sz w:val="20"/>
      <w:szCs w:val="20"/>
      <w:lang w:val="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7B18BA"/>
    <w:pPr>
      <w:spacing w:before="0" w:after="200" w:line="276" w:lineRule="auto"/>
      <w:ind w:firstLine="0"/>
    </w:pPr>
    <w:rPr>
      <w:rFonts w:eastAsia="Calibri"/>
      <w:sz w:val="20"/>
      <w:szCs w:val="20"/>
      <w:lang w:val="en-US" w:eastAsia="en-US"/>
    </w:rPr>
  </w:style>
  <w:style w:type="character" w:customStyle="1" w:styleId="FootnoteTextChar">
    <w:name w:val="Footnote Text Char"/>
    <w:basedOn w:val="DefaultParagraphFont"/>
    <w:link w:val="FootnoteText"/>
    <w:uiPriority w:val="99"/>
    <w:semiHidden/>
    <w:rsid w:val="007B18BA"/>
    <w:rPr>
      <w:rFonts w:eastAsia="Calibri" w:cs="Times New Roman"/>
      <w:sz w:val="20"/>
      <w:szCs w:val="20"/>
      <w:lang w:val="en-US"/>
    </w:rPr>
  </w:style>
  <w:style w:type="character" w:styleId="FootnoteReference">
    <w:name w:val="footnote reference"/>
    <w:uiPriority w:val="99"/>
    <w:semiHidden/>
    <w:unhideWhenUsed/>
    <w:rsid w:val="007B18BA"/>
    <w:rPr>
      <w:vertAlign w:val="superscript"/>
    </w:rPr>
  </w:style>
  <w:style w:type="character" w:customStyle="1" w:styleId="mi">
    <w:name w:val="mi"/>
    <w:rsid w:val="007B18BA"/>
  </w:style>
  <w:style w:type="character" w:customStyle="1" w:styleId="mo">
    <w:name w:val="mo"/>
    <w:rsid w:val="007B18BA"/>
  </w:style>
  <w:style w:type="character" w:customStyle="1" w:styleId="HeaderChar1">
    <w:name w:val="Header Char1"/>
    <w:uiPriority w:val="99"/>
    <w:semiHidden/>
    <w:rsid w:val="007B18BA"/>
    <w:rPr>
      <w:sz w:val="28"/>
      <w:szCs w:val="22"/>
      <w:lang w:val="en-US" w:eastAsia="en-US"/>
    </w:rPr>
  </w:style>
  <w:style w:type="character" w:customStyle="1" w:styleId="FooterChar1">
    <w:name w:val="Footer Char1"/>
    <w:uiPriority w:val="99"/>
    <w:semiHidden/>
    <w:rsid w:val="007B18BA"/>
    <w:rPr>
      <w:sz w:val="28"/>
      <w:szCs w:val="22"/>
      <w:lang w:val="en-US" w:eastAsia="en-US"/>
    </w:rPr>
  </w:style>
  <w:style w:type="numbering" w:customStyle="1" w:styleId="NoList1">
    <w:name w:val="No List1"/>
    <w:next w:val="NoList"/>
    <w:uiPriority w:val="99"/>
    <w:semiHidden/>
    <w:unhideWhenUsed/>
    <w:rsid w:val="007B18BA"/>
  </w:style>
  <w:style w:type="paragraph" w:customStyle="1" w:styleId="TableParagraph">
    <w:name w:val="Table Paragraph"/>
    <w:basedOn w:val="Normal"/>
    <w:uiPriority w:val="1"/>
    <w:qFormat/>
    <w:rsid w:val="007B18BA"/>
    <w:pPr>
      <w:widowControl w:val="0"/>
      <w:autoSpaceDE w:val="0"/>
      <w:autoSpaceDN w:val="0"/>
      <w:spacing w:before="0"/>
      <w:ind w:firstLine="0"/>
      <w:jc w:val="left"/>
    </w:pPr>
    <w:rPr>
      <w:sz w:val="22"/>
      <w:szCs w:val="22"/>
      <w:lang w:val="en-US" w:eastAsia="en-US" w:bidi="en-US"/>
    </w:rPr>
  </w:style>
  <w:style w:type="character" w:customStyle="1" w:styleId="MTEquationSection">
    <w:name w:val="MTEquationSection"/>
    <w:rsid w:val="007B18BA"/>
    <w:rPr>
      <w:b/>
      <w:vanish/>
      <w:color w:val="FF0000"/>
    </w:rPr>
  </w:style>
  <w:style w:type="character" w:customStyle="1" w:styleId="Vnbnnidung2Innghing">
    <w:name w:val="Văn bản nội dung (2) + In nghiêng"/>
    <w:aliases w:val="Giãn cách 2 pt"/>
    <w:rsid w:val="007B18BA"/>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7B18BA"/>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7B18BA"/>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7B18BA"/>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7B18BA"/>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7B18BA"/>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7B18BA"/>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eastAsia="en-US"/>
    </w:rPr>
  </w:style>
  <w:style w:type="paragraph" w:styleId="List">
    <w:name w:val="List"/>
    <w:basedOn w:val="Normal"/>
    <w:uiPriority w:val="99"/>
    <w:unhideWhenUsed/>
    <w:rsid w:val="00AD21A0"/>
    <w:pPr>
      <w:ind w:left="360" w:hanging="360"/>
      <w:contextualSpacing/>
    </w:pPr>
  </w:style>
  <w:style w:type="paragraph" w:styleId="List20">
    <w:name w:val="List 2"/>
    <w:basedOn w:val="Normal"/>
    <w:uiPriority w:val="99"/>
    <w:unhideWhenUsed/>
    <w:rsid w:val="00AD21A0"/>
    <w:pPr>
      <w:ind w:left="720" w:hanging="360"/>
      <w:contextualSpacing/>
    </w:pPr>
  </w:style>
  <w:style w:type="paragraph" w:styleId="ListBullet2">
    <w:name w:val="List Bullet 2"/>
    <w:basedOn w:val="Normal"/>
    <w:uiPriority w:val="99"/>
    <w:unhideWhenUsed/>
    <w:rsid w:val="00AD21A0"/>
    <w:pPr>
      <w:numPr>
        <w:numId w:val="2"/>
      </w:numPr>
      <w:contextualSpacing/>
    </w:pPr>
  </w:style>
  <w:style w:type="paragraph" w:styleId="Caption">
    <w:name w:val="caption"/>
    <w:basedOn w:val="Normal"/>
    <w:next w:val="Normal"/>
    <w:uiPriority w:val="35"/>
    <w:unhideWhenUsed/>
    <w:qFormat/>
    <w:rsid w:val="00AD21A0"/>
    <w:pPr>
      <w:spacing w:before="0" w:after="200"/>
    </w:pPr>
    <w:rPr>
      <w:i/>
      <w:iCs/>
      <w:color w:val="44546A" w:themeColor="text2"/>
      <w:sz w:val="18"/>
      <w:szCs w:val="18"/>
    </w:rPr>
  </w:style>
  <w:style w:type="paragraph" w:styleId="BodyTextIndent">
    <w:name w:val="Body Text Indent"/>
    <w:basedOn w:val="Normal"/>
    <w:link w:val="BodyTextIndentChar"/>
    <w:uiPriority w:val="99"/>
    <w:unhideWhenUsed/>
    <w:rsid w:val="00AD21A0"/>
    <w:pPr>
      <w:spacing w:after="120"/>
      <w:ind w:left="360"/>
    </w:pPr>
  </w:style>
  <w:style w:type="character" w:customStyle="1" w:styleId="BodyTextIndentChar">
    <w:name w:val="Body Text Indent Char"/>
    <w:basedOn w:val="DefaultParagraphFont"/>
    <w:link w:val="BodyTextIndent"/>
    <w:uiPriority w:val="99"/>
    <w:rsid w:val="00AD21A0"/>
    <w:rPr>
      <w:rFonts w:eastAsia="Times New Roman" w:cs="Times New Roman"/>
      <w:szCs w:val="24"/>
      <w:lang w:eastAsia="vi-VN"/>
    </w:rPr>
  </w:style>
  <w:style w:type="paragraph" w:styleId="NormalIndent">
    <w:name w:val="Normal Indent"/>
    <w:basedOn w:val="Normal"/>
    <w:uiPriority w:val="99"/>
    <w:unhideWhenUsed/>
    <w:rsid w:val="00AD21A0"/>
    <w:pPr>
      <w:ind w:left="720"/>
    </w:pPr>
  </w:style>
  <w:style w:type="paragraph" w:styleId="BodyTextFirstIndent">
    <w:name w:val="Body Text First Indent"/>
    <w:basedOn w:val="BodyText"/>
    <w:link w:val="BodyTextFirstIndentChar"/>
    <w:uiPriority w:val="99"/>
    <w:unhideWhenUsed/>
    <w:rsid w:val="00AD21A0"/>
    <w:pPr>
      <w:spacing w:after="0"/>
      <w:ind w:firstLine="360"/>
    </w:pPr>
  </w:style>
  <w:style w:type="character" w:customStyle="1" w:styleId="BodyTextFirstIndentChar">
    <w:name w:val="Body Text First Indent Char"/>
    <w:basedOn w:val="BodyTextChar"/>
    <w:link w:val="BodyTextFirstIndent"/>
    <w:uiPriority w:val="99"/>
    <w:rsid w:val="00AD21A0"/>
    <w:rPr>
      <w:rFonts w:eastAsia="Times New Roman" w:cs="Times New Roman"/>
      <w:szCs w:val="24"/>
      <w:lang w:eastAsia="vi-VN"/>
    </w:rPr>
  </w:style>
  <w:style w:type="character" w:customStyle="1" w:styleId="mjxassistivemathml0">
    <w:name w:val="mjxassistivemathml"/>
    <w:basedOn w:val="DefaultParagraphFont"/>
    <w:rsid w:val="0031782E"/>
  </w:style>
  <w:style w:type="paragraph" w:customStyle="1" w:styleId="Title41">
    <w:name w:val="Title41"/>
    <w:basedOn w:val="Normal"/>
    <w:rsid w:val="0097160C"/>
    <w:pPr>
      <w:spacing w:before="0" w:after="150"/>
      <w:ind w:firstLine="0"/>
      <w:jc w:val="left"/>
    </w:pPr>
    <w:rPr>
      <w:rFonts w:eastAsiaTheme="minorEastAsia"/>
      <w:lang w:val="en-US" w:eastAsia="en-US"/>
    </w:rPr>
  </w:style>
  <w:style w:type="table" w:customStyle="1" w:styleId="TableGrid1">
    <w:name w:val="Table Grid1"/>
    <w:basedOn w:val="TableNormal"/>
    <w:next w:val="TableGrid"/>
    <w:uiPriority w:val="59"/>
    <w:rsid w:val="00A16E41"/>
    <w:pPr>
      <w:spacing w:before="0"/>
    </w:pPr>
    <w:rPr>
      <w:rFonts w:eastAsia="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921398">
      <w:bodyDiv w:val="1"/>
      <w:marLeft w:val="0"/>
      <w:marRight w:val="0"/>
      <w:marTop w:val="0"/>
      <w:marBottom w:val="0"/>
      <w:divBdr>
        <w:top w:val="none" w:sz="0" w:space="0" w:color="auto"/>
        <w:left w:val="none" w:sz="0" w:space="0" w:color="auto"/>
        <w:bottom w:val="none" w:sz="0" w:space="0" w:color="auto"/>
        <w:right w:val="none" w:sz="0" w:space="0" w:color="auto"/>
      </w:divBdr>
    </w:div>
    <w:div w:id="48965119">
      <w:bodyDiv w:val="1"/>
      <w:marLeft w:val="0"/>
      <w:marRight w:val="0"/>
      <w:marTop w:val="0"/>
      <w:marBottom w:val="0"/>
      <w:divBdr>
        <w:top w:val="none" w:sz="0" w:space="0" w:color="auto"/>
        <w:left w:val="none" w:sz="0" w:space="0" w:color="auto"/>
        <w:bottom w:val="none" w:sz="0" w:space="0" w:color="auto"/>
        <w:right w:val="none" w:sz="0" w:space="0" w:color="auto"/>
      </w:divBdr>
    </w:div>
    <w:div w:id="98064851">
      <w:bodyDiv w:val="1"/>
      <w:marLeft w:val="0"/>
      <w:marRight w:val="0"/>
      <w:marTop w:val="0"/>
      <w:marBottom w:val="0"/>
      <w:divBdr>
        <w:top w:val="none" w:sz="0" w:space="0" w:color="auto"/>
        <w:left w:val="none" w:sz="0" w:space="0" w:color="auto"/>
        <w:bottom w:val="none" w:sz="0" w:space="0" w:color="auto"/>
        <w:right w:val="none" w:sz="0" w:space="0" w:color="auto"/>
      </w:divBdr>
    </w:div>
    <w:div w:id="98448144">
      <w:bodyDiv w:val="1"/>
      <w:marLeft w:val="0"/>
      <w:marRight w:val="0"/>
      <w:marTop w:val="0"/>
      <w:marBottom w:val="0"/>
      <w:divBdr>
        <w:top w:val="none" w:sz="0" w:space="0" w:color="auto"/>
        <w:left w:val="none" w:sz="0" w:space="0" w:color="auto"/>
        <w:bottom w:val="none" w:sz="0" w:space="0" w:color="auto"/>
        <w:right w:val="none" w:sz="0" w:space="0" w:color="auto"/>
      </w:divBdr>
    </w:div>
    <w:div w:id="160318777">
      <w:bodyDiv w:val="1"/>
      <w:marLeft w:val="0"/>
      <w:marRight w:val="0"/>
      <w:marTop w:val="0"/>
      <w:marBottom w:val="0"/>
      <w:divBdr>
        <w:top w:val="none" w:sz="0" w:space="0" w:color="auto"/>
        <w:left w:val="none" w:sz="0" w:space="0" w:color="auto"/>
        <w:bottom w:val="none" w:sz="0" w:space="0" w:color="auto"/>
        <w:right w:val="none" w:sz="0" w:space="0" w:color="auto"/>
      </w:divBdr>
    </w:div>
    <w:div w:id="191919414">
      <w:bodyDiv w:val="1"/>
      <w:marLeft w:val="0"/>
      <w:marRight w:val="0"/>
      <w:marTop w:val="0"/>
      <w:marBottom w:val="0"/>
      <w:divBdr>
        <w:top w:val="none" w:sz="0" w:space="0" w:color="auto"/>
        <w:left w:val="none" w:sz="0" w:space="0" w:color="auto"/>
        <w:bottom w:val="none" w:sz="0" w:space="0" w:color="auto"/>
        <w:right w:val="none" w:sz="0" w:space="0" w:color="auto"/>
      </w:divBdr>
      <w:divsChild>
        <w:div w:id="1061365122">
          <w:marLeft w:val="0"/>
          <w:marRight w:val="0"/>
          <w:marTop w:val="0"/>
          <w:marBottom w:val="0"/>
          <w:divBdr>
            <w:top w:val="none" w:sz="0" w:space="0" w:color="auto"/>
            <w:left w:val="none" w:sz="0" w:space="0" w:color="auto"/>
            <w:bottom w:val="none" w:sz="0" w:space="0" w:color="auto"/>
            <w:right w:val="none" w:sz="0" w:space="0" w:color="auto"/>
          </w:divBdr>
          <w:divsChild>
            <w:div w:id="281227849">
              <w:marLeft w:val="0"/>
              <w:marRight w:val="0"/>
              <w:marTop w:val="0"/>
              <w:marBottom w:val="0"/>
              <w:divBdr>
                <w:top w:val="none" w:sz="0" w:space="0" w:color="auto"/>
                <w:left w:val="none" w:sz="0" w:space="0" w:color="auto"/>
                <w:bottom w:val="none" w:sz="0" w:space="0" w:color="auto"/>
                <w:right w:val="none" w:sz="0" w:space="0" w:color="auto"/>
              </w:divBdr>
              <w:divsChild>
                <w:div w:id="1506700557">
                  <w:marLeft w:val="0"/>
                  <w:marRight w:val="0"/>
                  <w:marTop w:val="0"/>
                  <w:marBottom w:val="0"/>
                  <w:divBdr>
                    <w:top w:val="none" w:sz="0" w:space="0" w:color="auto"/>
                    <w:left w:val="none" w:sz="0" w:space="0" w:color="auto"/>
                    <w:bottom w:val="none" w:sz="0" w:space="0" w:color="auto"/>
                    <w:right w:val="none" w:sz="0" w:space="0" w:color="auto"/>
                  </w:divBdr>
                  <w:divsChild>
                    <w:div w:id="172232487">
                      <w:marLeft w:val="0"/>
                      <w:marRight w:val="0"/>
                      <w:marTop w:val="0"/>
                      <w:marBottom w:val="0"/>
                      <w:divBdr>
                        <w:top w:val="none" w:sz="0" w:space="0" w:color="auto"/>
                        <w:left w:val="none" w:sz="0" w:space="0" w:color="auto"/>
                        <w:bottom w:val="none" w:sz="0" w:space="0" w:color="auto"/>
                        <w:right w:val="none" w:sz="0" w:space="0" w:color="auto"/>
                      </w:divBdr>
                      <w:divsChild>
                        <w:div w:id="1036926467">
                          <w:marLeft w:val="0"/>
                          <w:marRight w:val="0"/>
                          <w:marTop w:val="0"/>
                          <w:marBottom w:val="0"/>
                          <w:divBdr>
                            <w:top w:val="none" w:sz="0" w:space="0" w:color="auto"/>
                            <w:left w:val="none" w:sz="0" w:space="0" w:color="auto"/>
                            <w:bottom w:val="none" w:sz="0" w:space="0" w:color="auto"/>
                            <w:right w:val="none" w:sz="0" w:space="0" w:color="auto"/>
                          </w:divBdr>
                          <w:divsChild>
                            <w:div w:id="1143232746">
                              <w:marLeft w:val="0"/>
                              <w:marRight w:val="0"/>
                              <w:marTop w:val="0"/>
                              <w:marBottom w:val="0"/>
                              <w:divBdr>
                                <w:top w:val="none" w:sz="0" w:space="0" w:color="auto"/>
                                <w:left w:val="none" w:sz="0" w:space="0" w:color="auto"/>
                                <w:bottom w:val="none" w:sz="0" w:space="0" w:color="auto"/>
                                <w:right w:val="none" w:sz="0" w:space="0" w:color="auto"/>
                              </w:divBdr>
                              <w:divsChild>
                                <w:div w:id="365520895">
                                  <w:marLeft w:val="0"/>
                                  <w:marRight w:val="0"/>
                                  <w:marTop w:val="0"/>
                                  <w:marBottom w:val="0"/>
                                  <w:divBdr>
                                    <w:top w:val="none" w:sz="0" w:space="0" w:color="auto"/>
                                    <w:left w:val="none" w:sz="0" w:space="0" w:color="auto"/>
                                    <w:bottom w:val="none" w:sz="0" w:space="0" w:color="auto"/>
                                    <w:right w:val="none" w:sz="0" w:space="0" w:color="auto"/>
                                  </w:divBdr>
                                  <w:divsChild>
                                    <w:div w:id="1653675944">
                                      <w:marLeft w:val="0"/>
                                      <w:marRight w:val="0"/>
                                      <w:marTop w:val="0"/>
                                      <w:marBottom w:val="0"/>
                                      <w:divBdr>
                                        <w:top w:val="single" w:sz="12" w:space="11" w:color="DDDDDD"/>
                                        <w:left w:val="single" w:sz="12" w:space="11" w:color="DDDDDD"/>
                                        <w:bottom w:val="single" w:sz="12" w:space="11" w:color="DDDDDD"/>
                                        <w:right w:val="single" w:sz="12" w:space="11" w:color="DDDDDD"/>
                                      </w:divBdr>
                                      <w:divsChild>
                                        <w:div w:id="360204247">
                                          <w:marLeft w:val="0"/>
                                          <w:marRight w:val="0"/>
                                          <w:marTop w:val="0"/>
                                          <w:marBottom w:val="0"/>
                                          <w:divBdr>
                                            <w:top w:val="none" w:sz="0" w:space="0" w:color="auto"/>
                                            <w:left w:val="none" w:sz="0" w:space="0" w:color="auto"/>
                                            <w:bottom w:val="none" w:sz="0" w:space="0" w:color="auto"/>
                                            <w:right w:val="none" w:sz="0" w:space="0" w:color="auto"/>
                                          </w:divBdr>
                                        </w:div>
                                        <w:div w:id="753359433">
                                          <w:marLeft w:val="0"/>
                                          <w:marRight w:val="0"/>
                                          <w:marTop w:val="0"/>
                                          <w:marBottom w:val="0"/>
                                          <w:divBdr>
                                            <w:top w:val="none" w:sz="0" w:space="0" w:color="auto"/>
                                            <w:left w:val="none" w:sz="0" w:space="0" w:color="auto"/>
                                            <w:bottom w:val="none" w:sz="0" w:space="0" w:color="auto"/>
                                            <w:right w:val="none" w:sz="0" w:space="0" w:color="auto"/>
                                          </w:divBdr>
                                        </w:div>
                                        <w:div w:id="139408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046021">
      <w:bodyDiv w:val="1"/>
      <w:marLeft w:val="0"/>
      <w:marRight w:val="0"/>
      <w:marTop w:val="0"/>
      <w:marBottom w:val="0"/>
      <w:divBdr>
        <w:top w:val="none" w:sz="0" w:space="0" w:color="auto"/>
        <w:left w:val="none" w:sz="0" w:space="0" w:color="auto"/>
        <w:bottom w:val="none" w:sz="0" w:space="0" w:color="auto"/>
        <w:right w:val="none" w:sz="0" w:space="0" w:color="auto"/>
      </w:divBdr>
    </w:div>
    <w:div w:id="203300349">
      <w:bodyDiv w:val="1"/>
      <w:marLeft w:val="0"/>
      <w:marRight w:val="0"/>
      <w:marTop w:val="0"/>
      <w:marBottom w:val="0"/>
      <w:divBdr>
        <w:top w:val="none" w:sz="0" w:space="0" w:color="auto"/>
        <w:left w:val="none" w:sz="0" w:space="0" w:color="auto"/>
        <w:bottom w:val="none" w:sz="0" w:space="0" w:color="auto"/>
        <w:right w:val="none" w:sz="0" w:space="0" w:color="auto"/>
      </w:divBdr>
    </w:div>
    <w:div w:id="208274061">
      <w:bodyDiv w:val="1"/>
      <w:marLeft w:val="0"/>
      <w:marRight w:val="0"/>
      <w:marTop w:val="0"/>
      <w:marBottom w:val="0"/>
      <w:divBdr>
        <w:top w:val="none" w:sz="0" w:space="0" w:color="auto"/>
        <w:left w:val="none" w:sz="0" w:space="0" w:color="auto"/>
        <w:bottom w:val="none" w:sz="0" w:space="0" w:color="auto"/>
        <w:right w:val="none" w:sz="0" w:space="0" w:color="auto"/>
      </w:divBdr>
    </w:div>
    <w:div w:id="304555251">
      <w:bodyDiv w:val="1"/>
      <w:marLeft w:val="0"/>
      <w:marRight w:val="0"/>
      <w:marTop w:val="0"/>
      <w:marBottom w:val="0"/>
      <w:divBdr>
        <w:top w:val="none" w:sz="0" w:space="0" w:color="auto"/>
        <w:left w:val="none" w:sz="0" w:space="0" w:color="auto"/>
        <w:bottom w:val="none" w:sz="0" w:space="0" w:color="auto"/>
        <w:right w:val="none" w:sz="0" w:space="0" w:color="auto"/>
      </w:divBdr>
    </w:div>
    <w:div w:id="347830599">
      <w:bodyDiv w:val="1"/>
      <w:marLeft w:val="0"/>
      <w:marRight w:val="0"/>
      <w:marTop w:val="0"/>
      <w:marBottom w:val="0"/>
      <w:divBdr>
        <w:top w:val="none" w:sz="0" w:space="0" w:color="auto"/>
        <w:left w:val="none" w:sz="0" w:space="0" w:color="auto"/>
        <w:bottom w:val="none" w:sz="0" w:space="0" w:color="auto"/>
        <w:right w:val="none" w:sz="0" w:space="0" w:color="auto"/>
      </w:divBdr>
      <w:divsChild>
        <w:div w:id="115683132">
          <w:marLeft w:val="0"/>
          <w:marRight w:val="0"/>
          <w:marTop w:val="0"/>
          <w:marBottom w:val="0"/>
          <w:divBdr>
            <w:top w:val="none" w:sz="0" w:space="0" w:color="auto"/>
            <w:left w:val="none" w:sz="0" w:space="0" w:color="auto"/>
            <w:bottom w:val="none" w:sz="0" w:space="0" w:color="auto"/>
            <w:right w:val="none" w:sz="0" w:space="0" w:color="auto"/>
          </w:divBdr>
        </w:div>
      </w:divsChild>
    </w:div>
    <w:div w:id="416560396">
      <w:bodyDiv w:val="1"/>
      <w:marLeft w:val="0"/>
      <w:marRight w:val="0"/>
      <w:marTop w:val="0"/>
      <w:marBottom w:val="0"/>
      <w:divBdr>
        <w:top w:val="none" w:sz="0" w:space="0" w:color="auto"/>
        <w:left w:val="none" w:sz="0" w:space="0" w:color="auto"/>
        <w:bottom w:val="none" w:sz="0" w:space="0" w:color="auto"/>
        <w:right w:val="none" w:sz="0" w:space="0" w:color="auto"/>
      </w:divBdr>
    </w:div>
    <w:div w:id="506335278">
      <w:bodyDiv w:val="1"/>
      <w:marLeft w:val="0"/>
      <w:marRight w:val="0"/>
      <w:marTop w:val="0"/>
      <w:marBottom w:val="0"/>
      <w:divBdr>
        <w:top w:val="none" w:sz="0" w:space="0" w:color="auto"/>
        <w:left w:val="none" w:sz="0" w:space="0" w:color="auto"/>
        <w:bottom w:val="none" w:sz="0" w:space="0" w:color="auto"/>
        <w:right w:val="none" w:sz="0" w:space="0" w:color="auto"/>
      </w:divBdr>
    </w:div>
    <w:div w:id="530190844">
      <w:bodyDiv w:val="1"/>
      <w:marLeft w:val="0"/>
      <w:marRight w:val="0"/>
      <w:marTop w:val="0"/>
      <w:marBottom w:val="0"/>
      <w:divBdr>
        <w:top w:val="none" w:sz="0" w:space="0" w:color="auto"/>
        <w:left w:val="none" w:sz="0" w:space="0" w:color="auto"/>
        <w:bottom w:val="none" w:sz="0" w:space="0" w:color="auto"/>
        <w:right w:val="none" w:sz="0" w:space="0" w:color="auto"/>
      </w:divBdr>
    </w:div>
    <w:div w:id="537472201">
      <w:bodyDiv w:val="1"/>
      <w:marLeft w:val="0"/>
      <w:marRight w:val="0"/>
      <w:marTop w:val="0"/>
      <w:marBottom w:val="0"/>
      <w:divBdr>
        <w:top w:val="none" w:sz="0" w:space="0" w:color="auto"/>
        <w:left w:val="none" w:sz="0" w:space="0" w:color="auto"/>
        <w:bottom w:val="none" w:sz="0" w:space="0" w:color="auto"/>
        <w:right w:val="none" w:sz="0" w:space="0" w:color="auto"/>
      </w:divBdr>
    </w:div>
    <w:div w:id="584606691">
      <w:bodyDiv w:val="1"/>
      <w:marLeft w:val="0"/>
      <w:marRight w:val="0"/>
      <w:marTop w:val="0"/>
      <w:marBottom w:val="0"/>
      <w:divBdr>
        <w:top w:val="none" w:sz="0" w:space="0" w:color="auto"/>
        <w:left w:val="none" w:sz="0" w:space="0" w:color="auto"/>
        <w:bottom w:val="none" w:sz="0" w:space="0" w:color="auto"/>
        <w:right w:val="none" w:sz="0" w:space="0" w:color="auto"/>
      </w:divBdr>
    </w:div>
    <w:div w:id="605238775">
      <w:bodyDiv w:val="1"/>
      <w:marLeft w:val="0"/>
      <w:marRight w:val="0"/>
      <w:marTop w:val="0"/>
      <w:marBottom w:val="0"/>
      <w:divBdr>
        <w:top w:val="none" w:sz="0" w:space="0" w:color="auto"/>
        <w:left w:val="none" w:sz="0" w:space="0" w:color="auto"/>
        <w:bottom w:val="none" w:sz="0" w:space="0" w:color="auto"/>
        <w:right w:val="none" w:sz="0" w:space="0" w:color="auto"/>
      </w:divBdr>
      <w:divsChild>
        <w:div w:id="681860337">
          <w:marLeft w:val="0"/>
          <w:marRight w:val="0"/>
          <w:marTop w:val="0"/>
          <w:marBottom w:val="0"/>
          <w:divBdr>
            <w:top w:val="none" w:sz="0" w:space="0" w:color="auto"/>
            <w:left w:val="none" w:sz="0" w:space="0" w:color="auto"/>
            <w:bottom w:val="none" w:sz="0" w:space="0" w:color="auto"/>
            <w:right w:val="none" w:sz="0" w:space="0" w:color="auto"/>
          </w:divBdr>
        </w:div>
      </w:divsChild>
    </w:div>
    <w:div w:id="665591016">
      <w:bodyDiv w:val="1"/>
      <w:marLeft w:val="0"/>
      <w:marRight w:val="0"/>
      <w:marTop w:val="0"/>
      <w:marBottom w:val="0"/>
      <w:divBdr>
        <w:top w:val="none" w:sz="0" w:space="0" w:color="auto"/>
        <w:left w:val="none" w:sz="0" w:space="0" w:color="auto"/>
        <w:bottom w:val="none" w:sz="0" w:space="0" w:color="auto"/>
        <w:right w:val="none" w:sz="0" w:space="0" w:color="auto"/>
      </w:divBdr>
    </w:div>
    <w:div w:id="68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91471190">
          <w:marLeft w:val="0"/>
          <w:marRight w:val="0"/>
          <w:marTop w:val="0"/>
          <w:marBottom w:val="0"/>
          <w:divBdr>
            <w:top w:val="none" w:sz="0" w:space="0" w:color="auto"/>
            <w:left w:val="none" w:sz="0" w:space="0" w:color="auto"/>
            <w:bottom w:val="single" w:sz="6" w:space="0" w:color="DDDDDD"/>
            <w:right w:val="none" w:sz="0" w:space="0" w:color="auto"/>
          </w:divBdr>
          <w:divsChild>
            <w:div w:id="553125707">
              <w:marLeft w:val="0"/>
              <w:marRight w:val="0"/>
              <w:marTop w:val="0"/>
              <w:marBottom w:val="0"/>
              <w:divBdr>
                <w:top w:val="none" w:sz="0" w:space="0" w:color="auto"/>
                <w:left w:val="none" w:sz="0" w:space="0" w:color="auto"/>
                <w:bottom w:val="none" w:sz="0" w:space="0" w:color="auto"/>
                <w:right w:val="none" w:sz="0" w:space="0" w:color="auto"/>
              </w:divBdr>
              <w:divsChild>
                <w:div w:id="60963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036270">
      <w:bodyDiv w:val="1"/>
      <w:marLeft w:val="0"/>
      <w:marRight w:val="0"/>
      <w:marTop w:val="0"/>
      <w:marBottom w:val="0"/>
      <w:divBdr>
        <w:top w:val="none" w:sz="0" w:space="0" w:color="auto"/>
        <w:left w:val="none" w:sz="0" w:space="0" w:color="auto"/>
        <w:bottom w:val="none" w:sz="0" w:space="0" w:color="auto"/>
        <w:right w:val="none" w:sz="0" w:space="0" w:color="auto"/>
      </w:divBdr>
    </w:div>
    <w:div w:id="1118181783">
      <w:bodyDiv w:val="1"/>
      <w:marLeft w:val="0"/>
      <w:marRight w:val="0"/>
      <w:marTop w:val="0"/>
      <w:marBottom w:val="0"/>
      <w:divBdr>
        <w:top w:val="none" w:sz="0" w:space="0" w:color="auto"/>
        <w:left w:val="none" w:sz="0" w:space="0" w:color="auto"/>
        <w:bottom w:val="none" w:sz="0" w:space="0" w:color="auto"/>
        <w:right w:val="none" w:sz="0" w:space="0" w:color="auto"/>
      </w:divBdr>
    </w:div>
    <w:div w:id="1130703810">
      <w:bodyDiv w:val="1"/>
      <w:marLeft w:val="0"/>
      <w:marRight w:val="0"/>
      <w:marTop w:val="0"/>
      <w:marBottom w:val="0"/>
      <w:divBdr>
        <w:top w:val="none" w:sz="0" w:space="0" w:color="auto"/>
        <w:left w:val="none" w:sz="0" w:space="0" w:color="auto"/>
        <w:bottom w:val="none" w:sz="0" w:space="0" w:color="auto"/>
        <w:right w:val="none" w:sz="0" w:space="0" w:color="auto"/>
      </w:divBdr>
      <w:divsChild>
        <w:div w:id="415135304">
          <w:marLeft w:val="0"/>
          <w:marRight w:val="0"/>
          <w:marTop w:val="0"/>
          <w:marBottom w:val="0"/>
          <w:divBdr>
            <w:top w:val="none" w:sz="0" w:space="0" w:color="auto"/>
            <w:left w:val="none" w:sz="0" w:space="0" w:color="auto"/>
            <w:bottom w:val="none" w:sz="0" w:space="0" w:color="auto"/>
            <w:right w:val="none" w:sz="0" w:space="0" w:color="auto"/>
          </w:divBdr>
          <w:divsChild>
            <w:div w:id="288242706">
              <w:marLeft w:val="0"/>
              <w:marRight w:val="0"/>
              <w:marTop w:val="0"/>
              <w:marBottom w:val="0"/>
              <w:divBdr>
                <w:top w:val="none" w:sz="0" w:space="0" w:color="auto"/>
                <w:left w:val="none" w:sz="0" w:space="0" w:color="auto"/>
                <w:bottom w:val="none" w:sz="0" w:space="0" w:color="auto"/>
                <w:right w:val="none" w:sz="0" w:space="0" w:color="auto"/>
              </w:divBdr>
              <w:divsChild>
                <w:div w:id="523321352">
                  <w:marLeft w:val="0"/>
                  <w:marRight w:val="0"/>
                  <w:marTop w:val="0"/>
                  <w:marBottom w:val="0"/>
                  <w:divBdr>
                    <w:top w:val="none" w:sz="0" w:space="0" w:color="auto"/>
                    <w:left w:val="none" w:sz="0" w:space="0" w:color="auto"/>
                    <w:bottom w:val="none" w:sz="0" w:space="0" w:color="auto"/>
                    <w:right w:val="none" w:sz="0" w:space="0" w:color="auto"/>
                  </w:divBdr>
                  <w:divsChild>
                    <w:div w:id="1768770766">
                      <w:marLeft w:val="0"/>
                      <w:marRight w:val="0"/>
                      <w:marTop w:val="0"/>
                      <w:marBottom w:val="0"/>
                      <w:divBdr>
                        <w:top w:val="none" w:sz="0" w:space="0" w:color="auto"/>
                        <w:left w:val="none" w:sz="0" w:space="0" w:color="auto"/>
                        <w:bottom w:val="none" w:sz="0" w:space="0" w:color="auto"/>
                        <w:right w:val="none" w:sz="0" w:space="0" w:color="auto"/>
                      </w:divBdr>
                      <w:divsChild>
                        <w:div w:id="125439633">
                          <w:marLeft w:val="0"/>
                          <w:marRight w:val="0"/>
                          <w:marTop w:val="0"/>
                          <w:marBottom w:val="0"/>
                          <w:divBdr>
                            <w:top w:val="none" w:sz="0" w:space="0" w:color="auto"/>
                            <w:left w:val="none" w:sz="0" w:space="0" w:color="auto"/>
                            <w:bottom w:val="none" w:sz="0" w:space="0" w:color="auto"/>
                            <w:right w:val="none" w:sz="0" w:space="0" w:color="auto"/>
                          </w:divBdr>
                          <w:divsChild>
                            <w:div w:id="773133600">
                              <w:marLeft w:val="0"/>
                              <w:marRight w:val="0"/>
                              <w:marTop w:val="0"/>
                              <w:marBottom w:val="0"/>
                              <w:divBdr>
                                <w:top w:val="none" w:sz="0" w:space="0" w:color="auto"/>
                                <w:left w:val="none" w:sz="0" w:space="0" w:color="auto"/>
                                <w:bottom w:val="none" w:sz="0" w:space="0" w:color="auto"/>
                                <w:right w:val="none" w:sz="0" w:space="0" w:color="auto"/>
                              </w:divBdr>
                              <w:divsChild>
                                <w:div w:id="1276718811">
                                  <w:marLeft w:val="0"/>
                                  <w:marRight w:val="0"/>
                                  <w:marTop w:val="0"/>
                                  <w:marBottom w:val="0"/>
                                  <w:divBdr>
                                    <w:top w:val="single" w:sz="6" w:space="0" w:color="EEEEEE"/>
                                    <w:left w:val="single" w:sz="6" w:space="0" w:color="EEEEEE"/>
                                    <w:bottom w:val="single" w:sz="6" w:space="0" w:color="EEEEEE"/>
                                    <w:right w:val="single" w:sz="6" w:space="0" w:color="EEEEEE"/>
                                  </w:divBdr>
                                  <w:divsChild>
                                    <w:div w:id="635454157">
                                      <w:marLeft w:val="0"/>
                                      <w:marRight w:val="0"/>
                                      <w:marTop w:val="0"/>
                                      <w:marBottom w:val="0"/>
                                      <w:divBdr>
                                        <w:top w:val="none" w:sz="0" w:space="0" w:color="auto"/>
                                        <w:left w:val="none" w:sz="0" w:space="0" w:color="auto"/>
                                        <w:bottom w:val="dashed" w:sz="6" w:space="30" w:color="DDDDDD"/>
                                        <w:right w:val="none" w:sz="0" w:space="0" w:color="auto"/>
                                      </w:divBdr>
                                      <w:divsChild>
                                        <w:div w:id="1343581772">
                                          <w:marLeft w:val="0"/>
                                          <w:marRight w:val="0"/>
                                          <w:marTop w:val="0"/>
                                          <w:marBottom w:val="0"/>
                                          <w:divBdr>
                                            <w:top w:val="none" w:sz="0" w:space="0" w:color="auto"/>
                                            <w:left w:val="none" w:sz="0" w:space="0" w:color="auto"/>
                                            <w:bottom w:val="none" w:sz="0" w:space="0" w:color="auto"/>
                                            <w:right w:val="none" w:sz="0" w:space="0" w:color="auto"/>
                                          </w:divBdr>
                                        </w:div>
                                        <w:div w:id="1560438164">
                                          <w:marLeft w:val="0"/>
                                          <w:marRight w:val="0"/>
                                          <w:marTop w:val="0"/>
                                          <w:marBottom w:val="0"/>
                                          <w:divBdr>
                                            <w:top w:val="none" w:sz="0" w:space="0" w:color="auto"/>
                                            <w:left w:val="none" w:sz="0" w:space="0" w:color="auto"/>
                                            <w:bottom w:val="none" w:sz="0" w:space="0" w:color="auto"/>
                                            <w:right w:val="none" w:sz="0" w:space="0" w:color="auto"/>
                                          </w:divBdr>
                                          <w:divsChild>
                                            <w:div w:id="115296857">
                                              <w:marLeft w:val="0"/>
                                              <w:marRight w:val="0"/>
                                              <w:marTop w:val="0"/>
                                              <w:marBottom w:val="0"/>
                                              <w:divBdr>
                                                <w:top w:val="none" w:sz="0" w:space="0" w:color="auto"/>
                                                <w:left w:val="none" w:sz="0" w:space="0" w:color="auto"/>
                                                <w:bottom w:val="none" w:sz="0" w:space="0" w:color="auto"/>
                                                <w:right w:val="none" w:sz="0" w:space="0" w:color="auto"/>
                                              </w:divBdr>
                                              <w:divsChild>
                                                <w:div w:id="579557809">
                                                  <w:marLeft w:val="0"/>
                                                  <w:marRight w:val="0"/>
                                                  <w:marTop w:val="75"/>
                                                  <w:marBottom w:val="75"/>
                                                  <w:divBdr>
                                                    <w:top w:val="none" w:sz="0" w:space="0" w:color="auto"/>
                                                    <w:left w:val="none" w:sz="0" w:space="0" w:color="auto"/>
                                                    <w:bottom w:val="none" w:sz="0" w:space="0" w:color="auto"/>
                                                    <w:right w:val="none" w:sz="0" w:space="0" w:color="auto"/>
                                                  </w:divBdr>
                                                  <w:divsChild>
                                                    <w:div w:id="43864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34976">
                                              <w:marLeft w:val="0"/>
                                              <w:marRight w:val="0"/>
                                              <w:marTop w:val="0"/>
                                              <w:marBottom w:val="0"/>
                                              <w:divBdr>
                                                <w:top w:val="none" w:sz="0" w:space="0" w:color="auto"/>
                                                <w:left w:val="none" w:sz="0" w:space="0" w:color="auto"/>
                                                <w:bottom w:val="none" w:sz="0" w:space="0" w:color="auto"/>
                                                <w:right w:val="none" w:sz="0" w:space="0" w:color="auto"/>
                                              </w:divBdr>
                                              <w:divsChild>
                                                <w:div w:id="145047750">
                                                  <w:marLeft w:val="0"/>
                                                  <w:marRight w:val="0"/>
                                                  <w:marTop w:val="75"/>
                                                  <w:marBottom w:val="75"/>
                                                  <w:divBdr>
                                                    <w:top w:val="none" w:sz="0" w:space="0" w:color="auto"/>
                                                    <w:left w:val="none" w:sz="0" w:space="0" w:color="auto"/>
                                                    <w:bottom w:val="none" w:sz="0" w:space="0" w:color="auto"/>
                                                    <w:right w:val="none" w:sz="0" w:space="0" w:color="auto"/>
                                                  </w:divBdr>
                                                  <w:divsChild>
                                                    <w:div w:id="203976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271014">
                                              <w:marLeft w:val="0"/>
                                              <w:marRight w:val="0"/>
                                              <w:marTop w:val="0"/>
                                              <w:marBottom w:val="0"/>
                                              <w:divBdr>
                                                <w:top w:val="none" w:sz="0" w:space="0" w:color="auto"/>
                                                <w:left w:val="none" w:sz="0" w:space="0" w:color="auto"/>
                                                <w:bottom w:val="none" w:sz="0" w:space="0" w:color="auto"/>
                                                <w:right w:val="none" w:sz="0" w:space="0" w:color="auto"/>
                                              </w:divBdr>
                                              <w:divsChild>
                                                <w:div w:id="728303211">
                                                  <w:marLeft w:val="0"/>
                                                  <w:marRight w:val="0"/>
                                                  <w:marTop w:val="75"/>
                                                  <w:marBottom w:val="75"/>
                                                  <w:divBdr>
                                                    <w:top w:val="none" w:sz="0" w:space="0" w:color="auto"/>
                                                    <w:left w:val="none" w:sz="0" w:space="0" w:color="auto"/>
                                                    <w:bottom w:val="none" w:sz="0" w:space="0" w:color="auto"/>
                                                    <w:right w:val="none" w:sz="0" w:space="0" w:color="auto"/>
                                                  </w:divBdr>
                                                  <w:divsChild>
                                                    <w:div w:id="201309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315784">
                                              <w:marLeft w:val="0"/>
                                              <w:marRight w:val="0"/>
                                              <w:marTop w:val="0"/>
                                              <w:marBottom w:val="0"/>
                                              <w:divBdr>
                                                <w:top w:val="none" w:sz="0" w:space="0" w:color="auto"/>
                                                <w:left w:val="none" w:sz="0" w:space="0" w:color="auto"/>
                                                <w:bottom w:val="none" w:sz="0" w:space="0" w:color="auto"/>
                                                <w:right w:val="none" w:sz="0" w:space="0" w:color="auto"/>
                                              </w:divBdr>
                                              <w:divsChild>
                                                <w:div w:id="1253201020">
                                                  <w:marLeft w:val="0"/>
                                                  <w:marRight w:val="0"/>
                                                  <w:marTop w:val="75"/>
                                                  <w:marBottom w:val="75"/>
                                                  <w:divBdr>
                                                    <w:top w:val="none" w:sz="0" w:space="0" w:color="auto"/>
                                                    <w:left w:val="none" w:sz="0" w:space="0" w:color="auto"/>
                                                    <w:bottom w:val="none" w:sz="0" w:space="0" w:color="auto"/>
                                                    <w:right w:val="none" w:sz="0" w:space="0" w:color="auto"/>
                                                  </w:divBdr>
                                                  <w:divsChild>
                                                    <w:div w:id="190247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74491742">
      <w:bodyDiv w:val="1"/>
      <w:marLeft w:val="0"/>
      <w:marRight w:val="0"/>
      <w:marTop w:val="0"/>
      <w:marBottom w:val="0"/>
      <w:divBdr>
        <w:top w:val="none" w:sz="0" w:space="0" w:color="auto"/>
        <w:left w:val="none" w:sz="0" w:space="0" w:color="auto"/>
        <w:bottom w:val="none" w:sz="0" w:space="0" w:color="auto"/>
        <w:right w:val="none" w:sz="0" w:space="0" w:color="auto"/>
      </w:divBdr>
    </w:div>
    <w:div w:id="1222447464">
      <w:bodyDiv w:val="1"/>
      <w:marLeft w:val="0"/>
      <w:marRight w:val="0"/>
      <w:marTop w:val="0"/>
      <w:marBottom w:val="0"/>
      <w:divBdr>
        <w:top w:val="none" w:sz="0" w:space="0" w:color="auto"/>
        <w:left w:val="none" w:sz="0" w:space="0" w:color="auto"/>
        <w:bottom w:val="none" w:sz="0" w:space="0" w:color="auto"/>
        <w:right w:val="none" w:sz="0" w:space="0" w:color="auto"/>
      </w:divBdr>
    </w:div>
    <w:div w:id="1404257885">
      <w:bodyDiv w:val="1"/>
      <w:marLeft w:val="0"/>
      <w:marRight w:val="0"/>
      <w:marTop w:val="0"/>
      <w:marBottom w:val="0"/>
      <w:divBdr>
        <w:top w:val="none" w:sz="0" w:space="0" w:color="auto"/>
        <w:left w:val="none" w:sz="0" w:space="0" w:color="auto"/>
        <w:bottom w:val="none" w:sz="0" w:space="0" w:color="auto"/>
        <w:right w:val="none" w:sz="0" w:space="0" w:color="auto"/>
      </w:divBdr>
    </w:div>
    <w:div w:id="1634477593">
      <w:bodyDiv w:val="1"/>
      <w:marLeft w:val="0"/>
      <w:marRight w:val="0"/>
      <w:marTop w:val="0"/>
      <w:marBottom w:val="0"/>
      <w:divBdr>
        <w:top w:val="none" w:sz="0" w:space="0" w:color="auto"/>
        <w:left w:val="none" w:sz="0" w:space="0" w:color="auto"/>
        <w:bottom w:val="none" w:sz="0" w:space="0" w:color="auto"/>
        <w:right w:val="none" w:sz="0" w:space="0" w:color="auto"/>
      </w:divBdr>
      <w:divsChild>
        <w:div w:id="298463174">
          <w:marLeft w:val="0"/>
          <w:marRight w:val="0"/>
          <w:marTop w:val="0"/>
          <w:marBottom w:val="0"/>
          <w:divBdr>
            <w:top w:val="none" w:sz="0" w:space="0" w:color="auto"/>
            <w:left w:val="none" w:sz="0" w:space="0" w:color="auto"/>
            <w:bottom w:val="none" w:sz="0" w:space="0" w:color="auto"/>
            <w:right w:val="none" w:sz="0" w:space="0" w:color="auto"/>
          </w:divBdr>
        </w:div>
      </w:divsChild>
    </w:div>
    <w:div w:id="1747456438">
      <w:bodyDiv w:val="1"/>
      <w:marLeft w:val="0"/>
      <w:marRight w:val="0"/>
      <w:marTop w:val="0"/>
      <w:marBottom w:val="0"/>
      <w:divBdr>
        <w:top w:val="none" w:sz="0" w:space="0" w:color="auto"/>
        <w:left w:val="none" w:sz="0" w:space="0" w:color="auto"/>
        <w:bottom w:val="none" w:sz="0" w:space="0" w:color="auto"/>
        <w:right w:val="none" w:sz="0" w:space="0" w:color="auto"/>
      </w:divBdr>
    </w:div>
    <w:div w:id="1807428368">
      <w:bodyDiv w:val="1"/>
      <w:marLeft w:val="0"/>
      <w:marRight w:val="0"/>
      <w:marTop w:val="0"/>
      <w:marBottom w:val="0"/>
      <w:divBdr>
        <w:top w:val="none" w:sz="0" w:space="0" w:color="auto"/>
        <w:left w:val="none" w:sz="0" w:space="0" w:color="auto"/>
        <w:bottom w:val="none" w:sz="0" w:space="0" w:color="auto"/>
        <w:right w:val="none" w:sz="0" w:space="0" w:color="auto"/>
      </w:divBdr>
    </w:div>
    <w:div w:id="1815753113">
      <w:bodyDiv w:val="1"/>
      <w:marLeft w:val="0"/>
      <w:marRight w:val="0"/>
      <w:marTop w:val="0"/>
      <w:marBottom w:val="0"/>
      <w:divBdr>
        <w:top w:val="none" w:sz="0" w:space="0" w:color="auto"/>
        <w:left w:val="none" w:sz="0" w:space="0" w:color="auto"/>
        <w:bottom w:val="none" w:sz="0" w:space="0" w:color="auto"/>
        <w:right w:val="none" w:sz="0" w:space="0" w:color="auto"/>
      </w:divBdr>
      <w:divsChild>
        <w:div w:id="951135308">
          <w:marLeft w:val="0"/>
          <w:marRight w:val="0"/>
          <w:marTop w:val="0"/>
          <w:marBottom w:val="0"/>
          <w:divBdr>
            <w:top w:val="none" w:sz="0" w:space="0" w:color="auto"/>
            <w:left w:val="none" w:sz="0" w:space="0" w:color="auto"/>
            <w:bottom w:val="none" w:sz="0" w:space="0" w:color="auto"/>
            <w:right w:val="none" w:sz="0" w:space="0" w:color="auto"/>
          </w:divBdr>
        </w:div>
      </w:divsChild>
    </w:div>
    <w:div w:id="1875733144">
      <w:bodyDiv w:val="1"/>
      <w:marLeft w:val="0"/>
      <w:marRight w:val="0"/>
      <w:marTop w:val="0"/>
      <w:marBottom w:val="0"/>
      <w:divBdr>
        <w:top w:val="none" w:sz="0" w:space="0" w:color="auto"/>
        <w:left w:val="none" w:sz="0" w:space="0" w:color="auto"/>
        <w:bottom w:val="none" w:sz="0" w:space="0" w:color="auto"/>
        <w:right w:val="none" w:sz="0" w:space="0" w:color="auto"/>
      </w:divBdr>
    </w:div>
    <w:div w:id="2008828226">
      <w:bodyDiv w:val="1"/>
      <w:marLeft w:val="0"/>
      <w:marRight w:val="0"/>
      <w:marTop w:val="0"/>
      <w:marBottom w:val="0"/>
      <w:divBdr>
        <w:top w:val="none" w:sz="0" w:space="0" w:color="auto"/>
        <w:left w:val="none" w:sz="0" w:space="0" w:color="auto"/>
        <w:bottom w:val="none" w:sz="0" w:space="0" w:color="auto"/>
        <w:right w:val="none" w:sz="0" w:space="0" w:color="auto"/>
      </w:divBdr>
    </w:div>
    <w:div w:id="2039038670">
      <w:bodyDiv w:val="1"/>
      <w:marLeft w:val="0"/>
      <w:marRight w:val="0"/>
      <w:marTop w:val="0"/>
      <w:marBottom w:val="0"/>
      <w:divBdr>
        <w:top w:val="none" w:sz="0" w:space="0" w:color="auto"/>
        <w:left w:val="none" w:sz="0" w:space="0" w:color="auto"/>
        <w:bottom w:val="none" w:sz="0" w:space="0" w:color="auto"/>
        <w:right w:val="none" w:sz="0" w:space="0" w:color="auto"/>
      </w:divBdr>
    </w:div>
    <w:div w:id="2044330494">
      <w:bodyDiv w:val="1"/>
      <w:marLeft w:val="0"/>
      <w:marRight w:val="0"/>
      <w:marTop w:val="0"/>
      <w:marBottom w:val="0"/>
      <w:divBdr>
        <w:top w:val="none" w:sz="0" w:space="0" w:color="auto"/>
        <w:left w:val="none" w:sz="0" w:space="0" w:color="auto"/>
        <w:bottom w:val="none" w:sz="0" w:space="0" w:color="auto"/>
        <w:right w:val="none" w:sz="0" w:space="0" w:color="auto"/>
      </w:divBdr>
    </w:div>
    <w:div w:id="2048752179">
      <w:bodyDiv w:val="1"/>
      <w:marLeft w:val="0"/>
      <w:marRight w:val="0"/>
      <w:marTop w:val="0"/>
      <w:marBottom w:val="0"/>
      <w:divBdr>
        <w:top w:val="none" w:sz="0" w:space="0" w:color="auto"/>
        <w:left w:val="none" w:sz="0" w:space="0" w:color="auto"/>
        <w:bottom w:val="none" w:sz="0" w:space="0" w:color="auto"/>
        <w:right w:val="none" w:sz="0" w:space="0" w:color="auto"/>
      </w:divBdr>
    </w:div>
    <w:div w:id="2132433765">
      <w:bodyDiv w:val="1"/>
      <w:marLeft w:val="0"/>
      <w:marRight w:val="0"/>
      <w:marTop w:val="0"/>
      <w:marBottom w:val="0"/>
      <w:divBdr>
        <w:top w:val="none" w:sz="0" w:space="0" w:color="auto"/>
        <w:left w:val="none" w:sz="0" w:space="0" w:color="auto"/>
        <w:bottom w:val="none" w:sz="0" w:space="0" w:color="auto"/>
        <w:right w:val="none" w:sz="0" w:space="0" w:color="auto"/>
      </w:divBdr>
    </w:div>
    <w:div w:id="214565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oleObject" Target="embeddings/oleObject79.bin"/><Relationship Id="rId159" Type="http://schemas.openxmlformats.org/officeDocument/2006/relationships/image" Target="media/image59.wmf"/><Relationship Id="rId170" Type="http://schemas.openxmlformats.org/officeDocument/2006/relationships/image" Target="media/image65.wmf"/><Relationship Id="rId191" Type="http://schemas.openxmlformats.org/officeDocument/2006/relationships/oleObject" Target="embeddings/oleObject113.bin"/><Relationship Id="rId205" Type="http://schemas.openxmlformats.org/officeDocument/2006/relationships/image" Target="media/image78.emf"/><Relationship Id="rId226" Type="http://schemas.openxmlformats.org/officeDocument/2006/relationships/image" Target="media/image90.wmf"/><Relationship Id="rId107" Type="http://schemas.openxmlformats.org/officeDocument/2006/relationships/image" Target="media/image44.wmf"/><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oleObject" Target="embeddings/oleObject72.bin"/><Relationship Id="rId149" Type="http://schemas.openxmlformats.org/officeDocument/2006/relationships/image" Target="media/image56.wmf"/><Relationship Id="rId5" Type="http://schemas.openxmlformats.org/officeDocument/2006/relationships/webSettings" Target="webSettings.xml"/><Relationship Id="rId95" Type="http://schemas.openxmlformats.org/officeDocument/2006/relationships/oleObject" Target="embeddings/oleObject46.bin"/><Relationship Id="rId160" Type="http://schemas.openxmlformats.org/officeDocument/2006/relationships/oleObject" Target="embeddings/oleObject94.bin"/><Relationship Id="rId181" Type="http://schemas.openxmlformats.org/officeDocument/2006/relationships/image" Target="media/image68.wmf"/><Relationship Id="rId216" Type="http://schemas.openxmlformats.org/officeDocument/2006/relationships/oleObject" Target="embeddings/oleObject125.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oleObject" Target="embeddings/oleObject64.bin"/><Relationship Id="rId139" Type="http://schemas.openxmlformats.org/officeDocument/2006/relationships/oleObject" Target="embeddings/oleObject80.bin"/><Relationship Id="rId85" Type="http://schemas.openxmlformats.org/officeDocument/2006/relationships/oleObject" Target="embeddings/oleObject39.bin"/><Relationship Id="rId150" Type="http://schemas.openxmlformats.org/officeDocument/2006/relationships/oleObject" Target="embeddings/oleObject87.bin"/><Relationship Id="rId171" Type="http://schemas.openxmlformats.org/officeDocument/2006/relationships/oleObject" Target="embeddings/oleObject99.bin"/><Relationship Id="rId192" Type="http://schemas.openxmlformats.org/officeDocument/2006/relationships/oleObject" Target="embeddings/oleObject114.bin"/><Relationship Id="rId206" Type="http://schemas.openxmlformats.org/officeDocument/2006/relationships/image" Target="media/image79.wmf"/><Relationship Id="rId227" Type="http://schemas.openxmlformats.org/officeDocument/2006/relationships/oleObject" Target="embeddings/oleObject130.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57.bin"/><Relationship Id="rId129" Type="http://schemas.openxmlformats.org/officeDocument/2006/relationships/oleObject" Target="embeddings/oleObject73.bin"/><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oleObject" Target="embeddings/oleObject47.bin"/><Relationship Id="rId140" Type="http://schemas.openxmlformats.org/officeDocument/2006/relationships/oleObject" Target="embeddings/oleObject81.bin"/><Relationship Id="rId161" Type="http://schemas.openxmlformats.org/officeDocument/2006/relationships/image" Target="media/image60.jpeg"/><Relationship Id="rId182" Type="http://schemas.openxmlformats.org/officeDocument/2006/relationships/oleObject" Target="embeddings/oleObject107.bin"/><Relationship Id="rId217" Type="http://schemas.openxmlformats.org/officeDocument/2006/relationships/image" Target="media/image85.wmf"/><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65.bin"/><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image" Target="media/image40.wmf"/><Relationship Id="rId130" Type="http://schemas.openxmlformats.org/officeDocument/2006/relationships/image" Target="media/image50.wmf"/><Relationship Id="rId151" Type="http://schemas.openxmlformats.org/officeDocument/2006/relationships/image" Target="media/image57.wmf"/><Relationship Id="rId172" Type="http://schemas.openxmlformats.org/officeDocument/2006/relationships/image" Target="media/image66.wmf"/><Relationship Id="rId193" Type="http://schemas.openxmlformats.org/officeDocument/2006/relationships/image" Target="media/image72.wmf"/><Relationship Id="rId207" Type="http://schemas.openxmlformats.org/officeDocument/2006/relationships/oleObject" Target="embeddings/oleObject121.bin"/><Relationship Id="rId228" Type="http://schemas.openxmlformats.org/officeDocument/2006/relationships/image" Target="media/image91.wmf"/><Relationship Id="rId13" Type="http://schemas.openxmlformats.org/officeDocument/2006/relationships/oleObject" Target="embeddings/oleObject3.bin"/><Relationship Id="rId109" Type="http://schemas.openxmlformats.org/officeDocument/2006/relationships/oleObject" Target="embeddings/oleObject58.bin"/><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8.bin"/><Relationship Id="rId120" Type="http://schemas.openxmlformats.org/officeDocument/2006/relationships/oleObject" Target="embeddings/oleObject66.bin"/><Relationship Id="rId141" Type="http://schemas.openxmlformats.org/officeDocument/2006/relationships/oleObject" Target="embeddings/oleObject82.bin"/><Relationship Id="rId7" Type="http://schemas.openxmlformats.org/officeDocument/2006/relationships/endnotes" Target="endnotes.xml"/><Relationship Id="rId162" Type="http://schemas.openxmlformats.org/officeDocument/2006/relationships/image" Target="media/image61.wmf"/><Relationship Id="rId183" Type="http://schemas.openxmlformats.org/officeDocument/2006/relationships/image" Target="media/image69.wmf"/><Relationship Id="rId218" Type="http://schemas.openxmlformats.org/officeDocument/2006/relationships/oleObject" Target="embeddings/oleObject126.bin"/><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oleObject" Target="embeddings/oleObject59.bin"/><Relationship Id="rId131" Type="http://schemas.openxmlformats.org/officeDocument/2006/relationships/oleObject" Target="embeddings/oleObject74.bin"/><Relationship Id="rId152" Type="http://schemas.openxmlformats.org/officeDocument/2006/relationships/oleObject" Target="embeddings/oleObject88.bin"/><Relationship Id="rId173" Type="http://schemas.openxmlformats.org/officeDocument/2006/relationships/oleObject" Target="embeddings/oleObject100.bin"/><Relationship Id="rId194" Type="http://schemas.openxmlformats.org/officeDocument/2006/relationships/oleObject" Target="embeddings/oleObject115.bin"/><Relationship Id="rId208" Type="http://schemas.openxmlformats.org/officeDocument/2006/relationships/image" Target="media/image80.wmf"/><Relationship Id="rId229" Type="http://schemas.openxmlformats.org/officeDocument/2006/relationships/oleObject" Target="embeddings/oleObject131.bin"/><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3.wmf"/><Relationship Id="rId8" Type="http://schemas.openxmlformats.org/officeDocument/2006/relationships/image" Target="media/image1.wmf"/><Relationship Id="rId98" Type="http://schemas.openxmlformats.org/officeDocument/2006/relationships/oleObject" Target="embeddings/oleObject49.bin"/><Relationship Id="rId121" Type="http://schemas.openxmlformats.org/officeDocument/2006/relationships/oleObject" Target="embeddings/oleObject67.bin"/><Relationship Id="rId142" Type="http://schemas.openxmlformats.org/officeDocument/2006/relationships/oleObject" Target="embeddings/oleObject83.bin"/><Relationship Id="rId163" Type="http://schemas.openxmlformats.org/officeDocument/2006/relationships/oleObject" Target="embeddings/oleObject95.bin"/><Relationship Id="rId184" Type="http://schemas.openxmlformats.org/officeDocument/2006/relationships/oleObject" Target="embeddings/oleObject108.bin"/><Relationship Id="rId219" Type="http://schemas.openxmlformats.org/officeDocument/2006/relationships/image" Target="media/image86.wmf"/><Relationship Id="rId230" Type="http://schemas.openxmlformats.org/officeDocument/2006/relationships/image" Target="media/image92.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emf"/><Relationship Id="rId111" Type="http://schemas.openxmlformats.org/officeDocument/2006/relationships/image" Target="media/image45.wmf"/><Relationship Id="rId132" Type="http://schemas.openxmlformats.org/officeDocument/2006/relationships/image" Target="media/image51.wmf"/><Relationship Id="rId153" Type="http://schemas.openxmlformats.org/officeDocument/2006/relationships/oleObject" Target="embeddings/oleObject89.bin"/><Relationship Id="rId174" Type="http://schemas.openxmlformats.org/officeDocument/2006/relationships/oleObject" Target="embeddings/oleObject101.bin"/><Relationship Id="rId179" Type="http://schemas.openxmlformats.org/officeDocument/2006/relationships/image" Target="media/image67.wmf"/><Relationship Id="rId195" Type="http://schemas.openxmlformats.org/officeDocument/2006/relationships/image" Target="media/image73.wmf"/><Relationship Id="rId209" Type="http://schemas.openxmlformats.org/officeDocument/2006/relationships/oleObject" Target="embeddings/oleObject122.bin"/><Relationship Id="rId190" Type="http://schemas.openxmlformats.org/officeDocument/2006/relationships/oleObject" Target="embeddings/oleObject112.bin"/><Relationship Id="rId204" Type="http://schemas.openxmlformats.org/officeDocument/2006/relationships/oleObject" Target="embeddings/oleObject120.bin"/><Relationship Id="rId220" Type="http://schemas.openxmlformats.org/officeDocument/2006/relationships/oleObject" Target="embeddings/oleObject127.bin"/><Relationship Id="rId225" Type="http://schemas.openxmlformats.org/officeDocument/2006/relationships/oleObject" Target="embeddings/oleObject129.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oleObject" Target="embeddings/oleObject56.bin"/><Relationship Id="rId127" Type="http://schemas.openxmlformats.org/officeDocument/2006/relationships/oleObject" Target="embeddings/oleObject71.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2.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image" Target="media/image48.wmf"/><Relationship Id="rId143" Type="http://schemas.openxmlformats.org/officeDocument/2006/relationships/image" Target="media/image53.wmf"/><Relationship Id="rId148" Type="http://schemas.openxmlformats.org/officeDocument/2006/relationships/oleObject" Target="embeddings/oleObject86.bin"/><Relationship Id="rId164" Type="http://schemas.openxmlformats.org/officeDocument/2006/relationships/image" Target="media/image62.wmf"/><Relationship Id="rId169" Type="http://schemas.openxmlformats.org/officeDocument/2006/relationships/oleObject" Target="embeddings/oleObject98.bin"/><Relationship Id="rId185" Type="http://schemas.openxmlformats.org/officeDocument/2006/relationships/image" Target="media/image70.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106.bin"/><Relationship Id="rId210" Type="http://schemas.openxmlformats.org/officeDocument/2006/relationships/image" Target="media/image81.wmf"/><Relationship Id="rId215" Type="http://schemas.openxmlformats.org/officeDocument/2006/relationships/image" Target="media/image84.wmf"/><Relationship Id="rId236" Type="http://schemas.openxmlformats.org/officeDocument/2006/relationships/theme" Target="theme/theme1.xml"/><Relationship Id="rId26" Type="http://schemas.openxmlformats.org/officeDocument/2006/relationships/image" Target="media/image10.wmf"/><Relationship Id="rId231" Type="http://schemas.openxmlformats.org/officeDocument/2006/relationships/oleObject" Target="embeddings/oleObject132.bin"/><Relationship Id="rId47" Type="http://schemas.openxmlformats.org/officeDocument/2006/relationships/oleObject" Target="embeddings/oleObject20.bin"/><Relationship Id="rId68" Type="http://schemas.openxmlformats.org/officeDocument/2006/relationships/image" Target="media/image31.emf"/><Relationship Id="rId89" Type="http://schemas.openxmlformats.org/officeDocument/2006/relationships/oleObject" Target="embeddings/oleObject41.bin"/><Relationship Id="rId112" Type="http://schemas.openxmlformats.org/officeDocument/2006/relationships/oleObject" Target="embeddings/oleObject60.bin"/><Relationship Id="rId133" Type="http://schemas.openxmlformats.org/officeDocument/2006/relationships/oleObject" Target="embeddings/oleObject75.bin"/><Relationship Id="rId154" Type="http://schemas.openxmlformats.org/officeDocument/2006/relationships/oleObject" Target="embeddings/oleObject90.bin"/><Relationship Id="rId175" Type="http://schemas.openxmlformats.org/officeDocument/2006/relationships/oleObject" Target="embeddings/oleObject102.bin"/><Relationship Id="rId196" Type="http://schemas.openxmlformats.org/officeDocument/2006/relationships/oleObject" Target="embeddings/oleObject116.bin"/><Relationship Id="rId200" Type="http://schemas.openxmlformats.org/officeDocument/2006/relationships/oleObject" Target="embeddings/oleObject118.bin"/><Relationship Id="rId16" Type="http://schemas.openxmlformats.org/officeDocument/2006/relationships/image" Target="media/image5.wmf"/><Relationship Id="rId221" Type="http://schemas.openxmlformats.org/officeDocument/2006/relationships/image" Target="media/image87.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oleObject" Target="embeddings/oleObject52.bin"/><Relationship Id="rId123" Type="http://schemas.openxmlformats.org/officeDocument/2006/relationships/oleObject" Target="embeddings/oleObject68.bin"/><Relationship Id="rId144" Type="http://schemas.openxmlformats.org/officeDocument/2006/relationships/oleObject" Target="embeddings/oleObject84.bin"/><Relationship Id="rId90" Type="http://schemas.openxmlformats.org/officeDocument/2006/relationships/oleObject" Target="embeddings/oleObject42.bin"/><Relationship Id="rId165" Type="http://schemas.openxmlformats.org/officeDocument/2006/relationships/oleObject" Target="embeddings/oleObject96.bin"/><Relationship Id="rId186" Type="http://schemas.openxmlformats.org/officeDocument/2006/relationships/oleObject" Target="embeddings/oleObject109.bin"/><Relationship Id="rId211" Type="http://schemas.openxmlformats.org/officeDocument/2006/relationships/oleObject" Target="embeddings/oleObject123.bin"/><Relationship Id="rId232" Type="http://schemas.openxmlformats.org/officeDocument/2006/relationships/image" Target="media/image93.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image" Target="media/image46.wmf"/><Relationship Id="rId134" Type="http://schemas.openxmlformats.org/officeDocument/2006/relationships/image" Target="media/image52.wmf"/><Relationship Id="rId80" Type="http://schemas.openxmlformats.org/officeDocument/2006/relationships/image" Target="media/image37.wmf"/><Relationship Id="rId155" Type="http://schemas.openxmlformats.org/officeDocument/2006/relationships/oleObject" Target="embeddings/oleObject91.bin"/><Relationship Id="rId176" Type="http://schemas.openxmlformats.org/officeDocument/2006/relationships/oleObject" Target="embeddings/oleObject103.bin"/><Relationship Id="rId197" Type="http://schemas.openxmlformats.org/officeDocument/2006/relationships/image" Target="media/image74.wmf"/><Relationship Id="rId201" Type="http://schemas.openxmlformats.org/officeDocument/2006/relationships/image" Target="media/image76.wmf"/><Relationship Id="rId222" Type="http://schemas.openxmlformats.org/officeDocument/2006/relationships/oleObject" Target="embeddings/oleObject128.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53.bin"/><Relationship Id="rId124" Type="http://schemas.openxmlformats.org/officeDocument/2006/relationships/image" Target="media/image49.wmf"/><Relationship Id="rId70" Type="http://schemas.openxmlformats.org/officeDocument/2006/relationships/image" Target="media/image32.wmf"/><Relationship Id="rId91" Type="http://schemas.openxmlformats.org/officeDocument/2006/relationships/oleObject" Target="embeddings/oleObject43.bin"/><Relationship Id="rId145" Type="http://schemas.openxmlformats.org/officeDocument/2006/relationships/image" Target="media/image54.wmf"/><Relationship Id="rId166" Type="http://schemas.openxmlformats.org/officeDocument/2006/relationships/image" Target="media/image63.wmf"/><Relationship Id="rId187" Type="http://schemas.openxmlformats.org/officeDocument/2006/relationships/image" Target="media/image71.wmf"/><Relationship Id="rId1" Type="http://schemas.openxmlformats.org/officeDocument/2006/relationships/customXml" Target="../customXml/item1.xml"/><Relationship Id="rId212" Type="http://schemas.openxmlformats.org/officeDocument/2006/relationships/image" Target="media/image82.wmf"/><Relationship Id="rId233" Type="http://schemas.openxmlformats.org/officeDocument/2006/relationships/oleObject" Target="embeddings/oleObject133.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61.bin"/><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76.bin"/><Relationship Id="rId156" Type="http://schemas.openxmlformats.org/officeDocument/2006/relationships/oleObject" Target="embeddings/oleObject92.bin"/><Relationship Id="rId177" Type="http://schemas.openxmlformats.org/officeDocument/2006/relationships/oleObject" Target="embeddings/oleObject104.bin"/><Relationship Id="rId198" Type="http://schemas.openxmlformats.org/officeDocument/2006/relationships/oleObject" Target="embeddings/oleObject117.bin"/><Relationship Id="rId202" Type="http://schemas.openxmlformats.org/officeDocument/2006/relationships/oleObject" Target="embeddings/oleObject119.bin"/><Relationship Id="rId223" Type="http://schemas.openxmlformats.org/officeDocument/2006/relationships/image" Target="media/image88.jpeg"/><Relationship Id="rId18" Type="http://schemas.openxmlformats.org/officeDocument/2006/relationships/image" Target="media/image6.wmf"/><Relationship Id="rId39" Type="http://schemas.openxmlformats.org/officeDocument/2006/relationships/oleObject" Target="embeddings/oleObject16.bin"/><Relationship Id="rId50" Type="http://schemas.openxmlformats.org/officeDocument/2006/relationships/image" Target="media/image22.wmf"/><Relationship Id="rId104" Type="http://schemas.openxmlformats.org/officeDocument/2006/relationships/oleObject" Target="embeddings/oleObject54.bin"/><Relationship Id="rId125" Type="http://schemas.openxmlformats.org/officeDocument/2006/relationships/oleObject" Target="embeddings/oleObject69.bin"/><Relationship Id="rId146" Type="http://schemas.openxmlformats.org/officeDocument/2006/relationships/oleObject" Target="embeddings/oleObject85.bin"/><Relationship Id="rId167" Type="http://schemas.openxmlformats.org/officeDocument/2006/relationships/oleObject" Target="embeddings/oleObject97.bin"/><Relationship Id="rId188" Type="http://schemas.openxmlformats.org/officeDocument/2006/relationships/oleObject" Target="embeddings/oleObject110.bin"/><Relationship Id="rId71" Type="http://schemas.openxmlformats.org/officeDocument/2006/relationships/oleObject" Target="embeddings/oleObject32.bin"/><Relationship Id="rId92" Type="http://schemas.openxmlformats.org/officeDocument/2006/relationships/oleObject" Target="embeddings/oleObject44.bin"/><Relationship Id="rId213" Type="http://schemas.openxmlformats.org/officeDocument/2006/relationships/oleObject" Target="embeddings/oleObject124.bin"/><Relationship Id="rId234"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11.bin"/><Relationship Id="rId40" Type="http://schemas.openxmlformats.org/officeDocument/2006/relationships/image" Target="media/image17.wmf"/><Relationship Id="rId115" Type="http://schemas.openxmlformats.org/officeDocument/2006/relationships/image" Target="media/image47.wmf"/><Relationship Id="rId136" Type="http://schemas.openxmlformats.org/officeDocument/2006/relationships/oleObject" Target="embeddings/oleObject77.bin"/><Relationship Id="rId157" Type="http://schemas.openxmlformats.org/officeDocument/2006/relationships/image" Target="media/image58.wmf"/><Relationship Id="rId178" Type="http://schemas.openxmlformats.org/officeDocument/2006/relationships/oleObject" Target="embeddings/oleObject105.bin"/><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image" Target="media/image75.wmf"/><Relationship Id="rId203" Type="http://schemas.openxmlformats.org/officeDocument/2006/relationships/image" Target="media/image77.wmf"/><Relationship Id="rId19" Type="http://schemas.openxmlformats.org/officeDocument/2006/relationships/oleObject" Target="embeddings/oleObject6.bin"/><Relationship Id="rId224" Type="http://schemas.openxmlformats.org/officeDocument/2006/relationships/image" Target="media/image89.wmf"/><Relationship Id="rId30" Type="http://schemas.openxmlformats.org/officeDocument/2006/relationships/image" Target="media/image12.wmf"/><Relationship Id="rId105" Type="http://schemas.openxmlformats.org/officeDocument/2006/relationships/oleObject" Target="embeddings/oleObject55.bin"/><Relationship Id="rId126" Type="http://schemas.openxmlformats.org/officeDocument/2006/relationships/oleObject" Target="embeddings/oleObject70.bin"/><Relationship Id="rId147" Type="http://schemas.openxmlformats.org/officeDocument/2006/relationships/image" Target="media/image55.wmf"/><Relationship Id="rId168" Type="http://schemas.openxmlformats.org/officeDocument/2006/relationships/image" Target="media/image64.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5.bin"/><Relationship Id="rId189" Type="http://schemas.openxmlformats.org/officeDocument/2006/relationships/oleObject" Target="embeddings/oleObject111.bin"/><Relationship Id="rId3" Type="http://schemas.openxmlformats.org/officeDocument/2006/relationships/styles" Target="styles.xml"/><Relationship Id="rId214" Type="http://schemas.openxmlformats.org/officeDocument/2006/relationships/image" Target="media/image83.emf"/><Relationship Id="rId235" Type="http://schemas.openxmlformats.org/officeDocument/2006/relationships/fontTable" Target="fontTable.xml"/><Relationship Id="rId116" Type="http://schemas.openxmlformats.org/officeDocument/2006/relationships/oleObject" Target="embeddings/oleObject62.bin"/><Relationship Id="rId137" Type="http://schemas.openxmlformats.org/officeDocument/2006/relationships/oleObject" Target="embeddings/oleObject78.bin"/><Relationship Id="rId158" Type="http://schemas.openxmlformats.org/officeDocument/2006/relationships/oleObject" Target="embeddings/oleObject9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E8A0B5-9205-4E4D-9E24-BD240C499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Pages>
  <Words>4379</Words>
  <Characters>24963</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cp:lastPrinted>2021-04-04T17:37:00Z</cp:lastPrinted>
  <dcterms:created xsi:type="dcterms:W3CDTF">2022-12-30T02:02:00Z</dcterms:created>
  <dcterms:modified xsi:type="dcterms:W3CDTF">2024-04-03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